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30BC" w:rsidRDefault="004A4C50" w:rsidP="005E30BC">
      <w:pPr>
        <w:widowControl/>
        <w:adjustRightInd/>
        <w:snapToGrid/>
        <w:rPr>
          <w:b/>
          <w:snapToGrid w:val="0"/>
          <w:color w:val="000000"/>
          <w:w w:val="0"/>
          <w:kern w:val="0"/>
          <w:sz w:val="28"/>
          <w:szCs w:val="36"/>
          <w:lang w:val="x-none"/>
        </w:rPr>
      </w:pPr>
      <w:bookmarkStart w:id="0" w:name="_Toc507150714"/>
      <w:bookmarkStart w:id="1" w:name="_Toc508217285"/>
      <w:bookmarkStart w:id="2" w:name="_Toc508702110"/>
      <w:bookmarkStart w:id="3" w:name="_Ref506228537"/>
      <w:r>
        <w:rPr>
          <w:rFonts w:ascii="新細明體" w:hAnsi="新細明體" w:cs="新細明體"/>
          <w:noProof/>
          <w:kern w:val="0"/>
        </w:rPr>
        <mc:AlternateContent>
          <mc:Choice Requires="wpg">
            <w:drawing>
              <wp:anchor distT="0" distB="0" distL="114300" distR="114300" simplePos="0" relativeHeight="251660288" behindDoc="0" locked="0" layoutInCell="1" allowOverlap="1" wp14:anchorId="48961CCE" wp14:editId="6F8B5116">
                <wp:simplePos x="0" y="0"/>
                <wp:positionH relativeFrom="column">
                  <wp:posOffset>-452560</wp:posOffset>
                </wp:positionH>
                <wp:positionV relativeFrom="paragraph">
                  <wp:posOffset>-439436</wp:posOffset>
                </wp:positionV>
                <wp:extent cx="2743200" cy="1205230"/>
                <wp:effectExtent l="0" t="0" r="0" b="13970"/>
                <wp:wrapNone/>
                <wp:docPr id="3" name="群組 3"/>
                <wp:cNvGraphicFramePr/>
                <a:graphic xmlns:a="http://schemas.openxmlformats.org/drawingml/2006/main">
                  <a:graphicData uri="http://schemas.microsoft.com/office/word/2010/wordprocessingGroup">
                    <wpg:wgp>
                      <wpg:cNvGrpSpPr/>
                      <wpg:grpSpPr>
                        <a:xfrm>
                          <a:off x="0" y="0"/>
                          <a:ext cx="2743200" cy="1205230"/>
                          <a:chOff x="0" y="0"/>
                          <a:chExt cx="2743200" cy="1205230"/>
                        </a:xfrm>
                      </wpg:grpSpPr>
                      <wps:wsp>
                        <wps:cNvPr id="53" name="矩形 53"/>
                        <wps:cNvSpPr/>
                        <wps:spPr>
                          <a:xfrm>
                            <a:off x="0" y="0"/>
                            <a:ext cx="2743200" cy="1205230"/>
                          </a:xfrm>
                          <a:prstGeom prst="rect">
                            <a:avLst/>
                          </a:prstGeom>
                          <a:noFill/>
                          <a:ln>
                            <a:noFill/>
                          </a:ln>
                        </wps:spPr>
                        <wps:bodyPr/>
                      </wps:wsp>
                      <wps:wsp>
                        <wps:cNvPr id="54" name="Rectangle 69"/>
                        <wps:cNvSpPr>
                          <a:spLocks noChangeArrowheads="1"/>
                        </wps:cNvSpPr>
                        <wps:spPr bwMode="auto">
                          <a:xfrm>
                            <a:off x="1905" y="78105"/>
                            <a:ext cx="1085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C50" w:rsidRDefault="004A4C50" w:rsidP="004A4C50">
                              <w:r>
                                <w:rPr>
                                  <w:color w:val="000000"/>
                                  <w:sz w:val="34"/>
                                  <w:szCs w:val="34"/>
                                </w:rPr>
                                <w:t xml:space="preserve"> </w:t>
                              </w:r>
                            </w:p>
                          </w:txbxContent>
                        </wps:txbx>
                        <wps:bodyPr rot="0" vert="horz" wrap="none" lIns="0" tIns="0" rIns="0" bIns="0" anchor="t" anchorCtr="0" upright="1">
                          <a:spAutoFit/>
                        </wps:bodyPr>
                      </wps:wsp>
                      <wpg:grpSp>
                        <wpg:cNvPr id="55" name="Group 135"/>
                        <wpg:cNvGrpSpPr>
                          <a:grpSpLocks/>
                        </wpg:cNvGrpSpPr>
                        <wpg:grpSpPr bwMode="auto">
                          <a:xfrm>
                            <a:off x="5715" y="6350"/>
                            <a:ext cx="2265680" cy="744855"/>
                            <a:chOff x="5715" y="6350"/>
                            <a:chExt cx="3568" cy="1173"/>
                          </a:xfrm>
                        </wpg:grpSpPr>
                        <wps:wsp>
                          <wps:cNvPr id="65" name="Freeform 70"/>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71"/>
                          <wps:cNvSpPr>
                            <a:spLocks/>
                          </wps:cNvSpPr>
                          <wps:spPr bwMode="auto">
                            <a:xfrm>
                              <a:off x="5715" y="6350"/>
                              <a:ext cx="3568" cy="1173"/>
                            </a:xfrm>
                            <a:custGeom>
                              <a:avLst/>
                              <a:gdLst>
                                <a:gd name="T0" fmla="*/ 3568 w 3568"/>
                                <a:gd name="T1" fmla="*/ 0 h 1173"/>
                                <a:gd name="T2" fmla="*/ 0 w 3568"/>
                                <a:gd name="T3" fmla="*/ 0 h 1173"/>
                                <a:gd name="T4" fmla="*/ 0 w 3568"/>
                                <a:gd name="T5" fmla="*/ 1173 h 1173"/>
                                <a:gd name="T6" fmla="*/ 2991 w 3568"/>
                                <a:gd name="T7" fmla="*/ 1173 h 1173"/>
                                <a:gd name="T8" fmla="*/ 3568 w 3568"/>
                                <a:gd name="T9" fmla="*/ 0 h 1173"/>
                              </a:gdLst>
                              <a:ahLst/>
                              <a:cxnLst>
                                <a:cxn ang="0">
                                  <a:pos x="T0" y="T1"/>
                                </a:cxn>
                                <a:cxn ang="0">
                                  <a:pos x="T2" y="T3"/>
                                </a:cxn>
                                <a:cxn ang="0">
                                  <a:pos x="T4" y="T5"/>
                                </a:cxn>
                                <a:cxn ang="0">
                                  <a:pos x="T6" y="T7"/>
                                </a:cxn>
                                <a:cxn ang="0">
                                  <a:pos x="T8" y="T9"/>
                                </a:cxn>
                              </a:cxnLst>
                              <a:rect l="0" t="0" r="r" b="b"/>
                              <a:pathLst>
                                <a:path w="3568" h="1173">
                                  <a:moveTo>
                                    <a:pt x="3568" y="0"/>
                                  </a:moveTo>
                                  <a:lnTo>
                                    <a:pt x="0" y="0"/>
                                  </a:lnTo>
                                  <a:lnTo>
                                    <a:pt x="0" y="1173"/>
                                  </a:lnTo>
                                  <a:lnTo>
                                    <a:pt x="2991" y="1173"/>
                                  </a:lnTo>
                                  <a:lnTo>
                                    <a:pt x="3568" y="0"/>
                                  </a:lnTo>
                                  <a:close/>
                                </a:path>
                              </a:pathLst>
                            </a:custGeom>
                            <a:solidFill>
                              <a:srgbClr val="3366FF"/>
                            </a:solidFill>
                            <a:ln w="5715">
                              <a:solidFill>
                                <a:srgbClr val="FFFFFF"/>
                              </a:solidFill>
                              <a:prstDash val="solid"/>
                              <a:round/>
                              <a:headEnd/>
                              <a:tailEnd/>
                            </a:ln>
                          </wps:spPr>
                          <wps:bodyPr rot="0" vert="horz" wrap="square" lIns="91440" tIns="45720" rIns="91440" bIns="45720" anchor="t" anchorCtr="0" upright="1">
                            <a:noAutofit/>
                          </wps:bodyPr>
                        </wps:wsp>
                      </wpg:grpSp>
                      <wpg:grpSp>
                        <wpg:cNvPr id="56" name="Group 79"/>
                        <wpg:cNvGrpSpPr>
                          <a:grpSpLocks/>
                        </wpg:cNvGrpSpPr>
                        <wpg:grpSpPr bwMode="auto">
                          <a:xfrm>
                            <a:off x="1950720" y="248920"/>
                            <a:ext cx="585470" cy="498475"/>
                            <a:chOff x="1950720" y="248920"/>
                            <a:chExt cx="922" cy="785"/>
                          </a:xfrm>
                        </wpg:grpSpPr>
                        <wpg:grpSp>
                          <wpg:cNvPr id="59" name="Group 75"/>
                          <wpg:cNvGrpSpPr>
                            <a:grpSpLocks/>
                          </wpg:cNvGrpSpPr>
                          <wpg:grpSpPr bwMode="auto">
                            <a:xfrm>
                              <a:off x="1950720" y="248920"/>
                              <a:ext cx="888" cy="785"/>
                              <a:chOff x="1950720" y="248920"/>
                              <a:chExt cx="888" cy="785"/>
                            </a:xfrm>
                          </wpg:grpSpPr>
                          <wps:wsp>
                            <wps:cNvPr id="63" name="Freeform 73"/>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74"/>
                            <wps:cNvSpPr>
                              <a:spLocks/>
                            </wps:cNvSpPr>
                            <wps:spPr bwMode="auto">
                              <a:xfrm>
                                <a:off x="1950720" y="248920"/>
                                <a:ext cx="888" cy="785"/>
                              </a:xfrm>
                              <a:custGeom>
                                <a:avLst/>
                                <a:gdLst>
                                  <a:gd name="T0" fmla="*/ 496 w 888"/>
                                  <a:gd name="T1" fmla="*/ 781 h 785"/>
                                  <a:gd name="T2" fmla="*/ 553 w 888"/>
                                  <a:gd name="T3" fmla="*/ 668 h 785"/>
                                  <a:gd name="T4" fmla="*/ 529 w 888"/>
                                  <a:gd name="T5" fmla="*/ 665 h 785"/>
                                  <a:gd name="T6" fmla="*/ 505 w 888"/>
                                  <a:gd name="T7" fmla="*/ 662 h 785"/>
                                  <a:gd name="T8" fmla="*/ 481 w 888"/>
                                  <a:gd name="T9" fmla="*/ 655 h 785"/>
                                  <a:gd name="T10" fmla="*/ 456 w 888"/>
                                  <a:gd name="T11" fmla="*/ 645 h 785"/>
                                  <a:gd name="T12" fmla="*/ 441 w 888"/>
                                  <a:gd name="T13" fmla="*/ 635 h 785"/>
                                  <a:gd name="T14" fmla="*/ 429 w 888"/>
                                  <a:gd name="T15" fmla="*/ 628 h 785"/>
                                  <a:gd name="T16" fmla="*/ 414 w 888"/>
                                  <a:gd name="T17" fmla="*/ 618 h 785"/>
                                  <a:gd name="T18" fmla="*/ 402 w 888"/>
                                  <a:gd name="T19" fmla="*/ 612 h 785"/>
                                  <a:gd name="T20" fmla="*/ 390 w 888"/>
                                  <a:gd name="T21" fmla="*/ 605 h 785"/>
                                  <a:gd name="T22" fmla="*/ 384 w 888"/>
                                  <a:gd name="T23" fmla="*/ 595 h 785"/>
                                  <a:gd name="T24" fmla="*/ 375 w 888"/>
                                  <a:gd name="T25" fmla="*/ 592 h 785"/>
                                  <a:gd name="T26" fmla="*/ 369 w 888"/>
                                  <a:gd name="T27" fmla="*/ 582 h 785"/>
                                  <a:gd name="T28" fmla="*/ 360 w 888"/>
                                  <a:gd name="T29" fmla="*/ 575 h 785"/>
                                  <a:gd name="T30" fmla="*/ 354 w 888"/>
                                  <a:gd name="T31" fmla="*/ 569 h 785"/>
                                  <a:gd name="T32" fmla="*/ 348 w 888"/>
                                  <a:gd name="T33" fmla="*/ 559 h 785"/>
                                  <a:gd name="T34" fmla="*/ 342 w 888"/>
                                  <a:gd name="T35" fmla="*/ 552 h 785"/>
                                  <a:gd name="T36" fmla="*/ 336 w 888"/>
                                  <a:gd name="T37" fmla="*/ 535 h 785"/>
                                  <a:gd name="T38" fmla="*/ 327 w 888"/>
                                  <a:gd name="T39" fmla="*/ 512 h 785"/>
                                  <a:gd name="T40" fmla="*/ 324 w 888"/>
                                  <a:gd name="T41" fmla="*/ 472 h 785"/>
                                  <a:gd name="T42" fmla="*/ 330 w 888"/>
                                  <a:gd name="T43" fmla="*/ 426 h 785"/>
                                  <a:gd name="T44" fmla="*/ 342 w 888"/>
                                  <a:gd name="T45" fmla="*/ 399 h 785"/>
                                  <a:gd name="T46" fmla="*/ 348 w 888"/>
                                  <a:gd name="T47" fmla="*/ 389 h 785"/>
                                  <a:gd name="T48" fmla="*/ 354 w 888"/>
                                  <a:gd name="T49" fmla="*/ 376 h 785"/>
                                  <a:gd name="T50" fmla="*/ 360 w 888"/>
                                  <a:gd name="T51" fmla="*/ 363 h 785"/>
                                  <a:gd name="T52" fmla="*/ 366 w 888"/>
                                  <a:gd name="T53" fmla="*/ 353 h 785"/>
                                  <a:gd name="T54" fmla="*/ 375 w 888"/>
                                  <a:gd name="T55" fmla="*/ 346 h 785"/>
                                  <a:gd name="T56" fmla="*/ 384 w 888"/>
                                  <a:gd name="T57" fmla="*/ 326 h 785"/>
                                  <a:gd name="T58" fmla="*/ 447 w 888"/>
                                  <a:gd name="T59" fmla="*/ 260 h 785"/>
                                  <a:gd name="T60" fmla="*/ 466 w 888"/>
                                  <a:gd name="T61" fmla="*/ 246 h 785"/>
                                  <a:gd name="T62" fmla="*/ 481 w 888"/>
                                  <a:gd name="T63" fmla="*/ 233 h 785"/>
                                  <a:gd name="T64" fmla="*/ 499 w 888"/>
                                  <a:gd name="T65" fmla="*/ 220 h 785"/>
                                  <a:gd name="T66" fmla="*/ 520 w 888"/>
                                  <a:gd name="T67" fmla="*/ 206 h 785"/>
                                  <a:gd name="T68" fmla="*/ 532 w 888"/>
                                  <a:gd name="T69" fmla="*/ 200 h 785"/>
                                  <a:gd name="T70" fmla="*/ 550 w 888"/>
                                  <a:gd name="T71" fmla="*/ 190 h 785"/>
                                  <a:gd name="T72" fmla="*/ 562 w 888"/>
                                  <a:gd name="T73" fmla="*/ 180 h 785"/>
                                  <a:gd name="T74" fmla="*/ 580 w 888"/>
                                  <a:gd name="T75" fmla="*/ 173 h 785"/>
                                  <a:gd name="T76" fmla="*/ 598 w 888"/>
                                  <a:gd name="T77" fmla="*/ 166 h 785"/>
                                  <a:gd name="T78" fmla="*/ 614 w 888"/>
                                  <a:gd name="T79" fmla="*/ 160 h 785"/>
                                  <a:gd name="T80" fmla="*/ 632 w 888"/>
                                  <a:gd name="T81" fmla="*/ 153 h 785"/>
                                  <a:gd name="T82" fmla="*/ 647 w 888"/>
                                  <a:gd name="T83" fmla="*/ 150 h 785"/>
                                  <a:gd name="T84" fmla="*/ 671 w 888"/>
                                  <a:gd name="T85" fmla="*/ 140 h 785"/>
                                  <a:gd name="T86" fmla="*/ 692 w 888"/>
                                  <a:gd name="T87" fmla="*/ 137 h 785"/>
                                  <a:gd name="T88" fmla="*/ 716 w 888"/>
                                  <a:gd name="T89" fmla="*/ 130 h 785"/>
                                  <a:gd name="T90" fmla="*/ 737 w 888"/>
                                  <a:gd name="T91" fmla="*/ 127 h 785"/>
                                  <a:gd name="T92" fmla="*/ 765 w 888"/>
                                  <a:gd name="T93" fmla="*/ 120 h 785"/>
                                  <a:gd name="T94" fmla="*/ 783 w 888"/>
                                  <a:gd name="T95" fmla="*/ 120 h 785"/>
                                  <a:gd name="T96" fmla="*/ 807 w 888"/>
                                  <a:gd name="T97" fmla="*/ 117 h 785"/>
                                  <a:gd name="T98" fmla="*/ 828 w 888"/>
                                  <a:gd name="T99" fmla="*/ 117 h 785"/>
                                  <a:gd name="T100" fmla="*/ 888 w 888"/>
                                  <a:gd name="T101" fmla="*/ 0 h 785"/>
                                  <a:gd name="T102" fmla="*/ 390 w 888"/>
                                  <a:gd name="T103" fmla="*/ 0 h 785"/>
                                  <a:gd name="T104" fmla="*/ 387 w 888"/>
                                  <a:gd name="T105" fmla="*/ 7 h 785"/>
                                  <a:gd name="T106" fmla="*/ 381 w 888"/>
                                  <a:gd name="T107" fmla="*/ 17 h 785"/>
                                  <a:gd name="T108" fmla="*/ 209 w 888"/>
                                  <a:gd name="T109" fmla="*/ 363 h 785"/>
                                  <a:gd name="T110" fmla="*/ 121 w 888"/>
                                  <a:gd name="T111" fmla="*/ 532 h 785"/>
                                  <a:gd name="T112" fmla="*/ 55 w 888"/>
                                  <a:gd name="T113" fmla="*/ 668 h 785"/>
                                  <a:gd name="T114" fmla="*/ 3 w 888"/>
                                  <a:gd name="T115" fmla="*/ 785 h 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88" h="785">
                                    <a:moveTo>
                                      <a:pt x="3" y="785"/>
                                    </a:moveTo>
                                    <a:lnTo>
                                      <a:pt x="496" y="781"/>
                                    </a:lnTo>
                                    <a:lnTo>
                                      <a:pt x="535" y="712"/>
                                    </a:lnTo>
                                    <a:lnTo>
                                      <a:pt x="553" y="668"/>
                                    </a:lnTo>
                                    <a:lnTo>
                                      <a:pt x="541" y="668"/>
                                    </a:lnTo>
                                    <a:lnTo>
                                      <a:pt x="529" y="665"/>
                                    </a:lnTo>
                                    <a:lnTo>
                                      <a:pt x="517" y="662"/>
                                    </a:lnTo>
                                    <a:lnTo>
                                      <a:pt x="505" y="662"/>
                                    </a:lnTo>
                                    <a:lnTo>
                                      <a:pt x="493" y="658"/>
                                    </a:lnTo>
                                    <a:lnTo>
                                      <a:pt x="481" y="655"/>
                                    </a:lnTo>
                                    <a:lnTo>
                                      <a:pt x="469" y="648"/>
                                    </a:lnTo>
                                    <a:lnTo>
                                      <a:pt x="456" y="645"/>
                                    </a:lnTo>
                                    <a:lnTo>
                                      <a:pt x="450" y="642"/>
                                    </a:lnTo>
                                    <a:lnTo>
                                      <a:pt x="441" y="635"/>
                                    </a:lnTo>
                                    <a:lnTo>
                                      <a:pt x="435" y="632"/>
                                    </a:lnTo>
                                    <a:lnTo>
                                      <a:pt x="429" y="628"/>
                                    </a:lnTo>
                                    <a:lnTo>
                                      <a:pt x="420" y="625"/>
                                    </a:lnTo>
                                    <a:lnTo>
                                      <a:pt x="414" y="618"/>
                                    </a:lnTo>
                                    <a:lnTo>
                                      <a:pt x="408" y="615"/>
                                    </a:lnTo>
                                    <a:lnTo>
                                      <a:pt x="402" y="612"/>
                                    </a:lnTo>
                                    <a:lnTo>
                                      <a:pt x="396" y="605"/>
                                    </a:lnTo>
                                    <a:lnTo>
                                      <a:pt x="390" y="605"/>
                                    </a:lnTo>
                                    <a:lnTo>
                                      <a:pt x="387" y="602"/>
                                    </a:lnTo>
                                    <a:lnTo>
                                      <a:pt x="384" y="595"/>
                                    </a:lnTo>
                                    <a:lnTo>
                                      <a:pt x="381" y="595"/>
                                    </a:lnTo>
                                    <a:lnTo>
                                      <a:pt x="375" y="592"/>
                                    </a:lnTo>
                                    <a:lnTo>
                                      <a:pt x="375" y="589"/>
                                    </a:lnTo>
                                    <a:lnTo>
                                      <a:pt x="369" y="582"/>
                                    </a:lnTo>
                                    <a:lnTo>
                                      <a:pt x="366" y="579"/>
                                    </a:lnTo>
                                    <a:lnTo>
                                      <a:pt x="360" y="575"/>
                                    </a:lnTo>
                                    <a:lnTo>
                                      <a:pt x="357" y="569"/>
                                    </a:lnTo>
                                    <a:lnTo>
                                      <a:pt x="354" y="569"/>
                                    </a:lnTo>
                                    <a:lnTo>
                                      <a:pt x="351" y="562"/>
                                    </a:lnTo>
                                    <a:lnTo>
                                      <a:pt x="348" y="559"/>
                                    </a:lnTo>
                                    <a:lnTo>
                                      <a:pt x="345" y="555"/>
                                    </a:lnTo>
                                    <a:lnTo>
                                      <a:pt x="342" y="552"/>
                                    </a:lnTo>
                                    <a:lnTo>
                                      <a:pt x="339" y="545"/>
                                    </a:lnTo>
                                    <a:lnTo>
                                      <a:pt x="336" y="535"/>
                                    </a:lnTo>
                                    <a:lnTo>
                                      <a:pt x="330" y="522"/>
                                    </a:lnTo>
                                    <a:lnTo>
                                      <a:pt x="327" y="512"/>
                                    </a:lnTo>
                                    <a:lnTo>
                                      <a:pt x="324" y="499"/>
                                    </a:lnTo>
                                    <a:lnTo>
                                      <a:pt x="324" y="472"/>
                                    </a:lnTo>
                                    <a:lnTo>
                                      <a:pt x="327" y="449"/>
                                    </a:lnTo>
                                    <a:lnTo>
                                      <a:pt x="330" y="426"/>
                                    </a:lnTo>
                                    <a:lnTo>
                                      <a:pt x="339" y="406"/>
                                    </a:lnTo>
                                    <a:lnTo>
                                      <a:pt x="342" y="399"/>
                                    </a:lnTo>
                                    <a:lnTo>
                                      <a:pt x="345" y="392"/>
                                    </a:lnTo>
                                    <a:lnTo>
                                      <a:pt x="348" y="389"/>
                                    </a:lnTo>
                                    <a:lnTo>
                                      <a:pt x="351" y="382"/>
                                    </a:lnTo>
                                    <a:lnTo>
                                      <a:pt x="354" y="376"/>
                                    </a:lnTo>
                                    <a:lnTo>
                                      <a:pt x="360" y="369"/>
                                    </a:lnTo>
                                    <a:lnTo>
                                      <a:pt x="360" y="363"/>
                                    </a:lnTo>
                                    <a:lnTo>
                                      <a:pt x="366" y="359"/>
                                    </a:lnTo>
                                    <a:lnTo>
                                      <a:pt x="366" y="353"/>
                                    </a:lnTo>
                                    <a:lnTo>
                                      <a:pt x="369" y="349"/>
                                    </a:lnTo>
                                    <a:lnTo>
                                      <a:pt x="375" y="346"/>
                                    </a:lnTo>
                                    <a:lnTo>
                                      <a:pt x="375" y="343"/>
                                    </a:lnTo>
                                    <a:lnTo>
                                      <a:pt x="384" y="326"/>
                                    </a:lnTo>
                                    <a:lnTo>
                                      <a:pt x="417" y="289"/>
                                    </a:lnTo>
                                    <a:lnTo>
                                      <a:pt x="447" y="260"/>
                                    </a:lnTo>
                                    <a:lnTo>
                                      <a:pt x="453" y="253"/>
                                    </a:lnTo>
                                    <a:lnTo>
                                      <a:pt x="466" y="246"/>
                                    </a:lnTo>
                                    <a:lnTo>
                                      <a:pt x="472" y="240"/>
                                    </a:lnTo>
                                    <a:lnTo>
                                      <a:pt x="481" y="233"/>
                                    </a:lnTo>
                                    <a:lnTo>
                                      <a:pt x="490" y="230"/>
                                    </a:lnTo>
                                    <a:lnTo>
                                      <a:pt x="499" y="220"/>
                                    </a:lnTo>
                                    <a:lnTo>
                                      <a:pt x="508" y="213"/>
                                    </a:lnTo>
                                    <a:lnTo>
                                      <a:pt x="520" y="206"/>
                                    </a:lnTo>
                                    <a:lnTo>
                                      <a:pt x="526" y="203"/>
                                    </a:lnTo>
                                    <a:lnTo>
                                      <a:pt x="532" y="200"/>
                                    </a:lnTo>
                                    <a:lnTo>
                                      <a:pt x="541" y="193"/>
                                    </a:lnTo>
                                    <a:lnTo>
                                      <a:pt x="550" y="190"/>
                                    </a:lnTo>
                                    <a:lnTo>
                                      <a:pt x="556" y="186"/>
                                    </a:lnTo>
                                    <a:lnTo>
                                      <a:pt x="562" y="180"/>
                                    </a:lnTo>
                                    <a:lnTo>
                                      <a:pt x="571" y="180"/>
                                    </a:lnTo>
                                    <a:lnTo>
                                      <a:pt x="580" y="173"/>
                                    </a:lnTo>
                                    <a:lnTo>
                                      <a:pt x="589" y="170"/>
                                    </a:lnTo>
                                    <a:lnTo>
                                      <a:pt x="598" y="166"/>
                                    </a:lnTo>
                                    <a:lnTo>
                                      <a:pt x="605" y="166"/>
                                    </a:lnTo>
                                    <a:lnTo>
                                      <a:pt x="614" y="160"/>
                                    </a:lnTo>
                                    <a:lnTo>
                                      <a:pt x="623" y="156"/>
                                    </a:lnTo>
                                    <a:lnTo>
                                      <a:pt x="632" y="153"/>
                                    </a:lnTo>
                                    <a:lnTo>
                                      <a:pt x="638" y="153"/>
                                    </a:lnTo>
                                    <a:lnTo>
                                      <a:pt x="647" y="150"/>
                                    </a:lnTo>
                                    <a:lnTo>
                                      <a:pt x="659" y="143"/>
                                    </a:lnTo>
                                    <a:lnTo>
                                      <a:pt x="671" y="140"/>
                                    </a:lnTo>
                                    <a:lnTo>
                                      <a:pt x="683" y="137"/>
                                    </a:lnTo>
                                    <a:lnTo>
                                      <a:pt x="692" y="137"/>
                                    </a:lnTo>
                                    <a:lnTo>
                                      <a:pt x="707" y="133"/>
                                    </a:lnTo>
                                    <a:lnTo>
                                      <a:pt x="716" y="130"/>
                                    </a:lnTo>
                                    <a:lnTo>
                                      <a:pt x="728" y="130"/>
                                    </a:lnTo>
                                    <a:lnTo>
                                      <a:pt x="737" y="127"/>
                                    </a:lnTo>
                                    <a:lnTo>
                                      <a:pt x="753" y="123"/>
                                    </a:lnTo>
                                    <a:lnTo>
                                      <a:pt x="765" y="120"/>
                                    </a:lnTo>
                                    <a:lnTo>
                                      <a:pt x="774" y="120"/>
                                    </a:lnTo>
                                    <a:lnTo>
                                      <a:pt x="783" y="120"/>
                                    </a:lnTo>
                                    <a:lnTo>
                                      <a:pt x="795" y="120"/>
                                    </a:lnTo>
                                    <a:lnTo>
                                      <a:pt x="807" y="117"/>
                                    </a:lnTo>
                                    <a:lnTo>
                                      <a:pt x="819" y="117"/>
                                    </a:lnTo>
                                    <a:lnTo>
                                      <a:pt x="828" y="117"/>
                                    </a:lnTo>
                                    <a:lnTo>
                                      <a:pt x="861" y="53"/>
                                    </a:lnTo>
                                    <a:lnTo>
                                      <a:pt x="888" y="0"/>
                                    </a:lnTo>
                                    <a:lnTo>
                                      <a:pt x="511" y="0"/>
                                    </a:lnTo>
                                    <a:lnTo>
                                      <a:pt x="390" y="0"/>
                                    </a:lnTo>
                                    <a:lnTo>
                                      <a:pt x="387" y="4"/>
                                    </a:lnTo>
                                    <a:lnTo>
                                      <a:pt x="387" y="7"/>
                                    </a:lnTo>
                                    <a:lnTo>
                                      <a:pt x="384" y="10"/>
                                    </a:lnTo>
                                    <a:lnTo>
                                      <a:pt x="381" y="17"/>
                                    </a:lnTo>
                                    <a:lnTo>
                                      <a:pt x="245" y="289"/>
                                    </a:lnTo>
                                    <a:lnTo>
                                      <a:pt x="209" y="363"/>
                                    </a:lnTo>
                                    <a:lnTo>
                                      <a:pt x="176" y="429"/>
                                    </a:lnTo>
                                    <a:lnTo>
                                      <a:pt x="121" y="532"/>
                                    </a:lnTo>
                                    <a:lnTo>
                                      <a:pt x="106" y="569"/>
                                    </a:lnTo>
                                    <a:lnTo>
                                      <a:pt x="55" y="668"/>
                                    </a:lnTo>
                                    <a:lnTo>
                                      <a:pt x="0" y="785"/>
                                    </a:lnTo>
                                    <a:lnTo>
                                      <a:pt x="3" y="785"/>
                                    </a:lnTo>
                                    <a:close/>
                                  </a:path>
                                </a:pathLst>
                              </a:custGeom>
                              <a:noFill/>
                              <a:ln w="5715">
                                <a:solidFill>
                                  <a:srgbClr val="00008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 name="Group 78"/>
                          <wpg:cNvGrpSpPr>
                            <a:grpSpLocks/>
                          </wpg:cNvGrpSpPr>
                          <wpg:grpSpPr bwMode="auto">
                            <a:xfrm>
                              <a:off x="1951149" y="249083"/>
                              <a:ext cx="493" cy="459"/>
                              <a:chOff x="1951149" y="249083"/>
                              <a:chExt cx="493" cy="459"/>
                            </a:xfrm>
                          </wpg:grpSpPr>
                          <wps:wsp>
                            <wps:cNvPr id="61" name="Freeform 76"/>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solidFill>
                                <a:srgbClr val="CF0E0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77"/>
                            <wps:cNvSpPr>
                              <a:spLocks/>
                            </wps:cNvSpPr>
                            <wps:spPr bwMode="auto">
                              <a:xfrm>
                                <a:off x="1951149" y="249083"/>
                                <a:ext cx="493" cy="459"/>
                              </a:xfrm>
                              <a:custGeom>
                                <a:avLst/>
                                <a:gdLst>
                                  <a:gd name="T0" fmla="*/ 266 w 493"/>
                                  <a:gd name="T1" fmla="*/ 459 h 459"/>
                                  <a:gd name="T2" fmla="*/ 269 w 493"/>
                                  <a:gd name="T3" fmla="*/ 459 h 459"/>
                                  <a:gd name="T4" fmla="*/ 269 w 493"/>
                                  <a:gd name="T5" fmla="*/ 459 h 459"/>
                                  <a:gd name="T6" fmla="*/ 269 w 493"/>
                                  <a:gd name="T7" fmla="*/ 459 h 459"/>
                                  <a:gd name="T8" fmla="*/ 305 w 493"/>
                                  <a:gd name="T9" fmla="*/ 389 h 459"/>
                                  <a:gd name="T10" fmla="*/ 324 w 493"/>
                                  <a:gd name="T11" fmla="*/ 356 h 459"/>
                                  <a:gd name="T12" fmla="*/ 372 w 493"/>
                                  <a:gd name="T13" fmla="*/ 249 h 459"/>
                                  <a:gd name="T14" fmla="*/ 387 w 493"/>
                                  <a:gd name="T15" fmla="*/ 219 h 459"/>
                                  <a:gd name="T16" fmla="*/ 493 w 493"/>
                                  <a:gd name="T17" fmla="*/ 0 h 459"/>
                                  <a:gd name="T18" fmla="*/ 0 w 493"/>
                                  <a:gd name="T19" fmla="*/ 233 h 459"/>
                                  <a:gd name="T20" fmla="*/ 0 w 493"/>
                                  <a:gd name="T21" fmla="*/ 236 h 459"/>
                                  <a:gd name="T22" fmla="*/ 0 w 493"/>
                                  <a:gd name="T23" fmla="*/ 239 h 459"/>
                                  <a:gd name="T24" fmla="*/ 266 w 493"/>
                                  <a:gd name="T25" fmla="*/ 459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3" h="459">
                                    <a:moveTo>
                                      <a:pt x="266" y="459"/>
                                    </a:moveTo>
                                    <a:lnTo>
                                      <a:pt x="269" y="459"/>
                                    </a:lnTo>
                                    <a:lnTo>
                                      <a:pt x="269" y="459"/>
                                    </a:lnTo>
                                    <a:lnTo>
                                      <a:pt x="269" y="459"/>
                                    </a:lnTo>
                                    <a:lnTo>
                                      <a:pt x="305" y="389"/>
                                    </a:lnTo>
                                    <a:lnTo>
                                      <a:pt x="324" y="356"/>
                                    </a:lnTo>
                                    <a:lnTo>
                                      <a:pt x="372" y="249"/>
                                    </a:lnTo>
                                    <a:lnTo>
                                      <a:pt x="387" y="219"/>
                                    </a:lnTo>
                                    <a:lnTo>
                                      <a:pt x="493" y="0"/>
                                    </a:lnTo>
                                    <a:lnTo>
                                      <a:pt x="0" y="233"/>
                                    </a:lnTo>
                                    <a:lnTo>
                                      <a:pt x="0" y="236"/>
                                    </a:lnTo>
                                    <a:lnTo>
                                      <a:pt x="0" y="239"/>
                                    </a:lnTo>
                                    <a:lnTo>
                                      <a:pt x="266" y="459"/>
                                    </a:lnTo>
                                    <a:close/>
                                  </a:path>
                                </a:pathLst>
                              </a:custGeom>
                              <a:noFill/>
                              <a:ln w="5715">
                                <a:solidFill>
                                  <a:srgbClr val="CF0E0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57" name="Freeform 122"/>
                        <wps:cNvSpPr>
                          <a:spLocks/>
                        </wps:cNvSpPr>
                        <wps:spPr bwMode="auto">
                          <a:xfrm>
                            <a:off x="2510790" y="1188085"/>
                            <a:ext cx="635" cy="10795"/>
                          </a:xfrm>
                          <a:custGeom>
                            <a:avLst/>
                            <a:gdLst>
                              <a:gd name="T0" fmla="*/ 17 h 17"/>
                              <a:gd name="T1" fmla="*/ 7 h 17"/>
                              <a:gd name="T2" fmla="*/ 0 h 17"/>
                              <a:gd name="T3" fmla="*/ 7 h 17"/>
                              <a:gd name="T4" fmla="*/ 17 h 17"/>
                            </a:gdLst>
                            <a:ahLst/>
                            <a:cxnLst>
                              <a:cxn ang="0">
                                <a:pos x="0" y="T0"/>
                              </a:cxn>
                              <a:cxn ang="0">
                                <a:pos x="0" y="T1"/>
                              </a:cxn>
                              <a:cxn ang="0">
                                <a:pos x="0" y="T2"/>
                              </a:cxn>
                              <a:cxn ang="0">
                                <a:pos x="0" y="T3"/>
                              </a:cxn>
                              <a:cxn ang="0">
                                <a:pos x="0" y="T4"/>
                              </a:cxn>
                            </a:cxnLst>
                            <a:rect l="0" t="0" r="r" b="b"/>
                            <a:pathLst>
                              <a:path h="17">
                                <a:moveTo>
                                  <a:pt x="0" y="17"/>
                                </a:moveTo>
                                <a:lnTo>
                                  <a:pt x="0" y="7"/>
                                </a:lnTo>
                                <a:lnTo>
                                  <a:pt x="0" y="0"/>
                                </a:lnTo>
                                <a:lnTo>
                                  <a:pt x="0" y="7"/>
                                </a:lnTo>
                                <a:lnTo>
                                  <a:pt x="0" y="17"/>
                                </a:lnTo>
                                <a:close/>
                              </a:path>
                            </a:pathLst>
                          </a:custGeom>
                          <a:noFill/>
                          <a:ln w="571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140"/>
                        <wps:cNvSpPr txBox="1">
                          <a:spLocks noChangeArrowheads="1"/>
                        </wps:cNvSpPr>
                        <wps:spPr bwMode="auto">
                          <a:xfrm>
                            <a:off x="116205" y="114300"/>
                            <a:ext cx="2286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C50" w:rsidRDefault="004A4C50" w:rsidP="004A4C50">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3" o:spid="_x0000_s1026" style="position:absolute;margin-left:-35.65pt;margin-top:-34.6pt;width:3in;height:94.9pt;z-index:251660288" coordsize="27432,12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">
                <v:rect id="矩形 53" o:spid="_x0000_s1027" style="position:absolute;width:27432;height:12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QqMQA&#10;AADbAAAADwAAAGRycy9kb3ducmV2LnhtbESPQWvCQBSE7wX/w/IEL6IbL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00KjEAAAA2wAAAA8AAAAAAAAAAAAAAAAAmAIAAGRycy9k&#10;b3ducmV2LnhtbFBLBQYAAAAABAAEAPUAAACJAwAAAAA=&#10;" filled="f" stroked="f"/>
                <v:rect id="Rectangle 69" o:spid="_x0000_s1028" style="position:absolute;left:19;top:781;width:108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4A4C50" w:rsidRDefault="004A4C50" w:rsidP="004A4C50">
                        <w:r>
                          <w:rPr>
                            <w:color w:val="000000"/>
                            <w:sz w:val="34"/>
                            <w:szCs w:val="34"/>
                          </w:rPr>
                          <w:t xml:space="preserve"> </w:t>
                        </w:r>
                      </w:p>
                    </w:txbxContent>
                  </v:textbox>
                </v:rect>
                <v:group id="Group 135" o:spid="_x0000_s1029" style="position:absolute;left:57;top:63;width:22656;height:7449" coordorigin="5715,6350" coordsize="3568,1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70" o:spid="_x0000_s1030"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Sh+8MA&#10;AADbAAAADwAAAGRycy9kb3ducmV2LnhtbESPQWsCMRSE7wX/Q3iCt5p1bUVWo6ggemytl96em+dm&#10;cfOybLIa/31TKPQ4zMw3zHIdbSPu1PnasYLJOANBXDpdc6Xg/LV/nYPwAVlj45gUPMnDejV4WWKh&#10;3YM/6X4KlUgQ9gUqMCG0hZS+NGTRj11LnLyr6yyGJLtK6g4fCW4bmWfZTFqsOS0YbGlnqLydeqtg&#10;+jY95HlsjruPs/n2pt/2lyoqNRrGzQJEoBj+w3/to1Ywe4ffL+kH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Sh+8MAAADbAAAADwAAAAAAAAAAAAAAAACYAgAAZHJzL2Rv&#10;d25yZXYueG1sUEsFBgAAAAAEAAQA9QAAAIgDAAAAAA==&#10;" path="m3568,l,,,1173r2991,l3568,xe" fillcolor="#36f" stroked="f">
                    <v:path arrowok="t" o:connecttype="custom" o:connectlocs="3568,0;0,0;0,1173;2991,1173;3568,0" o:connectangles="0,0,0,0,0"/>
                  </v:shape>
                  <v:shape id="Freeform 71" o:spid="_x0000_s1031" style="position:absolute;left:5715;top:6350;width:3568;height:1173;visibility:visible;mso-wrap-style:square;v-text-anchor:top" coordsize="3568,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tiLMQA&#10;AADbAAAADwAAAGRycy9kb3ducmV2LnhtbESPQWvCQBSE70L/w/KE3nSjQqipq7TSFi8KRun5Nfua&#10;hGbfxuyrpv/eFQoeh5n5hlmseteoM3Wh9mxgMk5AERfe1lwaOB7eR0+ggiBbbDyTgT8KsFo+DBaY&#10;WX/hPZ1zKVWEcMjQQCXSZlqHoiKHYexb4uh9+86hRNmV2nZ4iXDX6GmSpNphzXGhwpbWFRU/+a8z&#10;sE1Pb7NjvsO57mdfsn79kM3+05jHYf/yDEqol3v4v72xBtIUbl/iD9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YizEAAAA2wAAAA8AAAAAAAAAAAAAAAAAmAIAAGRycy9k&#10;b3ducmV2LnhtbFBLBQYAAAAABAAEAPUAAACJAwAAAAA=&#10;" path="m3568,l,,,1173r2991,l3568,xe" fillcolor="#36f" strokecolor="white" strokeweight=".45pt">
                    <v:path arrowok="t" o:connecttype="custom" o:connectlocs="3568,0;0,0;0,1173;2991,1173;3568,0" o:connectangles="0,0,0,0,0"/>
                  </v:shape>
                </v:group>
                <v:group id="Group 79" o:spid="_x0000_s1032" style="position:absolute;left:19507;top:2489;width:5854;height:4984" coordorigin="19507,2489" coordsize="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75" o:spid="_x0000_s1033" style="position:absolute;left:19507;top:2489;width:9;height:8" coordorigin="19507,2489" coordsize="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Freeform 73" o:spid="_x0000_s1034"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djcQA&#10;AADbAAAADwAAAGRycy9kb3ducmV2LnhtbESPQWsCMRSE7wX/Q3iF3mq2FqRujVIUpaIXV6HX183r&#10;ZunmZUni7vbfG0HocZiZb5j5crCN6MiH2rGCl3EGgrh0uuZKwfm0eX4DESKyxsYxKfijAMvF6GGO&#10;uXY9H6krYiUShEOOCkyMbS5lKA1ZDGPXEifvx3mLMUlfSe2xT3DbyEmWTaXFmtOCwZZWhsrf4mIV&#10;zLZmd66Ki8P1JH59dwffZ9u9Uk+Pw8c7iEhD/A/f259awfQVbl/S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W3Y3EAAAA2wAAAA8AAAAAAAAAAAAAAAAAmAIAAGRycy9k&#10;b3ducmV2LnhtbFBLBQYAAAAABAAEAPUAAACJAw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color="navy" stroked="f">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shape id="Freeform 74" o:spid="_x0000_s1035" style="position:absolute;left:19507;top:2489;width:9;height:8;visibility:visible;mso-wrap-style:square;v-text-anchor:top" coordsize="88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MBcMA&#10;AADbAAAADwAAAGRycy9kb3ducmV2LnhtbESPQYvCMBSE74L/ITzBi2iqqEg1yrKgKAjLul68PZtn&#10;W2xeapNq/fdmQfA4zMw3zGLVmELcqXK5ZQXDQQSCOLE651TB8W/dn4FwHlljYZkUPMnBatluLTDW&#10;9sG/dD/4VAQIuxgVZN6XsZQuycigG9iSOHgXWxn0QVap1BU+AtwUchRFU2kw57CQYUnfGSXXQ20U&#10;bOvNpGxu9Vr3zNUfk/Mu/9mflOp2mq85CE+N/4Tf7a1WMB3D/5fwA+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kMBcMAAADbAAAADwAAAAAAAAAAAAAAAACYAgAAZHJzL2Rv&#10;d25yZXYueG1sUEsFBgAAAAAEAAQA9QAAAIgDAAAAAA==&#10;" path="m3,785r493,-4l535,712r18,-44l541,668r-12,-3l517,662r-12,l493,658r-12,-3l469,648r-13,-3l450,642r-9,-7l435,632r-6,-4l420,625r-6,-7l408,615r-6,-3l396,605r-6,l387,602r-3,-7l381,595r-6,-3l375,589r-6,-7l366,579r-6,-4l357,569r-3,l351,562r-3,-3l345,555r-3,-3l339,545r-3,-10l330,522r-3,-10l324,499r,-27l327,449r3,-23l339,406r3,-7l345,392r3,-3l351,382r3,-6l360,369r,-6l366,359r,-6l369,349r6,-3l375,343r9,-17l417,289r30,-29l453,253r13,-7l472,240r9,-7l490,230r9,-10l508,213r12,-7l526,203r6,-3l541,193r9,-3l556,186r6,-6l571,180r9,-7l589,170r9,-4l605,166r9,-6l623,156r9,-3l638,153r9,-3l659,143r12,-3l683,137r9,l707,133r9,-3l728,130r9,-3l753,123r12,-3l774,120r9,l795,120r12,-3l819,117r9,l861,53,888,,511,,390,r-3,4l387,7r-3,3l381,17,245,289r-36,74l176,429,121,532r-15,37l55,668,,785r3,xe" filled="f" strokecolor="navy" strokeweight=".45pt">
                      <v:path arrowok="t" o:connecttype="custom" o:connectlocs="496,781;553,668;529,665;505,662;481,655;456,645;441,635;429,628;414,618;402,612;390,605;384,595;375,592;369,582;360,575;354,569;348,559;342,552;336,535;327,512;324,472;330,426;342,399;348,389;354,376;360,363;366,353;375,346;384,326;447,260;466,246;481,233;499,220;520,206;532,200;550,190;562,180;580,173;598,166;614,160;632,153;647,150;671,140;692,137;716,130;737,127;765,120;783,120;807,117;828,117;888,0;390,0;387,7;381,17;209,363;121,532;55,668;3,785" o:connectangles="0,0,0,0,0,0,0,0,0,0,0,0,0,0,0,0,0,0,0,0,0,0,0,0,0,0,0,0,0,0,0,0,0,0,0,0,0,0,0,0,0,0,0,0,0,0,0,0,0,0,0,0,0,0,0,0,0,0"/>
                    </v:shape>
                  </v:group>
                  <v:group id="Group 78" o:spid="_x0000_s1036" style="position:absolute;left:19511;top:2490;width:5;height:5" coordorigin="19511,2490" coordsize="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Freeform 76" o:spid="_x0000_s1037"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sB8MA&#10;AADbAAAADwAAAGRycy9kb3ducmV2LnhtbESPQWsCMRSE7wX/Q3hCbzWr4lZWo5SiUBEKar0/Ns9N&#10;dPOybKKu/94UCj0OM/MNM192rhY3aoP1rGA4yEAQl15brhT8HNZvUxAhImusPZOCBwVYLnovcyy0&#10;v/OObvtYiQThUKACE2NTSBlKQw7DwDfEyTv51mFMsq2kbvGe4K6WoyzLpUPLacFgQ5+Gysv+6hSc&#10;s2luq8dx8j2WB7vdrFbu3VyUeu13HzMQkbr4H/5rf2kF+RB+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asB8MAAADbAAAADwAAAAAAAAAAAAAAAACYAgAAZHJzL2Rv&#10;d25yZXYueG1sUEsFBgAAAAAEAAQA9QAAAIgDAAAAAA==&#10;" path="m266,459r3,l269,459r,l305,389r19,-33l372,249r15,-30l493,,,233r,3l,239,266,459xe" fillcolor="#cf0e0e" stroked="f">
                      <v:path arrowok="t" o:connecttype="custom" o:connectlocs="266,459;269,459;269,459;269,459;305,389;324,356;372,249;387,219;493,0;0,233;0,236;0,239;266,459" o:connectangles="0,0,0,0,0,0,0,0,0,0,0,0,0"/>
                    </v:shape>
                    <v:shape id="Freeform 77" o:spid="_x0000_s1038" style="position:absolute;left:19511;top:2490;width:5;height:5;visibility:visible;mso-wrap-style:square;v-text-anchor:top" coordsize="493,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kSysYA&#10;AADbAAAADwAAAGRycy9kb3ducmV2LnhtbESP0WrCQBRE3wv+w3IFX4puFJpKdBWxFNpiH0z9gGv2&#10;mmybvRuza5L+fbdQ6OMwM2eY9Xawteio9caxgvksAUFcOG24VHD6eJ4uQfiArLF2TAq+ycN2M7pb&#10;Y6Zdz0fq8lCKCGGfoYIqhCaT0hcVWfQz1xBH7+JaiyHKtpS6xT7CbS0XSZJKi4bjQoUN7SsqvvKb&#10;VfD4+pQ8dG+9ST/Px/f8ag7+fjgoNRkPuxWIQEP4D/+1X7SCdAG/X+IP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kSysYAAADbAAAADwAAAAAAAAAAAAAAAACYAgAAZHJz&#10;L2Rvd25yZXYueG1sUEsFBgAAAAAEAAQA9QAAAIsDAAAAAA==&#10;" path="m266,459r3,l269,459r,l305,389r19,-33l372,249r15,-30l493,,,233r,3l,239,266,459xe" filled="f" strokecolor="#cf0e0e" strokeweight=".45pt">
                      <v:path arrowok="t" o:connecttype="custom" o:connectlocs="266,459;269,459;269,459;269,459;305,389;324,356;372,249;387,219;493,0;0,233;0,236;0,239;266,459" o:connectangles="0,0,0,0,0,0,0,0,0,0,0,0,0"/>
                    </v:shape>
                  </v:group>
                </v:group>
                <v:shape id="Freeform 122" o:spid="_x0000_s1039" style="position:absolute;left:25107;top:11880;width:7;height:108;visibility:visible;mso-wrap-style:square;v-text-anchor:top" coordsize="63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hEsQA&#10;AADbAAAADwAAAGRycy9kb3ducmV2LnhtbESPS4vCQBCE74L/YegFbzpZQV2io8QFIaAHH3vYY2+m&#10;88BMTzYzavz3jiB4LKrqK2qx6kwtrtS6yrKCz1EEgjizuuJCwc9pM/wC4TyyxtoyKbiTg9Wy31tg&#10;rO2ND3Q9+kIECLsYFZTeN7GULivJoBvZhjh4uW0N+iDbQuoWbwFuajmOoqk0WHFYKLGh75Ky8/Fi&#10;FNj05H7T9X7Lm//kb3cp8iS/50oNPrpkDsJT59/hVzvVCiYz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x4RLEAAAA2wAAAA8AAAAAAAAAAAAAAAAAmAIAAGRycy9k&#10;b3ducmV2LnhtbFBLBQYAAAAABAAEAPUAAACJAwAAAAA=&#10;" path="m,17l,7,,,,7,,17xe" filled="f" strokeweight=".45pt">
                  <v:path arrowok="t" o:connecttype="custom" o:connectlocs="0,10795;0,4445;0,0;0,4445;0,10795" o:connectangles="0,0,0,0,0"/>
                </v:shape>
                <v:shapetype id="_x0000_t202" coordsize="21600,21600" o:spt="202" path="m,l,21600r21600,l21600,xe">
                  <v:stroke joinstyle="miter"/>
                  <v:path gradientshapeok="t" o:connecttype="rect"/>
                </v:shapetype>
                <v:shape id="Text Box 140" o:spid="_x0000_s1040" type="#_x0000_t202" style="position:absolute;left:1162;top:1143;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4A4C50" w:rsidRDefault="004A4C50" w:rsidP="004A4C50">
                        <w:pPr>
                          <w:rPr>
                            <w:rFonts w:ascii="華康粗黑體" w:eastAsia="華康粗黑體"/>
                            <w:color w:val="FFFFFF"/>
                            <w:spacing w:val="80"/>
                            <w:sz w:val="68"/>
                            <w:szCs w:val="68"/>
                          </w:rPr>
                        </w:pPr>
                        <w:r>
                          <w:rPr>
                            <w:rFonts w:ascii="華康粗黑體" w:eastAsia="華康粗黑體" w:hint="eastAsia"/>
                            <w:color w:val="FFFFFF"/>
                            <w:spacing w:val="80"/>
                            <w:sz w:val="68"/>
                            <w:szCs w:val="68"/>
                          </w:rPr>
                          <w:t>經濟部</w:t>
                        </w:r>
                      </w:p>
                    </w:txbxContent>
                  </v:textbox>
                </v:shape>
              </v:group>
            </w:pict>
          </mc:Fallback>
        </mc:AlternateContent>
      </w:r>
    </w:p>
    <w:p w:rsidR="005E30BC" w:rsidRDefault="00BE719F">
      <w:pPr>
        <w:widowControl/>
        <w:adjustRightInd/>
        <w:snapToGrid/>
        <w:rPr>
          <w:b/>
          <w:snapToGrid w:val="0"/>
          <w:color w:val="000000"/>
          <w:w w:val="0"/>
          <w:kern w:val="0"/>
          <w:sz w:val="28"/>
          <w:szCs w:val="36"/>
          <w:lang w:val="x-none"/>
        </w:rPr>
      </w:pPr>
      <w:r>
        <w:rPr>
          <w:noProof/>
        </w:rPr>
        <mc:AlternateContent>
          <mc:Choice Requires="wps">
            <w:drawing>
              <wp:anchor distT="0" distB="0" distL="114300" distR="114300" simplePos="0" relativeHeight="251668480" behindDoc="0" locked="0" layoutInCell="1" allowOverlap="1" wp14:anchorId="2853B63A" wp14:editId="1E63BE13">
                <wp:simplePos x="0" y="0"/>
                <wp:positionH relativeFrom="column">
                  <wp:posOffset>2534322</wp:posOffset>
                </wp:positionH>
                <wp:positionV relativeFrom="paragraph">
                  <wp:posOffset>8001709</wp:posOffset>
                </wp:positionV>
                <wp:extent cx="2030730" cy="1403985"/>
                <wp:effectExtent l="0" t="0" r="7620" b="0"/>
                <wp:wrapNone/>
                <wp:docPr id="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0730" cy="1403985"/>
                        </a:xfrm>
                        <a:prstGeom prst="rect">
                          <a:avLst/>
                        </a:prstGeom>
                        <a:solidFill>
                          <a:srgbClr val="FFFFFF"/>
                        </a:solidFill>
                        <a:ln w="9525">
                          <a:noFill/>
                          <a:miter lim="800000"/>
                          <a:headEnd/>
                          <a:tailEnd/>
                        </a:ln>
                      </wps:spPr>
                      <wps:txbx>
                        <w:txbxContent>
                          <w:p w:rsidR="00665CEC" w:rsidRPr="00665CEC" w:rsidRDefault="00665CEC" w:rsidP="00214A20">
                            <w:pPr>
                              <w:jc w:val="center"/>
                              <w:rPr>
                                <w:sz w:val="32"/>
                              </w:rPr>
                            </w:pPr>
                            <w:r>
                              <w:rPr>
                                <w:rFonts w:hint="eastAsia"/>
                                <w:sz w:val="32"/>
                              </w:rPr>
                              <w:t>中華民國107年3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41" type="#_x0000_t202" style="position:absolute;margin-left:199.55pt;margin-top:630.05pt;width:159.9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" stroked="f">
                <v:textbox style="mso-fit-shape-to-text:t">
                  <w:txbxContent>
                    <w:p w:rsidR="00665CEC" w:rsidRPr="00665CEC" w:rsidRDefault="00665CEC" w:rsidP="00214A20">
                      <w:pPr>
                        <w:jc w:val="center"/>
                        <w:rPr>
                          <w:sz w:val="32"/>
                        </w:rPr>
                      </w:pPr>
                      <w:r>
                        <w:rPr>
                          <w:rFonts w:hint="eastAsia"/>
                          <w:sz w:val="32"/>
                        </w:rPr>
                        <w:t>中華民國107年3月</w:t>
                      </w:r>
                    </w:p>
                  </w:txbxContent>
                </v:textbox>
              </v:shape>
            </w:pict>
          </mc:Fallback>
        </mc:AlternateContent>
      </w:r>
      <w:r>
        <w:rPr>
          <w:rFonts w:ascii="新細明體" w:eastAsia="新細明體" w:hAnsi="新細明體" w:cs="新細明體"/>
          <w:noProof/>
          <w:kern w:val="0"/>
        </w:rPr>
        <w:drawing>
          <wp:anchor distT="0" distB="0" distL="114300" distR="114300" simplePos="0" relativeHeight="251664384" behindDoc="0" locked="0" layoutInCell="0" allowOverlap="1" wp14:anchorId="47659351" wp14:editId="2C03B53D">
            <wp:simplePos x="0" y="0"/>
            <wp:positionH relativeFrom="column">
              <wp:posOffset>1486535</wp:posOffset>
            </wp:positionH>
            <wp:positionV relativeFrom="paragraph">
              <wp:posOffset>7030085</wp:posOffset>
            </wp:positionV>
            <wp:extent cx="790575" cy="800735"/>
            <wp:effectExtent l="0" t="0" r="9525" b="0"/>
            <wp:wrapSquare wrapText="right"/>
            <wp:docPr id="4" name="圖片 4" descr="large_W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arge_WRA"/>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90575" cy="80073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25D7F2AC" wp14:editId="1146AFA9">
                <wp:simplePos x="0" y="0"/>
                <wp:positionH relativeFrom="column">
                  <wp:posOffset>2486660</wp:posOffset>
                </wp:positionH>
                <wp:positionV relativeFrom="paragraph">
                  <wp:posOffset>7169822</wp:posOffset>
                </wp:positionV>
                <wp:extent cx="2374265" cy="1403985"/>
                <wp:effectExtent l="0" t="0" r="8890" b="3810"/>
                <wp:wrapNone/>
                <wp:docPr id="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5C1BD5" w:rsidRPr="005C1BD5" w:rsidRDefault="005C1BD5">
                            <w:pPr>
                              <w:rPr>
                                <w:sz w:val="52"/>
                              </w:rPr>
                            </w:pPr>
                            <w:r w:rsidRPr="005C1BD5">
                              <w:rPr>
                                <w:rFonts w:hint="eastAsia"/>
                                <w:sz w:val="52"/>
                              </w:rPr>
                              <w:t>經濟部水利署</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2" type="#_x0000_t202" style="position:absolute;margin-left:195.8pt;margin-top:564.55pt;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" stroked="f">
                <v:textbox style="mso-fit-shape-to-text:t">
                  <w:txbxContent>
                    <w:p w:rsidR="005C1BD5" w:rsidRPr="005C1BD5" w:rsidRDefault="005C1BD5">
                      <w:pPr>
                        <w:rPr>
                          <w:sz w:val="52"/>
                        </w:rPr>
                      </w:pPr>
                      <w:r w:rsidRPr="005C1BD5">
                        <w:rPr>
                          <w:rFonts w:hint="eastAsia"/>
                          <w:sz w:val="52"/>
                        </w:rPr>
                        <w:t>經濟部水利署</w:t>
                      </w:r>
                    </w:p>
                  </w:txbxContent>
                </v:textbox>
              </v:shape>
            </w:pict>
          </mc:Fallback>
        </mc:AlternateContent>
      </w:r>
      <w:r w:rsidR="005C1BD5">
        <w:rPr>
          <w:noProof/>
        </w:rPr>
        <mc:AlternateContent>
          <mc:Choice Requires="wps">
            <w:drawing>
              <wp:anchor distT="0" distB="0" distL="114300" distR="114300" simplePos="0" relativeHeight="251662336" behindDoc="0" locked="0" layoutInCell="1" allowOverlap="1" wp14:anchorId="122450E2" wp14:editId="6A568B71">
                <wp:simplePos x="0" y="0"/>
                <wp:positionH relativeFrom="column">
                  <wp:posOffset>658841</wp:posOffset>
                </wp:positionH>
                <wp:positionV relativeFrom="paragraph">
                  <wp:posOffset>1783279</wp:posOffset>
                </wp:positionV>
                <wp:extent cx="5278836" cy="1301477"/>
                <wp:effectExtent l="0" t="0" r="0" b="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836" cy="1301477"/>
                        </a:xfrm>
                        <a:prstGeom prst="rect">
                          <a:avLst/>
                        </a:prstGeom>
                        <a:solidFill>
                          <a:srgbClr val="FFFFFF"/>
                        </a:solidFill>
                        <a:ln w="9525">
                          <a:noFill/>
                          <a:miter lim="800000"/>
                          <a:headEnd/>
                          <a:tailEnd/>
                        </a:ln>
                      </wps:spPr>
                      <wps:txbx>
                        <w:txbxContent>
                          <w:p w:rsidR="005C1BD5" w:rsidRPr="005C1BD5" w:rsidRDefault="005C1BD5">
                            <w:pPr>
                              <w:rPr>
                                <w:sz w:val="72"/>
                              </w:rPr>
                            </w:pPr>
                            <w:r>
                              <w:rPr>
                                <w:rFonts w:hint="eastAsia"/>
                                <w:sz w:val="72"/>
                              </w:rPr>
                              <w:t>地下水水權登記申請手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51.9pt;margin-top:140.4pt;width:415.65pt;height:1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" stroked="f">
                <v:textbox>
                  <w:txbxContent>
                    <w:p w:rsidR="005C1BD5" w:rsidRPr="005C1BD5" w:rsidRDefault="005C1BD5">
                      <w:pPr>
                        <w:rPr>
                          <w:sz w:val="72"/>
                        </w:rPr>
                      </w:pPr>
                      <w:r>
                        <w:rPr>
                          <w:rFonts w:hint="eastAsia"/>
                          <w:sz w:val="72"/>
                        </w:rPr>
                        <w:t>地下水水權登記申請手冊</w:t>
                      </w:r>
                    </w:p>
                  </w:txbxContent>
                </v:textbox>
              </v:shape>
            </w:pict>
          </mc:Fallback>
        </mc:AlternateContent>
      </w:r>
      <w:r w:rsidR="005E30BC">
        <w:br w:type="page"/>
      </w:r>
    </w:p>
    <w:p w:rsidR="000D4EBC" w:rsidRDefault="000D4EBC">
      <w:pPr>
        <w:widowControl/>
        <w:adjustRightInd/>
        <w:snapToGrid/>
        <w:rPr>
          <w:b/>
          <w:snapToGrid w:val="0"/>
          <w:color w:val="000000"/>
          <w:w w:val="0"/>
          <w:kern w:val="0"/>
          <w:sz w:val="32"/>
          <w:szCs w:val="32"/>
          <w:lang w:val="x-none"/>
        </w:rPr>
      </w:pPr>
      <w:r>
        <w:rPr>
          <w:sz w:val="32"/>
          <w:szCs w:val="32"/>
        </w:rPr>
        <w:br w:type="page"/>
      </w:r>
    </w:p>
    <w:p w:rsidR="00FB0F65" w:rsidRPr="00665CEC" w:rsidRDefault="00FB0F65" w:rsidP="00EC5173">
      <w:pPr>
        <w:pStyle w:val="afc"/>
        <w:rPr>
          <w:sz w:val="32"/>
          <w:szCs w:val="32"/>
        </w:rPr>
      </w:pPr>
      <w:r w:rsidRPr="00665CEC">
        <w:rPr>
          <w:rFonts w:hint="eastAsia"/>
          <w:sz w:val="32"/>
          <w:szCs w:val="32"/>
        </w:rPr>
        <w:t>目</w:t>
      </w:r>
      <w:bookmarkEnd w:id="0"/>
      <w:bookmarkEnd w:id="1"/>
      <w:bookmarkEnd w:id="2"/>
      <w:r w:rsidR="00665CEC" w:rsidRPr="00665CEC">
        <w:rPr>
          <w:rFonts w:hint="eastAsia"/>
          <w:sz w:val="32"/>
          <w:szCs w:val="32"/>
        </w:rPr>
        <w:t>錄</w:t>
      </w:r>
    </w:p>
    <w:p w:rsidR="00672EA0" w:rsidRDefault="00665CEC">
      <w:pPr>
        <w:pStyle w:val="14"/>
        <w:ind w:left="360" w:hanging="360"/>
        <w:rPr>
          <w:rFonts w:asciiTheme="minorHAnsi" w:eastAsiaTheme="minorEastAsia" w:hAnsiTheme="minorHAnsi"/>
          <w:b w:val="0"/>
          <w:szCs w:val="22"/>
        </w:rPr>
      </w:pPr>
      <w:r>
        <w:rPr>
          <w:rFonts w:hint="eastAsia"/>
        </w:rPr>
        <w:t xml:space="preserve">                                                                                  </w:t>
      </w:r>
      <w:r w:rsidR="00FB0F65" w:rsidRPr="69C60504">
        <w:fldChar w:fldCharType="begin"/>
      </w:r>
      <w:r w:rsidR="00FB0F65">
        <w:rPr>
          <w:snapToGrid w:val="0"/>
          <w:color w:val="000000"/>
          <w:w w:val="0"/>
          <w:kern w:val="0"/>
          <w:sz w:val="28"/>
          <w:szCs w:val="36"/>
        </w:rPr>
        <w:instrText xml:space="preserve"> TOC \o "1-2" \h \z \u </w:instrText>
      </w:r>
      <w:r w:rsidR="00FB0F65" w:rsidRPr="69C60504">
        <w:rPr>
          <w:snapToGrid w:val="0"/>
          <w:color w:val="000000"/>
          <w:w w:val="0"/>
          <w:kern w:val="0"/>
          <w:sz w:val="28"/>
          <w:szCs w:val="36"/>
        </w:rPr>
        <w:fldChar w:fldCharType="separate"/>
      </w:r>
      <w:r>
        <w:rPr>
          <w:rFonts w:hint="eastAsia"/>
        </w:rPr>
        <w:t>頁次</w:t>
      </w:r>
    </w:p>
    <w:p w:rsidR="00672EA0" w:rsidRDefault="009E4471">
      <w:pPr>
        <w:pStyle w:val="14"/>
        <w:ind w:left="360" w:hanging="360"/>
        <w:rPr>
          <w:rFonts w:asciiTheme="minorHAnsi" w:eastAsiaTheme="minorEastAsia" w:hAnsiTheme="minorHAnsi"/>
          <w:b w:val="0"/>
          <w:szCs w:val="22"/>
        </w:rPr>
      </w:pPr>
      <w:hyperlink w:anchor="_Toc508702111" w:history="1">
        <w:r w:rsidR="00672EA0" w:rsidRPr="00D63C3C">
          <w:rPr>
            <w:rStyle w:val="af4"/>
            <w:rFonts w:ascii="Times New Roman" w:hAnsi="Times New Roman" w:hint="eastAsia"/>
          </w:rPr>
          <w:t>第一章</w:t>
        </w:r>
        <w:r w:rsidR="00672EA0" w:rsidRPr="00D63C3C">
          <w:rPr>
            <w:rStyle w:val="af4"/>
            <w:rFonts w:hint="eastAsia"/>
          </w:rPr>
          <w:t xml:space="preserve"> 免為水權登記</w:t>
        </w:r>
        <w:r w:rsidR="00672EA0">
          <w:rPr>
            <w:webHidden/>
          </w:rPr>
          <w:tab/>
        </w:r>
        <w:r w:rsidR="00672EA0">
          <w:rPr>
            <w:webHidden/>
          </w:rPr>
          <w:fldChar w:fldCharType="begin"/>
        </w:r>
        <w:r w:rsidR="00672EA0">
          <w:rPr>
            <w:webHidden/>
          </w:rPr>
          <w:instrText xml:space="preserve"> PAGEREF _Toc508702111 \h </w:instrText>
        </w:r>
        <w:r w:rsidR="00672EA0">
          <w:rPr>
            <w:webHidden/>
          </w:rPr>
        </w:r>
        <w:r w:rsidR="00672EA0">
          <w:rPr>
            <w:webHidden/>
          </w:rPr>
          <w:fldChar w:fldCharType="separate"/>
        </w:r>
        <w:r w:rsidR="00B75C68">
          <w:rPr>
            <w:webHidden/>
          </w:rPr>
          <w:t>1</w:t>
        </w:r>
        <w:r w:rsidR="00672EA0">
          <w:rPr>
            <w:webHidden/>
          </w:rPr>
          <w:fldChar w:fldCharType="end"/>
        </w:r>
      </w:hyperlink>
    </w:p>
    <w:p w:rsidR="00672EA0" w:rsidRDefault="009E4471">
      <w:pPr>
        <w:pStyle w:val="14"/>
        <w:ind w:left="360" w:hanging="360"/>
        <w:rPr>
          <w:rFonts w:asciiTheme="minorHAnsi" w:eastAsiaTheme="minorEastAsia" w:hAnsiTheme="minorHAnsi"/>
          <w:b w:val="0"/>
          <w:szCs w:val="22"/>
        </w:rPr>
      </w:pPr>
      <w:hyperlink w:anchor="_Toc508702112" w:history="1">
        <w:r w:rsidR="00672EA0" w:rsidRPr="00D63C3C">
          <w:rPr>
            <w:rStyle w:val="af4"/>
            <w:rFonts w:ascii="Times New Roman" w:hAnsi="Times New Roman" w:hint="eastAsia"/>
          </w:rPr>
          <w:t>第二章</w:t>
        </w:r>
        <w:r w:rsidR="00672EA0" w:rsidRPr="00D63C3C">
          <w:rPr>
            <w:rStyle w:val="af4"/>
            <w:rFonts w:hint="eastAsia"/>
          </w:rPr>
          <w:t xml:space="preserve"> 水權登記申請</w:t>
        </w:r>
        <w:r w:rsidR="00672EA0">
          <w:rPr>
            <w:webHidden/>
          </w:rPr>
          <w:tab/>
        </w:r>
        <w:r w:rsidR="00672EA0">
          <w:rPr>
            <w:webHidden/>
          </w:rPr>
          <w:fldChar w:fldCharType="begin"/>
        </w:r>
        <w:r w:rsidR="00672EA0">
          <w:rPr>
            <w:webHidden/>
          </w:rPr>
          <w:instrText xml:space="preserve"> PAGEREF _Toc508702112 \h </w:instrText>
        </w:r>
        <w:r w:rsidR="00672EA0">
          <w:rPr>
            <w:webHidden/>
          </w:rPr>
        </w:r>
        <w:r w:rsidR="00672EA0">
          <w:rPr>
            <w:webHidden/>
          </w:rPr>
          <w:fldChar w:fldCharType="separate"/>
        </w:r>
        <w:r w:rsidR="00B75C68">
          <w:rPr>
            <w:webHidden/>
          </w:rPr>
          <w:t>2</w:t>
        </w:r>
        <w:r w:rsidR="00672EA0">
          <w:rPr>
            <w:webHidden/>
          </w:rPr>
          <w:fldChar w:fldCharType="end"/>
        </w:r>
      </w:hyperlink>
    </w:p>
    <w:p w:rsidR="00672EA0" w:rsidRDefault="009E4471">
      <w:pPr>
        <w:pStyle w:val="14"/>
        <w:ind w:left="360" w:hanging="360"/>
        <w:rPr>
          <w:rFonts w:asciiTheme="minorHAnsi" w:eastAsiaTheme="minorEastAsia" w:hAnsiTheme="minorHAnsi"/>
          <w:b w:val="0"/>
          <w:szCs w:val="22"/>
        </w:rPr>
      </w:pPr>
      <w:hyperlink w:anchor="_Toc508702113" w:history="1">
        <w:r w:rsidR="00672EA0" w:rsidRPr="00D63C3C">
          <w:rPr>
            <w:rStyle w:val="af4"/>
            <w:rFonts w:ascii="Times New Roman" w:hAnsi="Times New Roman" w:hint="eastAsia"/>
          </w:rPr>
          <w:t>第三章</w:t>
        </w:r>
        <w:r w:rsidR="00672EA0" w:rsidRPr="00D63C3C">
          <w:rPr>
            <w:rStyle w:val="af4"/>
            <w:rFonts w:hint="eastAsia"/>
          </w:rPr>
          <w:t xml:space="preserve"> 申請書填寫須知</w:t>
        </w:r>
        <w:r w:rsidR="00672EA0">
          <w:rPr>
            <w:webHidden/>
          </w:rPr>
          <w:tab/>
        </w:r>
        <w:r w:rsidR="00672EA0">
          <w:rPr>
            <w:webHidden/>
          </w:rPr>
          <w:fldChar w:fldCharType="begin"/>
        </w:r>
        <w:r w:rsidR="00672EA0">
          <w:rPr>
            <w:webHidden/>
          </w:rPr>
          <w:instrText xml:space="preserve"> PAGEREF _Toc508702113 \h </w:instrText>
        </w:r>
        <w:r w:rsidR="00672EA0">
          <w:rPr>
            <w:webHidden/>
          </w:rPr>
        </w:r>
        <w:r w:rsidR="00672EA0">
          <w:rPr>
            <w:webHidden/>
          </w:rPr>
          <w:fldChar w:fldCharType="separate"/>
        </w:r>
        <w:r w:rsidR="00B75C68">
          <w:rPr>
            <w:webHidden/>
          </w:rPr>
          <w:t>8</w:t>
        </w:r>
        <w:r w:rsidR="00672EA0">
          <w:rPr>
            <w:webHidden/>
          </w:rPr>
          <w:fldChar w:fldCharType="end"/>
        </w:r>
      </w:hyperlink>
    </w:p>
    <w:p w:rsidR="00672EA0" w:rsidRDefault="009E4471">
      <w:pPr>
        <w:pStyle w:val="14"/>
        <w:ind w:left="360" w:hanging="360"/>
        <w:rPr>
          <w:rFonts w:asciiTheme="minorHAnsi" w:eastAsiaTheme="minorEastAsia" w:hAnsiTheme="minorHAnsi"/>
          <w:b w:val="0"/>
          <w:szCs w:val="22"/>
        </w:rPr>
      </w:pPr>
      <w:hyperlink w:anchor="_Toc508702114" w:history="1">
        <w:r w:rsidR="00672EA0" w:rsidRPr="00D63C3C">
          <w:rPr>
            <w:rStyle w:val="af4"/>
            <w:rFonts w:ascii="Times New Roman" w:hAnsi="Times New Roman" w:hint="eastAsia"/>
          </w:rPr>
          <w:t>第四章</w:t>
        </w:r>
        <w:r w:rsidR="00672EA0" w:rsidRPr="00D63C3C">
          <w:rPr>
            <w:rStyle w:val="af4"/>
            <w:rFonts w:hint="eastAsia"/>
          </w:rPr>
          <w:t xml:space="preserve"> 用水範圍資料表填寫須知</w:t>
        </w:r>
        <w:r w:rsidR="00672EA0">
          <w:rPr>
            <w:webHidden/>
          </w:rPr>
          <w:tab/>
        </w:r>
        <w:r w:rsidR="00672EA0">
          <w:rPr>
            <w:webHidden/>
          </w:rPr>
          <w:fldChar w:fldCharType="begin"/>
        </w:r>
        <w:r w:rsidR="00672EA0">
          <w:rPr>
            <w:webHidden/>
          </w:rPr>
          <w:instrText xml:space="preserve"> PAGEREF _Toc508702114 \h </w:instrText>
        </w:r>
        <w:r w:rsidR="00672EA0">
          <w:rPr>
            <w:webHidden/>
          </w:rPr>
        </w:r>
        <w:r w:rsidR="00672EA0">
          <w:rPr>
            <w:webHidden/>
          </w:rPr>
          <w:fldChar w:fldCharType="separate"/>
        </w:r>
        <w:r w:rsidR="00B75C68">
          <w:rPr>
            <w:webHidden/>
          </w:rPr>
          <w:t>15</w:t>
        </w:r>
        <w:r w:rsidR="00672EA0">
          <w:rPr>
            <w:webHidden/>
          </w:rPr>
          <w:fldChar w:fldCharType="end"/>
        </w:r>
      </w:hyperlink>
    </w:p>
    <w:p w:rsidR="00672EA0" w:rsidRDefault="009E4471">
      <w:pPr>
        <w:pStyle w:val="14"/>
        <w:ind w:left="360" w:hanging="360"/>
        <w:rPr>
          <w:rFonts w:asciiTheme="minorHAnsi" w:eastAsiaTheme="minorEastAsia" w:hAnsiTheme="minorHAnsi"/>
          <w:b w:val="0"/>
          <w:szCs w:val="22"/>
        </w:rPr>
      </w:pPr>
      <w:hyperlink w:anchor="_Toc508702115" w:history="1">
        <w:r w:rsidR="00672EA0" w:rsidRPr="00D63C3C">
          <w:rPr>
            <w:rStyle w:val="af4"/>
            <w:rFonts w:ascii="Times New Roman" w:hAnsi="Times New Roman" w:hint="eastAsia"/>
          </w:rPr>
          <w:t>第五章</w:t>
        </w:r>
        <w:r w:rsidR="00672EA0" w:rsidRPr="00D63C3C">
          <w:rPr>
            <w:rStyle w:val="af4"/>
            <w:rFonts w:hint="eastAsia"/>
          </w:rPr>
          <w:t xml:space="preserve"> 申請登記應備書件</w:t>
        </w:r>
        <w:r w:rsidR="00672EA0">
          <w:rPr>
            <w:webHidden/>
          </w:rPr>
          <w:tab/>
        </w:r>
        <w:r w:rsidR="00672EA0">
          <w:rPr>
            <w:webHidden/>
          </w:rPr>
          <w:fldChar w:fldCharType="begin"/>
        </w:r>
        <w:r w:rsidR="00672EA0">
          <w:rPr>
            <w:webHidden/>
          </w:rPr>
          <w:instrText xml:space="preserve"> PAGEREF _Toc508702115 \h </w:instrText>
        </w:r>
        <w:r w:rsidR="00672EA0">
          <w:rPr>
            <w:webHidden/>
          </w:rPr>
        </w:r>
        <w:r w:rsidR="00672EA0">
          <w:rPr>
            <w:webHidden/>
          </w:rPr>
          <w:fldChar w:fldCharType="separate"/>
        </w:r>
        <w:r w:rsidR="00B75C68">
          <w:rPr>
            <w:webHidden/>
          </w:rPr>
          <w:t>32</w:t>
        </w:r>
        <w:r w:rsidR="00672EA0">
          <w:rPr>
            <w:webHidden/>
          </w:rPr>
          <w:fldChar w:fldCharType="end"/>
        </w:r>
      </w:hyperlink>
    </w:p>
    <w:p w:rsidR="00672EA0" w:rsidRDefault="009E4471">
      <w:pPr>
        <w:pStyle w:val="14"/>
        <w:ind w:left="360" w:hanging="360"/>
        <w:rPr>
          <w:rFonts w:asciiTheme="minorHAnsi" w:eastAsiaTheme="minorEastAsia" w:hAnsiTheme="minorHAnsi"/>
          <w:b w:val="0"/>
          <w:szCs w:val="22"/>
        </w:rPr>
      </w:pPr>
      <w:hyperlink w:anchor="_Toc508702116" w:history="1">
        <w:r w:rsidR="00672EA0" w:rsidRPr="00D63C3C">
          <w:rPr>
            <w:rStyle w:val="af4"/>
            <w:rFonts w:hint="eastAsia"/>
          </w:rPr>
          <w:t>附錄</w:t>
        </w:r>
        <w:r w:rsidR="00672EA0">
          <w:rPr>
            <w:webHidden/>
          </w:rPr>
          <w:tab/>
        </w:r>
        <w:r w:rsidR="00672EA0">
          <w:rPr>
            <w:webHidden/>
          </w:rPr>
          <w:fldChar w:fldCharType="begin"/>
        </w:r>
        <w:r w:rsidR="00672EA0">
          <w:rPr>
            <w:webHidden/>
          </w:rPr>
          <w:instrText xml:space="preserve"> PAGEREF _Toc508702116 \h </w:instrText>
        </w:r>
        <w:r w:rsidR="00672EA0">
          <w:rPr>
            <w:webHidden/>
          </w:rPr>
        </w:r>
        <w:r w:rsidR="00672EA0">
          <w:rPr>
            <w:webHidden/>
          </w:rPr>
          <w:fldChar w:fldCharType="separate"/>
        </w:r>
        <w:r w:rsidR="00B75C68">
          <w:rPr>
            <w:webHidden/>
          </w:rPr>
          <w:t>45</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17" w:history="1">
        <w:r w:rsidR="00672EA0" w:rsidRPr="00D63C3C">
          <w:rPr>
            <w:rStyle w:val="af4"/>
            <w:rFonts w:hint="eastAsia"/>
            <w14:scene3d>
              <w14:camera w14:prst="orthographicFront"/>
              <w14:lightRig w14:rig="threePt" w14:dir="t">
                <w14:rot w14:lat="0" w14:lon="0" w14:rev="0"/>
              </w14:lightRig>
            </w14:scene3d>
          </w:rPr>
          <w:t>附錄一</w:t>
        </w:r>
        <w:r w:rsidR="00672EA0">
          <w:rPr>
            <w:rFonts w:asciiTheme="minorHAnsi" w:eastAsiaTheme="minorEastAsia" w:hAnsiTheme="minorHAnsi"/>
            <w:szCs w:val="22"/>
          </w:rPr>
          <w:tab/>
        </w:r>
        <w:r w:rsidR="00C93006" w:rsidRPr="00C93006">
          <w:rPr>
            <w:rFonts w:hint="eastAsia"/>
            <w:szCs w:val="22"/>
          </w:rPr>
          <w:t>地下水水權</w:t>
        </w:r>
        <w:r w:rsidR="00672EA0" w:rsidRPr="00D63C3C">
          <w:rPr>
            <w:rStyle w:val="af4"/>
            <w:rFonts w:hint="eastAsia"/>
          </w:rPr>
          <w:t>登記受理機關一覽表</w:t>
        </w:r>
        <w:r w:rsidR="00672EA0">
          <w:rPr>
            <w:webHidden/>
          </w:rPr>
          <w:tab/>
        </w:r>
        <w:r w:rsidR="00672EA0">
          <w:rPr>
            <w:webHidden/>
          </w:rPr>
          <w:fldChar w:fldCharType="begin"/>
        </w:r>
        <w:r w:rsidR="00672EA0">
          <w:rPr>
            <w:webHidden/>
          </w:rPr>
          <w:instrText xml:space="preserve"> PAGEREF _Toc508702117 \h </w:instrText>
        </w:r>
        <w:r w:rsidR="00672EA0">
          <w:rPr>
            <w:webHidden/>
          </w:rPr>
        </w:r>
        <w:r w:rsidR="00672EA0">
          <w:rPr>
            <w:webHidden/>
          </w:rPr>
          <w:fldChar w:fldCharType="separate"/>
        </w:r>
        <w:r w:rsidR="00B75C68">
          <w:rPr>
            <w:webHidden/>
          </w:rPr>
          <w:t>46</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18" w:history="1">
        <w:r w:rsidR="00672EA0" w:rsidRPr="00D63C3C">
          <w:rPr>
            <w:rStyle w:val="af4"/>
            <w:rFonts w:hint="eastAsia"/>
            <w14:scene3d>
              <w14:camera w14:prst="orthographicFront"/>
              <w14:lightRig w14:rig="threePt" w14:dir="t">
                <w14:rot w14:lat="0" w14:lon="0" w14:rev="0"/>
              </w14:lightRig>
            </w14:scene3d>
          </w:rPr>
          <w:t>附錄二</w:t>
        </w:r>
        <w:r w:rsidR="00672EA0">
          <w:rPr>
            <w:rFonts w:asciiTheme="minorHAnsi" w:eastAsiaTheme="minorEastAsia" w:hAnsiTheme="minorHAnsi"/>
            <w:szCs w:val="22"/>
          </w:rPr>
          <w:tab/>
        </w:r>
        <w:r w:rsidR="00672EA0" w:rsidRPr="00D63C3C">
          <w:rPr>
            <w:rStyle w:val="af4"/>
            <w:rFonts w:hint="eastAsia"/>
          </w:rPr>
          <w:t>收費標準一覽表</w:t>
        </w:r>
        <w:r w:rsidR="00672EA0">
          <w:rPr>
            <w:webHidden/>
          </w:rPr>
          <w:tab/>
        </w:r>
        <w:r w:rsidR="00672EA0">
          <w:rPr>
            <w:webHidden/>
          </w:rPr>
          <w:fldChar w:fldCharType="begin"/>
        </w:r>
        <w:r w:rsidR="00672EA0">
          <w:rPr>
            <w:webHidden/>
          </w:rPr>
          <w:instrText xml:space="preserve"> PAGEREF _Toc508702118 \h </w:instrText>
        </w:r>
        <w:r w:rsidR="00672EA0">
          <w:rPr>
            <w:webHidden/>
          </w:rPr>
        </w:r>
        <w:r w:rsidR="00672EA0">
          <w:rPr>
            <w:webHidden/>
          </w:rPr>
          <w:fldChar w:fldCharType="separate"/>
        </w:r>
        <w:r w:rsidR="00B75C68">
          <w:rPr>
            <w:webHidden/>
          </w:rPr>
          <w:t>49</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19" w:history="1">
        <w:r w:rsidR="00672EA0" w:rsidRPr="00D63C3C">
          <w:rPr>
            <w:rStyle w:val="af4"/>
            <w:rFonts w:hint="eastAsia"/>
            <w14:scene3d>
              <w14:camera w14:prst="orthographicFront"/>
              <w14:lightRig w14:rig="threePt" w14:dir="t">
                <w14:rot w14:lat="0" w14:lon="0" w14:rev="0"/>
              </w14:lightRig>
            </w14:scene3d>
          </w:rPr>
          <w:t>附錄三</w:t>
        </w:r>
        <w:r w:rsidR="00672EA0">
          <w:rPr>
            <w:rFonts w:asciiTheme="minorHAnsi" w:eastAsiaTheme="minorEastAsia" w:hAnsiTheme="minorHAnsi"/>
            <w:szCs w:val="22"/>
          </w:rPr>
          <w:tab/>
        </w:r>
        <w:r w:rsidR="00F75B4B">
          <w:rPr>
            <w:rStyle w:val="af4"/>
            <w:rFonts w:hint="eastAsia"/>
          </w:rPr>
          <w:t>地下水</w:t>
        </w:r>
        <w:r w:rsidR="00672EA0" w:rsidRPr="00D63C3C">
          <w:rPr>
            <w:rStyle w:val="af4"/>
            <w:rFonts w:hint="eastAsia"/>
          </w:rPr>
          <w:t>水權登記申請案作業流程圖</w:t>
        </w:r>
        <w:r w:rsidR="00672EA0">
          <w:rPr>
            <w:webHidden/>
          </w:rPr>
          <w:tab/>
        </w:r>
        <w:r w:rsidR="00672EA0">
          <w:rPr>
            <w:webHidden/>
          </w:rPr>
          <w:fldChar w:fldCharType="begin"/>
        </w:r>
        <w:r w:rsidR="00672EA0">
          <w:rPr>
            <w:webHidden/>
          </w:rPr>
          <w:instrText xml:space="preserve"> PAGEREF _Toc508702119 \h </w:instrText>
        </w:r>
        <w:r w:rsidR="00672EA0">
          <w:rPr>
            <w:webHidden/>
          </w:rPr>
        </w:r>
        <w:r w:rsidR="00672EA0">
          <w:rPr>
            <w:webHidden/>
          </w:rPr>
          <w:fldChar w:fldCharType="separate"/>
        </w:r>
        <w:r w:rsidR="00B75C68">
          <w:rPr>
            <w:webHidden/>
          </w:rPr>
          <w:t>50</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0" w:history="1">
        <w:r w:rsidR="00672EA0" w:rsidRPr="00D63C3C">
          <w:rPr>
            <w:rStyle w:val="af4"/>
            <w:rFonts w:hint="eastAsia"/>
            <w14:scene3d>
              <w14:camera w14:prst="orthographicFront"/>
              <w14:lightRig w14:rig="threePt" w14:dir="t">
                <w14:rot w14:lat="0" w14:lon="0" w14:rev="0"/>
              </w14:lightRig>
            </w14:scene3d>
          </w:rPr>
          <w:t>附錄四</w:t>
        </w:r>
        <w:r w:rsidR="00672EA0">
          <w:rPr>
            <w:rFonts w:asciiTheme="minorHAnsi" w:eastAsiaTheme="minorEastAsia" w:hAnsiTheme="minorHAnsi"/>
            <w:szCs w:val="22"/>
          </w:rPr>
          <w:tab/>
        </w:r>
        <w:r w:rsidR="00F75B4B">
          <w:rPr>
            <w:rStyle w:val="af4"/>
            <w:rFonts w:hint="eastAsia"/>
          </w:rPr>
          <w:t>地下水</w:t>
        </w:r>
        <w:r w:rsidR="00672EA0" w:rsidRPr="00D63C3C">
          <w:rPr>
            <w:rStyle w:val="af4"/>
            <w:rFonts w:hint="eastAsia"/>
          </w:rPr>
          <w:t>水權登記申請書</w:t>
        </w:r>
        <w:r w:rsidR="00672EA0">
          <w:rPr>
            <w:webHidden/>
          </w:rPr>
          <w:tab/>
        </w:r>
        <w:r w:rsidR="00672EA0">
          <w:rPr>
            <w:webHidden/>
          </w:rPr>
          <w:fldChar w:fldCharType="begin"/>
        </w:r>
        <w:r w:rsidR="00672EA0">
          <w:rPr>
            <w:webHidden/>
          </w:rPr>
          <w:instrText xml:space="preserve"> PAGEREF _Toc508702120 \h </w:instrText>
        </w:r>
        <w:r w:rsidR="00672EA0">
          <w:rPr>
            <w:webHidden/>
          </w:rPr>
        </w:r>
        <w:r w:rsidR="00672EA0">
          <w:rPr>
            <w:webHidden/>
          </w:rPr>
          <w:fldChar w:fldCharType="separate"/>
        </w:r>
        <w:r w:rsidR="00B75C68">
          <w:rPr>
            <w:webHidden/>
          </w:rPr>
          <w:t>51</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1" w:history="1">
        <w:r w:rsidR="00672EA0" w:rsidRPr="00D63C3C">
          <w:rPr>
            <w:rStyle w:val="af4"/>
            <w:rFonts w:hint="eastAsia"/>
            <w14:scene3d>
              <w14:camera w14:prst="orthographicFront"/>
              <w14:lightRig w14:rig="threePt" w14:dir="t">
                <w14:rot w14:lat="0" w14:lon="0" w14:rev="0"/>
              </w14:lightRig>
            </w14:scene3d>
          </w:rPr>
          <w:t>附錄五</w:t>
        </w:r>
        <w:r w:rsidR="00672EA0">
          <w:rPr>
            <w:rFonts w:asciiTheme="minorHAnsi" w:eastAsiaTheme="minorEastAsia" w:hAnsiTheme="minorHAnsi"/>
            <w:szCs w:val="22"/>
          </w:rPr>
          <w:tab/>
        </w:r>
        <w:r w:rsidR="00672EA0" w:rsidRPr="00D63C3C">
          <w:rPr>
            <w:rStyle w:val="af4"/>
            <w:rFonts w:hint="eastAsia"/>
          </w:rPr>
          <w:t>水權申請登記異議書</w:t>
        </w:r>
        <w:r w:rsidR="00672EA0">
          <w:rPr>
            <w:webHidden/>
          </w:rPr>
          <w:tab/>
        </w:r>
        <w:r w:rsidR="00672EA0">
          <w:rPr>
            <w:webHidden/>
          </w:rPr>
          <w:fldChar w:fldCharType="begin"/>
        </w:r>
        <w:r w:rsidR="00672EA0">
          <w:rPr>
            <w:webHidden/>
          </w:rPr>
          <w:instrText xml:space="preserve"> PAGEREF _Toc508702121 \h </w:instrText>
        </w:r>
        <w:r w:rsidR="00672EA0">
          <w:rPr>
            <w:webHidden/>
          </w:rPr>
        </w:r>
        <w:r w:rsidR="00672EA0">
          <w:rPr>
            <w:webHidden/>
          </w:rPr>
          <w:fldChar w:fldCharType="separate"/>
        </w:r>
        <w:r w:rsidR="00B75C68">
          <w:rPr>
            <w:webHidden/>
          </w:rPr>
          <w:t>52</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2" w:history="1">
        <w:r w:rsidR="00672EA0" w:rsidRPr="00D63C3C">
          <w:rPr>
            <w:rStyle w:val="af4"/>
            <w:rFonts w:hint="eastAsia"/>
            <w14:scene3d>
              <w14:camera w14:prst="orthographicFront"/>
              <w14:lightRig w14:rig="threePt" w14:dir="t">
                <w14:rot w14:lat="0" w14:lon="0" w14:rev="0"/>
              </w14:lightRig>
            </w14:scene3d>
          </w:rPr>
          <w:t>附錄六</w:t>
        </w:r>
        <w:r w:rsidR="00672EA0">
          <w:rPr>
            <w:rFonts w:asciiTheme="minorHAnsi" w:eastAsiaTheme="minorEastAsia" w:hAnsiTheme="minorHAnsi"/>
            <w:szCs w:val="22"/>
          </w:rPr>
          <w:tab/>
        </w:r>
        <w:r w:rsidR="00672EA0" w:rsidRPr="00D63C3C">
          <w:rPr>
            <w:rStyle w:val="af4"/>
            <w:rFonts w:hint="eastAsia"/>
          </w:rPr>
          <w:t>共有水權登記合約書</w:t>
        </w:r>
        <w:r w:rsidR="00672EA0">
          <w:rPr>
            <w:webHidden/>
          </w:rPr>
          <w:tab/>
        </w:r>
        <w:r w:rsidR="00672EA0">
          <w:rPr>
            <w:webHidden/>
          </w:rPr>
          <w:fldChar w:fldCharType="begin"/>
        </w:r>
        <w:r w:rsidR="00672EA0">
          <w:rPr>
            <w:webHidden/>
          </w:rPr>
          <w:instrText xml:space="preserve"> PAGEREF _Toc508702122 \h </w:instrText>
        </w:r>
        <w:r w:rsidR="00672EA0">
          <w:rPr>
            <w:webHidden/>
          </w:rPr>
        </w:r>
        <w:r w:rsidR="00672EA0">
          <w:rPr>
            <w:webHidden/>
          </w:rPr>
          <w:fldChar w:fldCharType="separate"/>
        </w:r>
        <w:r w:rsidR="00B75C68">
          <w:rPr>
            <w:webHidden/>
          </w:rPr>
          <w:t>53</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3" w:history="1">
        <w:r w:rsidR="00672EA0" w:rsidRPr="00D63C3C">
          <w:rPr>
            <w:rStyle w:val="af4"/>
            <w:rFonts w:hint="eastAsia"/>
            <w14:scene3d>
              <w14:camera w14:prst="orthographicFront"/>
              <w14:lightRig w14:rig="threePt" w14:dir="t">
                <w14:rot w14:lat="0" w14:lon="0" w14:rev="0"/>
              </w14:lightRig>
            </w14:scene3d>
          </w:rPr>
          <w:t>附錄七</w:t>
        </w:r>
        <w:r w:rsidR="00672EA0">
          <w:rPr>
            <w:rFonts w:asciiTheme="minorHAnsi" w:eastAsiaTheme="minorEastAsia" w:hAnsiTheme="minorHAnsi"/>
            <w:szCs w:val="22"/>
          </w:rPr>
          <w:tab/>
        </w:r>
        <w:r w:rsidR="00672EA0" w:rsidRPr="00D63C3C">
          <w:rPr>
            <w:rStyle w:val="af4"/>
            <w:rFonts w:hint="eastAsia"/>
          </w:rPr>
          <w:t>水權登記委任書</w:t>
        </w:r>
        <w:r w:rsidR="00672EA0">
          <w:rPr>
            <w:webHidden/>
          </w:rPr>
          <w:tab/>
        </w:r>
        <w:r w:rsidR="00672EA0">
          <w:rPr>
            <w:webHidden/>
          </w:rPr>
          <w:fldChar w:fldCharType="begin"/>
        </w:r>
        <w:r w:rsidR="00672EA0">
          <w:rPr>
            <w:webHidden/>
          </w:rPr>
          <w:instrText xml:space="preserve"> PAGEREF _Toc508702123 \h </w:instrText>
        </w:r>
        <w:r w:rsidR="00672EA0">
          <w:rPr>
            <w:webHidden/>
          </w:rPr>
        </w:r>
        <w:r w:rsidR="00672EA0">
          <w:rPr>
            <w:webHidden/>
          </w:rPr>
          <w:fldChar w:fldCharType="separate"/>
        </w:r>
        <w:r w:rsidR="00B75C68">
          <w:rPr>
            <w:webHidden/>
          </w:rPr>
          <w:t>54</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4" w:history="1">
        <w:r w:rsidR="00672EA0" w:rsidRPr="00D63C3C">
          <w:rPr>
            <w:rStyle w:val="af4"/>
            <w:rFonts w:hint="eastAsia"/>
            <w14:scene3d>
              <w14:camera w14:prst="orthographicFront"/>
              <w14:lightRig w14:rig="threePt" w14:dir="t">
                <w14:rot w14:lat="0" w14:lon="0" w14:rev="0"/>
              </w14:lightRig>
            </w14:scene3d>
          </w:rPr>
          <w:t>附錄八</w:t>
        </w:r>
        <w:r w:rsidR="00672EA0">
          <w:rPr>
            <w:rFonts w:asciiTheme="minorHAnsi" w:eastAsiaTheme="minorEastAsia" w:hAnsiTheme="minorHAnsi"/>
            <w:szCs w:val="22"/>
          </w:rPr>
          <w:tab/>
        </w:r>
        <w:r w:rsidR="00672EA0" w:rsidRPr="00D63C3C">
          <w:rPr>
            <w:rStyle w:val="af4"/>
            <w:rFonts w:hint="eastAsia"/>
          </w:rPr>
          <w:t>工業用水使用別與行業分類對照表</w:t>
        </w:r>
        <w:r w:rsidR="00672EA0">
          <w:rPr>
            <w:webHidden/>
          </w:rPr>
          <w:tab/>
        </w:r>
        <w:r w:rsidR="00672EA0">
          <w:rPr>
            <w:webHidden/>
          </w:rPr>
          <w:fldChar w:fldCharType="begin"/>
        </w:r>
        <w:r w:rsidR="00672EA0">
          <w:rPr>
            <w:webHidden/>
          </w:rPr>
          <w:instrText xml:space="preserve"> PAGEREF _Toc508702124 \h </w:instrText>
        </w:r>
        <w:r w:rsidR="00672EA0">
          <w:rPr>
            <w:webHidden/>
          </w:rPr>
        </w:r>
        <w:r w:rsidR="00672EA0">
          <w:rPr>
            <w:webHidden/>
          </w:rPr>
          <w:fldChar w:fldCharType="separate"/>
        </w:r>
        <w:r w:rsidR="00B75C68">
          <w:rPr>
            <w:webHidden/>
          </w:rPr>
          <w:t>55</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5" w:history="1">
        <w:r w:rsidR="00672EA0" w:rsidRPr="00D63C3C">
          <w:rPr>
            <w:rStyle w:val="af4"/>
            <w:rFonts w:hint="eastAsia"/>
            <w14:scene3d>
              <w14:camera w14:prst="orthographicFront"/>
              <w14:lightRig w14:rig="threePt" w14:dir="t">
                <w14:rot w14:lat="0" w14:lon="0" w14:rev="0"/>
              </w14:lightRig>
            </w14:scene3d>
          </w:rPr>
          <w:t>附錄九</w:t>
        </w:r>
        <w:r w:rsidR="00672EA0">
          <w:rPr>
            <w:rFonts w:asciiTheme="minorHAnsi" w:eastAsiaTheme="minorEastAsia" w:hAnsiTheme="minorHAnsi"/>
            <w:szCs w:val="22"/>
          </w:rPr>
          <w:tab/>
        </w:r>
        <w:r w:rsidR="00672EA0" w:rsidRPr="00D63C3C">
          <w:rPr>
            <w:rStyle w:val="af4"/>
            <w:rFonts w:hint="eastAsia"/>
          </w:rPr>
          <w:t>各用水標的用水範圍資料表</w:t>
        </w:r>
        <w:r w:rsidR="00672EA0">
          <w:rPr>
            <w:webHidden/>
          </w:rPr>
          <w:tab/>
        </w:r>
        <w:r w:rsidR="00672EA0">
          <w:rPr>
            <w:webHidden/>
          </w:rPr>
          <w:fldChar w:fldCharType="begin"/>
        </w:r>
        <w:r w:rsidR="00672EA0">
          <w:rPr>
            <w:webHidden/>
          </w:rPr>
          <w:instrText xml:space="preserve"> PAGEREF _Toc508702125 \h </w:instrText>
        </w:r>
        <w:r w:rsidR="00672EA0">
          <w:rPr>
            <w:webHidden/>
          </w:rPr>
        </w:r>
        <w:r w:rsidR="00672EA0">
          <w:rPr>
            <w:webHidden/>
          </w:rPr>
          <w:fldChar w:fldCharType="separate"/>
        </w:r>
        <w:r w:rsidR="00B75C68">
          <w:rPr>
            <w:webHidden/>
          </w:rPr>
          <w:t>56</w:t>
        </w:r>
        <w:r w:rsidR="00672EA0">
          <w:rPr>
            <w:webHidden/>
          </w:rPr>
          <w:fldChar w:fldCharType="end"/>
        </w:r>
      </w:hyperlink>
    </w:p>
    <w:p w:rsidR="00672EA0" w:rsidRDefault="009E4471">
      <w:pPr>
        <w:pStyle w:val="21"/>
        <w:rPr>
          <w:rFonts w:asciiTheme="minorHAnsi" w:eastAsiaTheme="minorEastAsia" w:hAnsiTheme="minorHAnsi"/>
          <w:szCs w:val="22"/>
        </w:rPr>
      </w:pPr>
      <w:hyperlink w:anchor="_Toc508702126" w:history="1">
        <w:r w:rsidR="00672EA0" w:rsidRPr="00D63C3C">
          <w:rPr>
            <w:rStyle w:val="af4"/>
            <w:rFonts w:hint="eastAsia"/>
            <w14:scene3d>
              <w14:camera w14:prst="orthographicFront"/>
              <w14:lightRig w14:rig="threePt" w14:dir="t">
                <w14:rot w14:lat="0" w14:lon="0" w14:rev="0"/>
              </w14:lightRig>
            </w14:scene3d>
          </w:rPr>
          <w:t>附錄十</w:t>
        </w:r>
        <w:r w:rsidR="00672EA0">
          <w:rPr>
            <w:rFonts w:asciiTheme="minorHAnsi" w:eastAsiaTheme="minorEastAsia" w:hAnsiTheme="minorHAnsi"/>
            <w:szCs w:val="22"/>
          </w:rPr>
          <w:tab/>
        </w:r>
        <w:r w:rsidR="00672EA0" w:rsidRPr="00D63C3C">
          <w:rPr>
            <w:rStyle w:val="af4"/>
            <w:rFonts w:hint="eastAsia"/>
          </w:rPr>
          <w:t>各用水標的事業所必需用水量參考資料</w:t>
        </w:r>
        <w:r w:rsidR="00672EA0">
          <w:rPr>
            <w:webHidden/>
          </w:rPr>
          <w:tab/>
        </w:r>
        <w:r w:rsidR="00672EA0">
          <w:rPr>
            <w:webHidden/>
          </w:rPr>
          <w:fldChar w:fldCharType="begin"/>
        </w:r>
        <w:r w:rsidR="00672EA0">
          <w:rPr>
            <w:webHidden/>
          </w:rPr>
          <w:instrText xml:space="preserve"> PAGEREF _Toc508702126 \h </w:instrText>
        </w:r>
        <w:r w:rsidR="00672EA0">
          <w:rPr>
            <w:webHidden/>
          </w:rPr>
        </w:r>
        <w:r w:rsidR="00672EA0">
          <w:rPr>
            <w:webHidden/>
          </w:rPr>
          <w:fldChar w:fldCharType="separate"/>
        </w:r>
        <w:r w:rsidR="00B75C68">
          <w:rPr>
            <w:webHidden/>
          </w:rPr>
          <w:t>76</w:t>
        </w:r>
        <w:r w:rsidR="00672EA0">
          <w:rPr>
            <w:webHidden/>
          </w:rPr>
          <w:fldChar w:fldCharType="end"/>
        </w:r>
      </w:hyperlink>
    </w:p>
    <w:p w:rsidR="00672EA0" w:rsidRDefault="009E4471">
      <w:pPr>
        <w:pStyle w:val="21"/>
        <w:tabs>
          <w:tab w:val="left" w:pos="3840"/>
        </w:tabs>
        <w:rPr>
          <w:rFonts w:asciiTheme="minorHAnsi" w:eastAsiaTheme="minorEastAsia" w:hAnsiTheme="minorHAnsi"/>
          <w:szCs w:val="22"/>
        </w:rPr>
      </w:pPr>
      <w:hyperlink w:anchor="_Toc508702127" w:history="1">
        <w:r w:rsidR="00672EA0" w:rsidRPr="00D63C3C">
          <w:rPr>
            <w:rStyle w:val="af4"/>
            <w:rFonts w:hint="eastAsia"/>
            <w14:scene3d>
              <w14:camera w14:prst="orthographicFront"/>
              <w14:lightRig w14:rig="threePt" w14:dir="t">
                <w14:rot w14:lat="0" w14:lon="0" w14:rev="0"/>
              </w14:lightRig>
            </w14:scene3d>
          </w:rPr>
          <w:t>附錄十一</w:t>
        </w:r>
        <w:r w:rsidR="00672EA0" w:rsidRPr="00D63C3C">
          <w:rPr>
            <w:rStyle w:val="af4"/>
            <w:rFonts w:hint="eastAsia"/>
          </w:rPr>
          <w:t>申請登記應備書件對照表</w:t>
        </w:r>
        <w:r w:rsidR="00672EA0">
          <w:rPr>
            <w:webHidden/>
          </w:rPr>
          <w:tab/>
        </w:r>
        <w:r w:rsidR="00672EA0">
          <w:rPr>
            <w:webHidden/>
          </w:rPr>
          <w:fldChar w:fldCharType="begin"/>
        </w:r>
        <w:r w:rsidR="00672EA0">
          <w:rPr>
            <w:webHidden/>
          </w:rPr>
          <w:instrText xml:space="preserve"> PAGEREF _Toc508702127 \h </w:instrText>
        </w:r>
        <w:r w:rsidR="00672EA0">
          <w:rPr>
            <w:webHidden/>
          </w:rPr>
        </w:r>
        <w:r w:rsidR="00672EA0">
          <w:rPr>
            <w:webHidden/>
          </w:rPr>
          <w:fldChar w:fldCharType="separate"/>
        </w:r>
        <w:r w:rsidR="00B75C68">
          <w:rPr>
            <w:webHidden/>
          </w:rPr>
          <w:t>91</w:t>
        </w:r>
        <w:r w:rsidR="00672EA0">
          <w:rPr>
            <w:webHidden/>
          </w:rPr>
          <w:fldChar w:fldCharType="end"/>
        </w:r>
      </w:hyperlink>
    </w:p>
    <w:p w:rsidR="00672EA0" w:rsidRDefault="009E4471">
      <w:pPr>
        <w:pStyle w:val="21"/>
        <w:tabs>
          <w:tab w:val="left" w:pos="3840"/>
        </w:tabs>
        <w:rPr>
          <w:rFonts w:asciiTheme="minorHAnsi" w:eastAsiaTheme="minorEastAsia" w:hAnsiTheme="minorHAnsi"/>
          <w:szCs w:val="22"/>
        </w:rPr>
      </w:pPr>
      <w:hyperlink w:anchor="_Toc508702128" w:history="1">
        <w:r w:rsidR="00672EA0" w:rsidRPr="00D63C3C">
          <w:rPr>
            <w:rStyle w:val="af4"/>
            <w:rFonts w:hint="eastAsia"/>
            <w14:scene3d>
              <w14:camera w14:prst="orthographicFront"/>
              <w14:lightRig w14:rig="threePt" w14:dir="t">
                <w14:rot w14:lat="0" w14:lon="0" w14:rev="0"/>
              </w14:lightRig>
            </w14:scene3d>
          </w:rPr>
          <w:t>附錄十二</w:t>
        </w:r>
        <w:r w:rsidR="00672EA0" w:rsidRPr="00D63C3C">
          <w:rPr>
            <w:rStyle w:val="af4"/>
            <w:rFonts w:hint="eastAsia"/>
          </w:rPr>
          <w:t>歷年逐月引用水量紀錄表</w:t>
        </w:r>
        <w:r w:rsidR="00672EA0">
          <w:rPr>
            <w:webHidden/>
          </w:rPr>
          <w:tab/>
        </w:r>
        <w:r w:rsidR="00672EA0">
          <w:rPr>
            <w:webHidden/>
          </w:rPr>
          <w:fldChar w:fldCharType="begin"/>
        </w:r>
        <w:r w:rsidR="00672EA0">
          <w:rPr>
            <w:webHidden/>
          </w:rPr>
          <w:instrText xml:space="preserve"> PAGEREF _Toc508702128 \h </w:instrText>
        </w:r>
        <w:r w:rsidR="00672EA0">
          <w:rPr>
            <w:webHidden/>
          </w:rPr>
        </w:r>
        <w:r w:rsidR="00672EA0">
          <w:rPr>
            <w:webHidden/>
          </w:rPr>
          <w:fldChar w:fldCharType="separate"/>
        </w:r>
        <w:r w:rsidR="00B75C68">
          <w:rPr>
            <w:webHidden/>
          </w:rPr>
          <w:t>93</w:t>
        </w:r>
        <w:r w:rsidR="00672EA0">
          <w:rPr>
            <w:webHidden/>
          </w:rPr>
          <w:fldChar w:fldCharType="end"/>
        </w:r>
      </w:hyperlink>
    </w:p>
    <w:p w:rsidR="000D4EBC" w:rsidRDefault="00FB0F65" w:rsidP="00FB0F65">
      <w:r w:rsidRPr="69C60504">
        <w:fldChar w:fldCharType="end"/>
      </w:r>
    </w:p>
    <w:p w:rsidR="000D4EBC" w:rsidRDefault="000D4EBC">
      <w:pPr>
        <w:widowControl/>
        <w:adjustRightInd/>
        <w:snapToGrid/>
      </w:pPr>
      <w:r>
        <w:br w:type="page"/>
      </w:r>
    </w:p>
    <w:p w:rsidR="00FB0F65" w:rsidRDefault="00FB0F65" w:rsidP="00FB0F65">
      <w:pPr>
        <w:rPr>
          <w:color w:val="000000" w:themeColor="text1"/>
          <w:sz w:val="28"/>
          <w:szCs w:val="28"/>
        </w:rPr>
      </w:pPr>
    </w:p>
    <w:p w:rsidR="00FB0F65" w:rsidRDefault="00FB0F65" w:rsidP="00FB0F65">
      <w:pPr>
        <w:pStyle w:val="1"/>
        <w:sectPr w:rsidR="00FB0F65" w:rsidSect="00214A20">
          <w:footerReference w:type="default" r:id="rId10"/>
          <w:type w:val="oddPage"/>
          <w:pgSz w:w="11906" w:h="16838" w:code="9"/>
          <w:pgMar w:top="720" w:right="720" w:bottom="720" w:left="720" w:header="851" w:footer="428" w:gutter="0"/>
          <w:cols w:space="425"/>
          <w:titlePg/>
          <w:docGrid w:type="lines" w:linePitch="360"/>
        </w:sectPr>
      </w:pPr>
    </w:p>
    <w:p w:rsidR="00F663E4" w:rsidRDefault="00F663E4" w:rsidP="0094095F">
      <w:pPr>
        <w:pStyle w:val="1"/>
      </w:pPr>
      <w:bookmarkStart w:id="4" w:name="_Toc507150715"/>
      <w:bookmarkStart w:id="5" w:name="_Toc508217286"/>
      <w:bookmarkStart w:id="6" w:name="_Toc508702111"/>
      <w:r w:rsidRPr="00F663E4">
        <w:rPr>
          <w:rFonts w:hint="eastAsia"/>
        </w:rPr>
        <w:t>免為水權登記</w:t>
      </w:r>
      <w:bookmarkEnd w:id="3"/>
      <w:bookmarkEnd w:id="4"/>
      <w:bookmarkEnd w:id="5"/>
      <w:bookmarkEnd w:id="6"/>
    </w:p>
    <w:p w:rsidR="00A168EE" w:rsidRDefault="002564E5" w:rsidP="007977DC">
      <w:pPr>
        <w:pStyle w:val="afff3"/>
        <w:spacing w:after="180"/>
        <w:ind w:left="1416" w:firstLine="480"/>
      </w:pPr>
      <w:r>
        <w:rPr>
          <w:rFonts w:hint="eastAsia"/>
          <w:lang w:val="x-none"/>
        </w:rPr>
        <w:t>依</w:t>
      </w:r>
      <w:r w:rsidR="00B11229">
        <w:rPr>
          <w:rFonts w:hint="eastAsia"/>
        </w:rPr>
        <w:t>水利法第42條第1項規定，</w:t>
      </w:r>
      <w:r w:rsidR="00A168EE">
        <w:rPr>
          <w:rFonts w:hint="eastAsia"/>
        </w:rPr>
        <w:t>下列</w:t>
      </w:r>
      <w:r w:rsidR="00E13ADD">
        <w:rPr>
          <w:rFonts w:hint="eastAsia"/>
        </w:rPr>
        <w:t>抽汲</w:t>
      </w:r>
      <w:r w:rsidR="00A168EE">
        <w:rPr>
          <w:rFonts w:hint="eastAsia"/>
        </w:rPr>
        <w:t>地</w:t>
      </w:r>
      <w:r w:rsidR="00E13ADD">
        <w:rPr>
          <w:rFonts w:hint="eastAsia"/>
        </w:rPr>
        <w:t>下</w:t>
      </w:r>
      <w:r w:rsidR="00A168EE">
        <w:rPr>
          <w:rFonts w:hint="eastAsia"/>
        </w:rPr>
        <w:t>水之用水行為，免為水權登記：</w:t>
      </w:r>
    </w:p>
    <w:p w:rsidR="00A168EE" w:rsidRPr="00E20123" w:rsidRDefault="007977DC" w:rsidP="007977DC">
      <w:pPr>
        <w:pStyle w:val="afff4"/>
        <w:spacing w:after="180"/>
        <w:ind w:left="1416" w:firstLine="480"/>
      </w:pPr>
      <w:r>
        <w:rPr>
          <w:rFonts w:hint="eastAsia"/>
        </w:rPr>
        <w:t>一、</w:t>
      </w:r>
      <w:r w:rsidR="00A168EE" w:rsidRPr="00E20123">
        <w:rPr>
          <w:rFonts w:hint="eastAsia"/>
        </w:rPr>
        <w:t>家用及牲畜飲料。</w:t>
      </w:r>
    </w:p>
    <w:p w:rsidR="00A168EE" w:rsidRPr="00E20123" w:rsidRDefault="007977DC" w:rsidP="007977DC">
      <w:pPr>
        <w:pStyle w:val="afff4"/>
        <w:spacing w:after="180"/>
        <w:ind w:left="1416" w:firstLine="480"/>
      </w:pPr>
      <w:r>
        <w:rPr>
          <w:rFonts w:hint="eastAsia"/>
        </w:rPr>
        <w:t>二、</w:t>
      </w:r>
      <w:r w:rsidR="00A168EE" w:rsidRPr="00E20123">
        <w:rPr>
          <w:rFonts w:hint="eastAsia"/>
        </w:rPr>
        <w:t>原住民依原住民族基本法第</w:t>
      </w:r>
      <w:r w:rsidR="0079650A">
        <w:rPr>
          <w:rFonts w:hint="eastAsia"/>
        </w:rPr>
        <w:t>19條第1</w:t>
      </w:r>
      <w:r w:rsidR="00A168EE" w:rsidRPr="00E20123">
        <w:rPr>
          <w:rFonts w:hint="eastAsia"/>
        </w:rPr>
        <w:t>項第</w:t>
      </w:r>
      <w:r w:rsidR="0079650A">
        <w:rPr>
          <w:rFonts w:hint="eastAsia"/>
        </w:rPr>
        <w:t>4</w:t>
      </w:r>
      <w:r w:rsidR="00A168EE" w:rsidRPr="00E20123">
        <w:rPr>
          <w:rFonts w:hint="eastAsia"/>
        </w:rPr>
        <w:t>款規定利用水資源。</w:t>
      </w:r>
    </w:p>
    <w:p w:rsidR="00A168EE" w:rsidRPr="00E20123" w:rsidRDefault="007977DC" w:rsidP="007977DC">
      <w:pPr>
        <w:pStyle w:val="afff4"/>
        <w:spacing w:after="180"/>
        <w:ind w:left="1416" w:firstLine="480"/>
      </w:pPr>
      <w:r>
        <w:rPr>
          <w:rFonts w:hint="eastAsia"/>
        </w:rPr>
        <w:t>三、</w:t>
      </w:r>
      <w:r w:rsidR="00A168EE" w:rsidRPr="00E20123">
        <w:rPr>
          <w:rFonts w:hint="eastAsia"/>
        </w:rPr>
        <w:t>溫泉水源，家用每戶每日取用水量在</w:t>
      </w:r>
      <w:r w:rsidR="0079650A">
        <w:rPr>
          <w:rFonts w:hint="eastAsia"/>
        </w:rPr>
        <w:t>2</w:t>
      </w:r>
      <w:r w:rsidR="00A168EE" w:rsidRPr="00E20123">
        <w:rPr>
          <w:rFonts w:hint="eastAsia"/>
        </w:rPr>
        <w:t>立方公尺以下。</w:t>
      </w:r>
    </w:p>
    <w:p w:rsidR="00A168EE" w:rsidRPr="00E20123" w:rsidRDefault="007977DC" w:rsidP="007977DC">
      <w:pPr>
        <w:pStyle w:val="afff4"/>
        <w:spacing w:after="180"/>
        <w:ind w:left="1416" w:firstLine="480"/>
      </w:pPr>
      <w:r>
        <w:rPr>
          <w:rFonts w:hint="eastAsia"/>
        </w:rPr>
        <w:t>四、</w:t>
      </w:r>
      <w:r w:rsidR="00A168EE" w:rsidRPr="00E20123">
        <w:rPr>
          <w:rFonts w:hint="eastAsia"/>
        </w:rPr>
        <w:t>用人力、獸力或其他簡易方法引水。</w:t>
      </w:r>
    </w:p>
    <w:p w:rsidR="009271A2" w:rsidRPr="00E20123" w:rsidRDefault="009271A2" w:rsidP="007977DC">
      <w:pPr>
        <w:pStyle w:val="afff4"/>
        <w:spacing w:after="180"/>
        <w:ind w:left="1416" w:firstLine="480"/>
      </w:pPr>
    </w:p>
    <w:tbl>
      <w:tblPr>
        <w:tblStyle w:val="af9"/>
        <w:tblW w:w="0" w:type="auto"/>
        <w:tblInd w:w="1384" w:type="dxa"/>
        <w:tblLook w:val="04A0" w:firstRow="1" w:lastRow="0" w:firstColumn="1" w:lastColumn="0" w:noHBand="0" w:noVBand="1"/>
      </w:tblPr>
      <w:tblGrid>
        <w:gridCol w:w="3055"/>
        <w:gridCol w:w="5579"/>
      </w:tblGrid>
      <w:tr w:rsidR="00B11229" w:rsidRPr="00B11229" w:rsidTr="009271A2">
        <w:tc>
          <w:tcPr>
            <w:tcW w:w="8634" w:type="dxa"/>
            <w:gridSpan w:val="2"/>
          </w:tcPr>
          <w:p w:rsidR="00B11229" w:rsidRPr="001B5B87" w:rsidRDefault="00B11229" w:rsidP="00B11229">
            <w:pPr>
              <w:rPr>
                <w:rFonts w:eastAsia="標楷體"/>
                <w:sz w:val="24"/>
                <w:szCs w:val="24"/>
              </w:rPr>
            </w:pPr>
            <w:r w:rsidRPr="001B5B87">
              <w:rPr>
                <w:rFonts w:eastAsia="標楷體" w:hint="eastAsia"/>
                <w:sz w:val="24"/>
                <w:szCs w:val="24"/>
              </w:rPr>
              <w:t>引取地面水或抽汲地下水，符合水利法第42條第1項各款規定用水情形之用水人，免為水權登記，茲說明如下：</w:t>
            </w:r>
          </w:p>
        </w:tc>
      </w:tr>
      <w:tr w:rsidR="00B11229" w:rsidRPr="00B11229" w:rsidTr="009271A2">
        <w:tc>
          <w:tcPr>
            <w:tcW w:w="3055" w:type="dxa"/>
            <w:vAlign w:val="center"/>
          </w:tcPr>
          <w:p w:rsidR="00B11229" w:rsidRPr="001B5B87" w:rsidRDefault="00B11229" w:rsidP="00B11229">
            <w:pPr>
              <w:rPr>
                <w:rFonts w:eastAsia="標楷體"/>
                <w:sz w:val="24"/>
                <w:szCs w:val="24"/>
              </w:rPr>
            </w:pPr>
            <w:r w:rsidRPr="001B5B87">
              <w:rPr>
                <w:rFonts w:eastAsia="標楷體" w:hint="eastAsia"/>
                <w:sz w:val="24"/>
                <w:szCs w:val="24"/>
              </w:rPr>
              <w:t>家用及牲畜飲料</w:t>
            </w:r>
          </w:p>
        </w:tc>
        <w:tc>
          <w:tcPr>
            <w:tcW w:w="5579" w:type="dxa"/>
          </w:tcPr>
          <w:p w:rsidR="00B11229" w:rsidRPr="001B5B87" w:rsidRDefault="00B11229" w:rsidP="002564E5">
            <w:pPr>
              <w:rPr>
                <w:rFonts w:eastAsia="標楷體"/>
                <w:sz w:val="24"/>
                <w:szCs w:val="24"/>
              </w:rPr>
            </w:pPr>
            <w:r w:rsidRPr="001B5B87">
              <w:rPr>
                <w:rFonts w:eastAsia="標楷體" w:hint="eastAsia"/>
                <w:sz w:val="24"/>
                <w:szCs w:val="24"/>
              </w:rPr>
              <w:t>引用之水源，供同一戶之家庭成員日常生活用水，及作為非營業規模豢養牲畜飲用、清潔用水。</w:t>
            </w:r>
          </w:p>
        </w:tc>
      </w:tr>
      <w:tr w:rsidR="00B11229" w:rsidRPr="00B11229" w:rsidTr="009271A2">
        <w:tc>
          <w:tcPr>
            <w:tcW w:w="3055" w:type="dxa"/>
          </w:tcPr>
          <w:p w:rsidR="00B11229" w:rsidRPr="001B5B87" w:rsidRDefault="00B11229" w:rsidP="0079650A">
            <w:pPr>
              <w:rPr>
                <w:rFonts w:eastAsia="標楷體"/>
                <w:sz w:val="24"/>
                <w:szCs w:val="24"/>
              </w:rPr>
            </w:pPr>
            <w:r w:rsidRPr="001B5B87">
              <w:rPr>
                <w:rFonts w:eastAsia="標楷體" w:hint="eastAsia"/>
                <w:sz w:val="24"/>
                <w:szCs w:val="24"/>
              </w:rPr>
              <w:t>原住民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第</w:t>
            </w:r>
            <w:r w:rsidR="0079650A" w:rsidRPr="001B5B87">
              <w:rPr>
                <w:rFonts w:eastAsia="標楷體" w:hint="eastAsia"/>
                <w:sz w:val="24"/>
                <w:szCs w:val="24"/>
              </w:rPr>
              <w:t>1</w:t>
            </w:r>
            <w:r w:rsidRPr="001B5B87">
              <w:rPr>
                <w:rFonts w:eastAsia="標楷體" w:hint="eastAsia"/>
                <w:sz w:val="24"/>
                <w:szCs w:val="24"/>
              </w:rPr>
              <w:t>項第</w:t>
            </w:r>
            <w:r w:rsidR="0079650A" w:rsidRPr="001B5B87">
              <w:rPr>
                <w:rFonts w:eastAsia="標楷體" w:hint="eastAsia"/>
                <w:sz w:val="24"/>
                <w:szCs w:val="24"/>
              </w:rPr>
              <w:t>4</w:t>
            </w:r>
            <w:r w:rsidRPr="001B5B87">
              <w:rPr>
                <w:rFonts w:eastAsia="標楷體" w:hint="eastAsia"/>
                <w:sz w:val="24"/>
                <w:szCs w:val="24"/>
              </w:rPr>
              <w:t>款規定利用水資源</w:t>
            </w:r>
          </w:p>
        </w:tc>
        <w:tc>
          <w:tcPr>
            <w:tcW w:w="5579" w:type="dxa"/>
          </w:tcPr>
          <w:p w:rsidR="00B11229" w:rsidRPr="001B5B87" w:rsidRDefault="00B11229" w:rsidP="0079650A">
            <w:pPr>
              <w:rPr>
                <w:rFonts w:eastAsia="標楷體"/>
                <w:sz w:val="24"/>
                <w:szCs w:val="24"/>
              </w:rPr>
            </w:pPr>
            <w:r w:rsidRPr="001B5B87">
              <w:rPr>
                <w:rFonts w:eastAsia="標楷體" w:hint="eastAsia"/>
                <w:sz w:val="24"/>
                <w:szCs w:val="24"/>
              </w:rPr>
              <w:t>依原住民族基本法第</w:t>
            </w:r>
            <w:r w:rsidR="0079650A" w:rsidRPr="001B5B87">
              <w:rPr>
                <w:rFonts w:eastAsia="標楷體" w:hint="eastAsia"/>
                <w:sz w:val="24"/>
                <w:szCs w:val="24"/>
              </w:rPr>
              <w:t>1</w:t>
            </w:r>
            <w:r w:rsidR="0079650A" w:rsidRPr="001B5B87">
              <w:rPr>
                <w:rFonts w:eastAsia="標楷體"/>
                <w:sz w:val="24"/>
                <w:szCs w:val="24"/>
              </w:rPr>
              <w:t>9</w:t>
            </w:r>
            <w:r w:rsidRPr="001B5B87">
              <w:rPr>
                <w:rFonts w:eastAsia="標楷體" w:hint="eastAsia"/>
                <w:sz w:val="24"/>
                <w:szCs w:val="24"/>
              </w:rPr>
              <w:t>條規定，原住民得在原住民族地區依法從事利用水資源之非營利行為，並以傳統文化、祭儀或自用為限。</w:t>
            </w:r>
          </w:p>
        </w:tc>
      </w:tr>
      <w:tr w:rsidR="00B11229" w:rsidRPr="00B11229" w:rsidTr="009271A2">
        <w:tc>
          <w:tcPr>
            <w:tcW w:w="3055" w:type="dxa"/>
          </w:tcPr>
          <w:p w:rsidR="00B11229" w:rsidRPr="001B5B87" w:rsidRDefault="00B11229" w:rsidP="0079650A">
            <w:pPr>
              <w:rPr>
                <w:rFonts w:eastAsia="標楷體"/>
                <w:sz w:val="24"/>
                <w:szCs w:val="24"/>
              </w:rPr>
            </w:pPr>
            <w:r w:rsidRPr="001B5B87">
              <w:rPr>
                <w:rFonts w:eastAsia="標楷體" w:hint="eastAsia"/>
                <w:sz w:val="24"/>
                <w:szCs w:val="24"/>
              </w:rPr>
              <w:t>溫泉水源，家用每戶每日取用水量在</w:t>
            </w:r>
            <w:r w:rsidR="0079650A" w:rsidRPr="001B5B87">
              <w:rPr>
                <w:rFonts w:eastAsia="標楷體" w:hint="eastAsia"/>
                <w:sz w:val="24"/>
                <w:szCs w:val="24"/>
              </w:rPr>
              <w:t>2</w:t>
            </w:r>
            <w:r w:rsidRPr="001B5B87">
              <w:rPr>
                <w:rFonts w:eastAsia="標楷體" w:hint="eastAsia"/>
                <w:sz w:val="24"/>
                <w:szCs w:val="24"/>
              </w:rPr>
              <w:t>立方公尺以下</w:t>
            </w:r>
          </w:p>
        </w:tc>
        <w:tc>
          <w:tcPr>
            <w:tcW w:w="5579" w:type="dxa"/>
          </w:tcPr>
          <w:p w:rsidR="00B11229" w:rsidRPr="001B5B87" w:rsidRDefault="00B11229" w:rsidP="002564E5">
            <w:pPr>
              <w:rPr>
                <w:rFonts w:eastAsia="標楷體"/>
                <w:sz w:val="24"/>
                <w:szCs w:val="24"/>
              </w:rPr>
            </w:pPr>
            <w:r w:rsidRPr="001B5B87">
              <w:rPr>
                <w:rFonts w:eastAsia="標楷體" w:hint="eastAsia"/>
                <w:sz w:val="24"/>
                <w:szCs w:val="24"/>
              </w:rPr>
              <w:t>取用溫泉水源，供同一戶之家庭成員日常生活用水，每日取用水量在</w:t>
            </w:r>
            <w:r w:rsidR="0079650A" w:rsidRPr="001B5B87">
              <w:rPr>
                <w:rFonts w:eastAsia="標楷體" w:hint="eastAsia"/>
                <w:sz w:val="24"/>
                <w:szCs w:val="24"/>
              </w:rPr>
              <w:t>2</w:t>
            </w:r>
            <w:r w:rsidRPr="001B5B87">
              <w:rPr>
                <w:rFonts w:eastAsia="標楷體" w:hint="eastAsia"/>
                <w:sz w:val="24"/>
                <w:szCs w:val="24"/>
              </w:rPr>
              <w:t>立方公尺以下。</w:t>
            </w:r>
          </w:p>
        </w:tc>
      </w:tr>
      <w:tr w:rsidR="00B11229" w:rsidRPr="00B11229" w:rsidTr="009271A2">
        <w:tc>
          <w:tcPr>
            <w:tcW w:w="3055" w:type="dxa"/>
            <w:vAlign w:val="center"/>
          </w:tcPr>
          <w:p w:rsidR="00B11229" w:rsidRPr="001B5B87" w:rsidRDefault="00B11229" w:rsidP="00B11229">
            <w:pPr>
              <w:rPr>
                <w:rFonts w:eastAsia="標楷體"/>
                <w:sz w:val="24"/>
                <w:szCs w:val="24"/>
              </w:rPr>
            </w:pPr>
            <w:r w:rsidRPr="001B5B87">
              <w:rPr>
                <w:rFonts w:eastAsia="標楷體" w:hint="eastAsia"/>
                <w:sz w:val="24"/>
                <w:szCs w:val="24"/>
              </w:rPr>
              <w:t>用人力、獸力或其他簡易方法引水</w:t>
            </w:r>
          </w:p>
        </w:tc>
        <w:tc>
          <w:tcPr>
            <w:tcW w:w="5579" w:type="dxa"/>
          </w:tcPr>
          <w:p w:rsidR="00B11229" w:rsidRPr="001B5B87" w:rsidRDefault="00B11229" w:rsidP="009271A2">
            <w:pPr>
              <w:rPr>
                <w:rFonts w:eastAsia="標楷體"/>
                <w:sz w:val="24"/>
                <w:szCs w:val="24"/>
              </w:rPr>
            </w:pPr>
            <w:r w:rsidRPr="001B5B87">
              <w:rPr>
                <w:rFonts w:eastAsia="標楷體" w:hint="eastAsia"/>
                <w:sz w:val="24"/>
                <w:szCs w:val="24"/>
              </w:rPr>
              <w:t>用人力、獸力取水或汲水。</w:t>
            </w:r>
          </w:p>
          <w:p w:rsidR="00B11229" w:rsidRPr="001B5B87" w:rsidRDefault="00B11229" w:rsidP="005D67E4">
            <w:pPr>
              <w:rPr>
                <w:rFonts w:eastAsia="標楷體"/>
                <w:sz w:val="24"/>
                <w:szCs w:val="24"/>
              </w:rPr>
            </w:pPr>
            <w:r w:rsidRPr="001B5B87">
              <w:rPr>
                <w:rFonts w:eastAsia="標楷體" w:hint="eastAsia"/>
                <w:sz w:val="24"/>
                <w:szCs w:val="24"/>
              </w:rPr>
              <w:t>其他簡易方法引水，指非以機械動力引水或汲水，且未施設水泥結構物，直接以</w:t>
            </w:r>
            <w:r w:rsidR="0079650A" w:rsidRPr="001B5B87">
              <w:rPr>
                <w:rFonts w:eastAsia="標楷體" w:hint="eastAsia"/>
                <w:sz w:val="24"/>
                <w:szCs w:val="24"/>
              </w:rPr>
              <w:t>2</w:t>
            </w:r>
            <w:r w:rsidRPr="001B5B87">
              <w:rPr>
                <w:rFonts w:eastAsia="標楷體" w:hint="eastAsia"/>
                <w:sz w:val="24"/>
                <w:szCs w:val="24"/>
              </w:rPr>
              <w:t>英吋（含）以下管徑之水管或斷面積</w:t>
            </w:r>
            <w:r w:rsidR="0079650A" w:rsidRPr="001B5B87">
              <w:rPr>
                <w:rFonts w:eastAsia="標楷體" w:hint="eastAsia"/>
                <w:sz w:val="24"/>
                <w:szCs w:val="24"/>
              </w:rPr>
              <w:t>2,500</w:t>
            </w:r>
            <w:r w:rsidRPr="001B5B87">
              <w:rPr>
                <w:rFonts w:eastAsia="標楷體" w:hint="eastAsia"/>
                <w:sz w:val="24"/>
                <w:szCs w:val="24"/>
              </w:rPr>
              <w:t>平方公分（含）以下之土溝引水者。</w:t>
            </w:r>
          </w:p>
        </w:tc>
      </w:tr>
    </w:tbl>
    <w:p w:rsidR="00582514" w:rsidRDefault="00582514" w:rsidP="007977DC">
      <w:pPr>
        <w:pStyle w:val="afff3"/>
        <w:spacing w:after="180"/>
        <w:ind w:left="1416" w:firstLine="480"/>
        <w:rPr>
          <w:b/>
          <w:kern w:val="0"/>
        </w:rPr>
      </w:pPr>
      <w:r>
        <w:rPr>
          <w:rFonts w:hint="eastAsia"/>
          <w:b/>
          <w:kern w:val="0"/>
        </w:rPr>
        <w:t>符合上述用水情形，無需申請主管機關認定，免為水權登記。</w:t>
      </w:r>
      <w:r w:rsidR="00E13ADD" w:rsidRPr="00F75B4B">
        <w:rPr>
          <w:b/>
        </w:rPr>
        <w:t>惟如有建造抽汲地下水水利建造物（鑿井）之行為，仍應依水利法第46條規定</w:t>
      </w:r>
      <w:r w:rsidR="003465F2">
        <w:rPr>
          <w:rFonts w:hint="eastAsia"/>
          <w:b/>
        </w:rPr>
        <w:t>經主管機關核准後鑿井施工，竣工後取得</w:t>
      </w:r>
      <w:r w:rsidR="003465F2" w:rsidRPr="003465F2">
        <w:rPr>
          <w:rFonts w:hint="eastAsia"/>
          <w:b/>
        </w:rPr>
        <w:t>抽汲地下水水利建造物之合格證明文件</w:t>
      </w:r>
      <w:r w:rsidR="00E13ADD" w:rsidRPr="00F75B4B">
        <w:rPr>
          <w:b/>
        </w:rPr>
        <w:t>。</w:t>
      </w:r>
    </w:p>
    <w:p w:rsidR="001111ED" w:rsidRDefault="00B11229" w:rsidP="007977DC">
      <w:pPr>
        <w:pStyle w:val="afff3"/>
        <w:spacing w:after="180"/>
        <w:ind w:left="1416" w:firstLine="480"/>
      </w:pPr>
      <w:r>
        <w:t>雖符合上述用水情形，</w:t>
      </w:r>
      <w:r w:rsidR="00EE55A2" w:rsidRPr="00EE55A2">
        <w:rPr>
          <w:rFonts w:hint="eastAsia"/>
        </w:rPr>
        <w:t>有妨害公共或他人用水利益之虞者，經主管機關認定後，得酌予限制或令其辦理水權登記。</w:t>
      </w:r>
    </w:p>
    <w:p w:rsidR="00470F97" w:rsidRDefault="00470F97" w:rsidP="007977DC">
      <w:pPr>
        <w:pStyle w:val="afff3"/>
        <w:spacing w:after="180"/>
        <w:ind w:left="1416" w:firstLine="480"/>
      </w:pPr>
      <w:r>
        <w:rPr>
          <w:rFonts w:hint="eastAsia"/>
        </w:rPr>
        <w:t>未符合上述用水情形</w:t>
      </w:r>
      <w:r w:rsidR="00582514">
        <w:rPr>
          <w:rFonts w:hint="eastAsia"/>
          <w:kern w:val="0"/>
        </w:rPr>
        <w:t>或符合免為水權登記經主管機關令其辦理水權登記者，</w:t>
      </w:r>
      <w:r>
        <w:rPr>
          <w:rFonts w:hint="eastAsia"/>
        </w:rPr>
        <w:t>請依第二章以下規定辦理水權登記。</w:t>
      </w:r>
    </w:p>
    <w:p w:rsidR="009E3AC0" w:rsidRDefault="009E3AC0" w:rsidP="009E3AC0">
      <w:pPr>
        <w:pStyle w:val="afff3"/>
        <w:spacing w:after="180"/>
        <w:ind w:left="1416" w:firstLine="480"/>
        <w:sectPr w:rsidR="009E3AC0" w:rsidSect="00FA5DE1">
          <w:footerReference w:type="default" r:id="rId11"/>
          <w:pgSz w:w="11906" w:h="16838" w:code="9"/>
          <w:pgMar w:top="720" w:right="720" w:bottom="720" w:left="720" w:header="851" w:footer="428" w:gutter="0"/>
          <w:pgNumType w:start="1"/>
          <w:cols w:space="425"/>
          <w:docGrid w:type="lines" w:linePitch="360"/>
        </w:sectPr>
      </w:pPr>
    </w:p>
    <w:p w:rsidR="00F663E4" w:rsidRDefault="00B11229" w:rsidP="00F663E4">
      <w:pPr>
        <w:pStyle w:val="1"/>
      </w:pPr>
      <w:bookmarkStart w:id="7" w:name="_Toc507150716"/>
      <w:bookmarkStart w:id="8" w:name="_Toc508217287"/>
      <w:bookmarkStart w:id="9" w:name="_Toc508702112"/>
      <w:r w:rsidRPr="003D6A5C">
        <w:rPr>
          <w:rFonts w:hint="eastAsia"/>
          <w:sz w:val="32"/>
          <w:szCs w:val="32"/>
        </w:rPr>
        <w:t>水權登記</w:t>
      </w:r>
      <w:r w:rsidR="00F663E4" w:rsidRPr="003D6A5C">
        <w:rPr>
          <w:rFonts w:hint="eastAsia"/>
          <w:sz w:val="32"/>
          <w:szCs w:val="32"/>
        </w:rPr>
        <w:t>申請</w:t>
      </w:r>
      <w:bookmarkEnd w:id="7"/>
      <w:bookmarkEnd w:id="8"/>
      <w:bookmarkEnd w:id="9"/>
    </w:p>
    <w:p w:rsidR="00A44C1B" w:rsidRDefault="00B11229" w:rsidP="001111ED">
      <w:pPr>
        <w:pStyle w:val="3"/>
        <w:spacing w:before="180" w:after="180"/>
      </w:pPr>
      <w:r>
        <w:rPr>
          <w:rFonts w:hint="eastAsia"/>
        </w:rPr>
        <w:t>水權</w:t>
      </w:r>
      <w:r w:rsidRPr="00775C56">
        <w:rPr>
          <w:rFonts w:hint="eastAsia"/>
        </w:rPr>
        <w:t>登記申請之受理機關（</w:t>
      </w:r>
      <w:r w:rsidR="00EC5173">
        <w:rPr>
          <w:rFonts w:hint="eastAsia"/>
        </w:rPr>
        <w:t>詳</w:t>
      </w:r>
      <w:r w:rsidR="009D3E63">
        <w:fldChar w:fldCharType="begin"/>
      </w:r>
      <w:r w:rsidR="009D3E63">
        <w:instrText xml:space="preserve"> </w:instrText>
      </w:r>
      <w:r w:rsidR="009D3E63">
        <w:rPr>
          <w:rFonts w:hint="eastAsia"/>
        </w:rPr>
        <w:instrText>REF _Ref507144005 \r \h</w:instrText>
      </w:r>
      <w:r w:rsidR="009D3E63">
        <w:instrText xml:space="preserve"> </w:instrText>
      </w:r>
      <w:r w:rsidR="009D3E63">
        <w:fldChar w:fldCharType="separate"/>
      </w:r>
      <w:r w:rsidR="00B75C68">
        <w:rPr>
          <w:rFonts w:hint="eastAsia"/>
        </w:rPr>
        <w:t>附錄一</w:t>
      </w:r>
      <w:r w:rsidR="009D3E63">
        <w:fldChar w:fldCharType="end"/>
      </w:r>
      <w:r w:rsidR="003D77CD">
        <w:rPr>
          <w:rFonts w:hint="eastAsia"/>
        </w:rPr>
        <w:t>）</w:t>
      </w:r>
    </w:p>
    <w:p w:rsidR="00472926" w:rsidRPr="00275AE2" w:rsidRDefault="00E13ADD" w:rsidP="00E13ADD">
      <w:pPr>
        <w:pStyle w:val="4"/>
      </w:pPr>
      <w:r w:rsidRPr="00E13ADD">
        <w:rPr>
          <w:rFonts w:hint="eastAsia"/>
        </w:rPr>
        <w:t>申請地下水水權登記者，依其</w:t>
      </w:r>
      <w:r w:rsidRPr="00E13ADD">
        <w:t>鑿井地點所在之直轄市或縣(市)，逕向</w:t>
      </w:r>
      <w:r>
        <w:rPr>
          <w:rFonts w:hint="eastAsia"/>
          <w:lang w:eastAsia="zh-TW"/>
        </w:rPr>
        <w:t>當地</w:t>
      </w:r>
      <w:r w:rsidRPr="00E13ADD">
        <w:t>直轄市或縣(市)政府提出申請。</w:t>
      </w:r>
    </w:p>
    <w:p w:rsidR="00275AE2" w:rsidRPr="00472926" w:rsidRDefault="00E13ADD" w:rsidP="00E13ADD">
      <w:pPr>
        <w:pStyle w:val="4"/>
      </w:pPr>
      <w:r w:rsidRPr="00E13ADD">
        <w:rPr>
          <w:rFonts w:hint="eastAsia"/>
        </w:rPr>
        <w:t>例如：</w:t>
      </w:r>
      <w:r w:rsidRPr="00E13ADD">
        <w:t>鑿井地點在台北市者，應向台北市政府提出申請；鑿井地點在</w:t>
      </w:r>
      <w:r>
        <w:rPr>
          <w:rFonts w:hint="eastAsia"/>
          <w:lang w:eastAsia="zh-TW"/>
        </w:rPr>
        <w:t>屏東縣</w:t>
      </w:r>
      <w:r w:rsidRPr="00E13ADD">
        <w:t>者，應向</w:t>
      </w:r>
      <w:r>
        <w:rPr>
          <w:rFonts w:hint="eastAsia"/>
          <w:lang w:eastAsia="zh-TW"/>
        </w:rPr>
        <w:t>屏東縣</w:t>
      </w:r>
      <w:r w:rsidRPr="00E13ADD">
        <w:t>政府提出申請。</w:t>
      </w:r>
    </w:p>
    <w:p w:rsidR="00B11229" w:rsidRDefault="00B11229" w:rsidP="00B11229">
      <w:pPr>
        <w:pStyle w:val="3"/>
        <w:spacing w:before="180" w:after="180"/>
      </w:pPr>
      <w:r w:rsidRPr="00506DBD">
        <w:rPr>
          <w:rFonts w:hint="eastAsia"/>
        </w:rPr>
        <w:t>水權登記</w:t>
      </w:r>
      <w:r>
        <w:rPr>
          <w:rFonts w:hint="eastAsia"/>
        </w:rPr>
        <w:t>申請原則</w:t>
      </w:r>
    </w:p>
    <w:p w:rsidR="00B11229" w:rsidRDefault="008E2EC2" w:rsidP="008E2EC2">
      <w:pPr>
        <w:pStyle w:val="4"/>
      </w:pPr>
      <w:r w:rsidRPr="008E2EC2">
        <w:rPr>
          <w:rFonts w:hint="eastAsia"/>
        </w:rPr>
        <w:t>自地下水體引水或汲水</w:t>
      </w:r>
      <w:r w:rsidR="00B11229" w:rsidRPr="0051189F">
        <w:rPr>
          <w:rFonts w:hint="eastAsia"/>
        </w:rPr>
        <w:t>者，除符合本法第</w:t>
      </w:r>
      <w:r w:rsidR="0026460E">
        <w:rPr>
          <w:rFonts w:hint="eastAsia"/>
          <w:lang w:eastAsia="zh-TW"/>
        </w:rPr>
        <w:t>42</w:t>
      </w:r>
      <w:r w:rsidR="00B11229" w:rsidRPr="0051189F">
        <w:rPr>
          <w:rFonts w:hint="eastAsia"/>
        </w:rPr>
        <w:t>條第</w:t>
      </w:r>
      <w:r w:rsidR="0026460E">
        <w:rPr>
          <w:rFonts w:hint="eastAsia"/>
          <w:lang w:eastAsia="zh-TW"/>
        </w:rPr>
        <w:t>1</w:t>
      </w:r>
      <w:r w:rsidR="00B11229" w:rsidRPr="0051189F">
        <w:rPr>
          <w:rFonts w:hint="eastAsia"/>
        </w:rPr>
        <w:t>項規定者外，應辦理水權登記。</w:t>
      </w:r>
    </w:p>
    <w:p w:rsidR="00B11229" w:rsidRDefault="00B11229" w:rsidP="00DA3A77">
      <w:pPr>
        <w:pStyle w:val="4"/>
      </w:pPr>
      <w:r w:rsidRPr="0051189F">
        <w:rPr>
          <w:rFonts w:hint="eastAsia"/>
        </w:rPr>
        <w:t>水權</w:t>
      </w:r>
      <w:r w:rsidR="0076138F">
        <w:rPr>
          <w:rFonts w:hint="eastAsia"/>
          <w:lang w:eastAsia="zh-TW"/>
        </w:rPr>
        <w:t>應以</w:t>
      </w:r>
      <w:r w:rsidR="0076138F" w:rsidRPr="0076138F">
        <w:rPr>
          <w:rFonts w:hint="eastAsia"/>
        </w:rPr>
        <w:t>單一</w:t>
      </w:r>
      <w:r w:rsidR="0076138F">
        <w:rPr>
          <w:rFonts w:hint="eastAsia"/>
        </w:rPr>
        <w:t>用水標的</w:t>
      </w:r>
      <w:r w:rsidR="0076138F">
        <w:rPr>
          <w:rFonts w:hint="eastAsia"/>
          <w:lang w:eastAsia="zh-TW"/>
        </w:rPr>
        <w:t>及</w:t>
      </w:r>
      <w:r w:rsidR="0076138F" w:rsidRPr="0076138F">
        <w:rPr>
          <w:rFonts w:hint="eastAsia"/>
        </w:rPr>
        <w:t>單一</w:t>
      </w:r>
      <w:r w:rsidRPr="0051189F">
        <w:rPr>
          <w:rFonts w:hint="eastAsia"/>
        </w:rPr>
        <w:t>引水地點登記；申請地面水水權與地下水水權者，應分別登記。</w:t>
      </w:r>
    </w:p>
    <w:p w:rsidR="00B11229" w:rsidRDefault="00B11229" w:rsidP="00DA3A77">
      <w:pPr>
        <w:pStyle w:val="4"/>
      </w:pPr>
      <w:r w:rsidRPr="0051189F">
        <w:rPr>
          <w:rFonts w:hint="eastAsia"/>
        </w:rPr>
        <w:t>申請人申請水權登記，其用水標的具二種以上使用別者，應敘明各使用別需用水量及總需用水量。</w:t>
      </w:r>
    </w:p>
    <w:p w:rsidR="008E6361" w:rsidRDefault="008E6361" w:rsidP="008E6361">
      <w:pPr>
        <w:pStyle w:val="4"/>
      </w:pPr>
      <w:r w:rsidRPr="008E6361">
        <w:rPr>
          <w:rFonts w:hint="eastAsia"/>
        </w:rPr>
        <w:t>家用及公共給水用水標的除常態使用之水權外，為因應水源枯旱或濁度過高而影響民生用水，經主管機關同意得另申請備用水源之水權。</w:t>
      </w:r>
    </w:p>
    <w:p w:rsidR="00252AB4" w:rsidRDefault="00252AB4" w:rsidP="00252AB4">
      <w:pPr>
        <w:pStyle w:val="4"/>
      </w:pPr>
      <w:r w:rsidRPr="00252AB4">
        <w:rPr>
          <w:rFonts w:hint="eastAsia"/>
        </w:rPr>
        <w:t>地下水管制區內依地下水管制辦法第十七條規定補辦申請水權之納管水井，其水權引用水量之核給，主管機關得參考雲彰地區納管水井輔導合法作業規範納管水井核給水權引用水量原則辦理。</w:t>
      </w:r>
    </w:p>
    <w:p w:rsidR="00D97CB2" w:rsidRPr="00D97CB2" w:rsidRDefault="00D97CB2" w:rsidP="00D97CB2">
      <w:pPr>
        <w:pStyle w:val="3"/>
        <w:spacing w:before="180" w:after="180"/>
      </w:pPr>
      <w:r w:rsidRPr="00D97CB2">
        <w:rPr>
          <w:rFonts w:hint="eastAsia"/>
        </w:rPr>
        <w:t>準備下列文件各</w:t>
      </w:r>
      <w:r w:rsidRPr="00D97CB2">
        <w:t>1份，向水權主管機關提出申請</w:t>
      </w:r>
    </w:p>
    <w:p w:rsidR="00D97CB2" w:rsidRPr="00D97CB2" w:rsidRDefault="00D97CB2" w:rsidP="00DA3A77">
      <w:pPr>
        <w:pStyle w:val="4"/>
      </w:pPr>
      <w:r w:rsidRPr="00D97CB2">
        <w:t>申請書</w:t>
      </w:r>
      <w:r w:rsidR="0046656B" w:rsidRPr="00D97CB2">
        <w:t>。</w:t>
      </w:r>
    </w:p>
    <w:p w:rsidR="00D97CB2" w:rsidRPr="00D97CB2" w:rsidRDefault="00D97CB2" w:rsidP="00DA3A77">
      <w:pPr>
        <w:pStyle w:val="4"/>
      </w:pPr>
      <w:r w:rsidRPr="00D97CB2">
        <w:t>證明登記原因文件或水權狀。</w:t>
      </w:r>
    </w:p>
    <w:p w:rsidR="00D97CB2" w:rsidRDefault="00D97CB2" w:rsidP="00DA3A77">
      <w:pPr>
        <w:pStyle w:val="4"/>
      </w:pPr>
      <w:r w:rsidRPr="00D97CB2">
        <w:t>其他依法應提出之書據圖式。</w:t>
      </w:r>
    </w:p>
    <w:p w:rsidR="00D97CB2" w:rsidRDefault="00D97CB2" w:rsidP="00472926">
      <w:pPr>
        <w:pStyle w:val="3"/>
        <w:spacing w:before="180" w:after="180"/>
      </w:pPr>
      <w:r>
        <w:rPr>
          <w:rFonts w:hint="eastAsia"/>
        </w:rPr>
        <w:t>提出申請方式</w:t>
      </w:r>
    </w:p>
    <w:p w:rsidR="00142F7F" w:rsidRDefault="00142F7F" w:rsidP="00142F7F">
      <w:pPr>
        <w:pStyle w:val="4"/>
        <w:numPr>
          <w:ilvl w:val="0"/>
          <w:numId w:val="0"/>
        </w:numPr>
      </w:pPr>
      <w:r>
        <w:rPr>
          <w:rFonts w:hint="eastAsia"/>
          <w:lang w:eastAsia="zh-TW"/>
        </w:rPr>
        <w:t xml:space="preserve">          </w:t>
      </w:r>
      <w:r w:rsidRPr="00D97CB2">
        <w:t>以書面方式提出申請，其申請時間為書件送達主管機關之年、月、日、時。</w:t>
      </w:r>
    </w:p>
    <w:p w:rsidR="00D97CB2" w:rsidRDefault="00142F7F" w:rsidP="00DA3A77">
      <w:pPr>
        <w:pStyle w:val="4"/>
      </w:pPr>
      <w:r w:rsidRPr="00D97CB2">
        <w:t>以當面遞送提出申請者：請至受理機關</w:t>
      </w:r>
      <w:r w:rsidRPr="00C62741">
        <w:rPr>
          <w:rFonts w:hint="eastAsia"/>
          <w:lang w:eastAsia="zh-TW"/>
        </w:rPr>
        <w:t>承辦單位</w:t>
      </w:r>
      <w:r>
        <w:rPr>
          <w:rFonts w:hint="eastAsia"/>
          <w:lang w:eastAsia="zh-TW"/>
        </w:rPr>
        <w:t>開立繳款書</w:t>
      </w:r>
      <w:bookmarkStart w:id="10" w:name="OLE_LINK75"/>
      <w:bookmarkStart w:id="11" w:name="OLE_LINK76"/>
      <w:bookmarkStart w:id="12" w:name="OLE_LINK77"/>
      <w:r w:rsidRPr="00D97CB2">
        <w:t>（詳</w:t>
      </w:r>
      <w:r>
        <w:fldChar w:fldCharType="begin"/>
      </w:r>
      <w:r>
        <w:instrText xml:space="preserve"> REF _Ref506227947 \r \h </w:instrText>
      </w:r>
      <w:r>
        <w:fldChar w:fldCharType="separate"/>
      </w:r>
      <w:r w:rsidR="00B75C68">
        <w:t>附錄一</w:t>
      </w:r>
      <w:r>
        <w:fldChar w:fldCharType="end"/>
      </w:r>
      <w:bookmarkEnd w:id="10"/>
      <w:bookmarkEnd w:id="11"/>
      <w:bookmarkEnd w:id="12"/>
      <w:r w:rsidRPr="00D97CB2">
        <w:t>）繳交登記規費後，將申請書件（含相關附件）連同繳費收據，送交該受理機關收文。</w:t>
      </w:r>
    </w:p>
    <w:p w:rsidR="00142F7F" w:rsidRPr="00D97CB2" w:rsidRDefault="00142F7F" w:rsidP="00DA3A77">
      <w:pPr>
        <w:pStyle w:val="4"/>
      </w:pPr>
      <w:r w:rsidRPr="00482F60">
        <w:rPr>
          <w:rFonts w:hint="eastAsia"/>
        </w:rPr>
        <w:t>用水範圍資料表</w:t>
      </w:r>
      <w:r>
        <w:rPr>
          <w:rFonts w:hint="eastAsia"/>
        </w:rPr>
        <w:t>提交方式，說明如下：</w:t>
      </w:r>
    </w:p>
    <w:p w:rsidR="00D97CB2" w:rsidRDefault="00142F7F" w:rsidP="00D13590">
      <w:pPr>
        <w:pStyle w:val="5"/>
      </w:pPr>
      <w:r w:rsidRPr="00482F60">
        <w:rPr>
          <w:rFonts w:hint="eastAsia"/>
        </w:rPr>
        <w:t>用水範圍資料表在</w:t>
      </w:r>
      <w:r>
        <w:rPr>
          <w:rFonts w:hint="eastAsia"/>
        </w:rPr>
        <w:t>2</w:t>
      </w:r>
      <w:r w:rsidRPr="00482F60">
        <w:rPr>
          <w:rFonts w:hint="eastAsia"/>
        </w:rPr>
        <w:t>頁以下者，以簽章後紙本</w:t>
      </w:r>
      <w:r w:rsidRPr="005D21E2">
        <w:rPr>
          <w:rFonts w:hint="eastAsia"/>
        </w:rPr>
        <w:t>提交</w:t>
      </w:r>
      <w:r w:rsidRPr="00482F60">
        <w:rPr>
          <w:rFonts w:hint="eastAsia"/>
        </w:rPr>
        <w:t>。</w:t>
      </w:r>
    </w:p>
    <w:p w:rsidR="00482F60" w:rsidRDefault="00142F7F" w:rsidP="00D13590">
      <w:pPr>
        <w:pStyle w:val="5"/>
      </w:pPr>
      <w:r w:rsidRPr="00482F60">
        <w:rPr>
          <w:rFonts w:hint="eastAsia"/>
        </w:rPr>
        <w:t>用水範圍資料表在</w:t>
      </w:r>
      <w:r>
        <w:rPr>
          <w:rFonts w:hint="eastAsia"/>
        </w:rPr>
        <w:t>3</w:t>
      </w:r>
      <w:r w:rsidRPr="00482F60">
        <w:rPr>
          <w:rFonts w:hint="eastAsia"/>
        </w:rPr>
        <w:t>頁以上者，</w:t>
      </w:r>
      <w:r>
        <w:rPr>
          <w:rFonts w:hint="eastAsia"/>
        </w:rPr>
        <w:t>應以電子檔（光碟片）提交，並檢附已簽章之第一頁及最後一頁紙本。</w:t>
      </w:r>
    </w:p>
    <w:p w:rsidR="00142F7F" w:rsidRDefault="00142F7F" w:rsidP="00D13590">
      <w:pPr>
        <w:pStyle w:val="5"/>
      </w:pPr>
      <w:r w:rsidRPr="00482F60">
        <w:rPr>
          <w:rFonts w:hint="eastAsia"/>
        </w:rPr>
        <w:t>於水權用水範圍管理系統</w:t>
      </w:r>
      <w:r>
        <w:rPr>
          <w:rFonts w:hint="eastAsia"/>
        </w:rPr>
        <w:t>提交</w:t>
      </w:r>
      <w:r w:rsidRPr="00482F60">
        <w:rPr>
          <w:rFonts w:hint="eastAsia"/>
        </w:rPr>
        <w:t>用水範圍資料者，應列印「用水範圍資料回執聯」，簽章後，併同水權</w:t>
      </w:r>
      <w:r w:rsidRPr="00482F60">
        <w:t>登記申請相關文件，提交給水權主管機關。</w:t>
      </w:r>
    </w:p>
    <w:p w:rsidR="00D97CB2" w:rsidRDefault="00EB4698" w:rsidP="00142F7F">
      <w:pPr>
        <w:pStyle w:val="4"/>
      </w:pPr>
      <w:r w:rsidRPr="00D97CB2">
        <w:t>以郵寄方式提出申請者：請將申請書件（含相關附件）連同登記規費之郵政匯票、金融機構簽發之即期本票或支票、即期保付支票</w:t>
      </w:r>
      <w:r>
        <w:t>（</w:t>
      </w:r>
      <w:r w:rsidRPr="00D97CB2">
        <w:t>其受款人依各該受理機關別，</w:t>
      </w:r>
      <w:r>
        <w:rPr>
          <w:rFonts w:hint="eastAsia"/>
          <w:lang w:eastAsia="zh-TW"/>
        </w:rPr>
        <w:t>依</w:t>
      </w:r>
      <w:r w:rsidRPr="00D97CB2">
        <w:t>附錄一「受款人名稱」</w:t>
      </w:r>
      <w:r>
        <w:rPr>
          <w:rFonts w:hint="eastAsia"/>
          <w:lang w:eastAsia="zh-TW"/>
        </w:rPr>
        <w:t>填寫</w:t>
      </w:r>
      <w:r>
        <w:t>）</w:t>
      </w:r>
      <w:r>
        <w:rPr>
          <w:rFonts w:hint="eastAsia"/>
          <w:lang w:eastAsia="zh-TW"/>
        </w:rPr>
        <w:t>或匯款回執影本</w:t>
      </w:r>
      <w:r w:rsidRPr="00D97CB2">
        <w:t>，以掛號郵寄至轄管受理機關辦理。</w:t>
      </w:r>
    </w:p>
    <w:p w:rsidR="00472926" w:rsidRPr="00DE3C9B" w:rsidRDefault="00472926" w:rsidP="00472926">
      <w:pPr>
        <w:pStyle w:val="3"/>
        <w:spacing w:before="180" w:after="180"/>
      </w:pPr>
      <w:r w:rsidRPr="00DE3C9B">
        <w:rPr>
          <w:rFonts w:hint="eastAsia"/>
        </w:rPr>
        <w:t>水權登記之收費</w:t>
      </w:r>
      <w:r w:rsidR="009D3E63" w:rsidRPr="009D3E63">
        <w:rPr>
          <w:rFonts w:hint="eastAsia"/>
        </w:rPr>
        <w:t>（詳</w:t>
      </w:r>
      <w:r w:rsidR="009D3E63">
        <w:fldChar w:fldCharType="begin"/>
      </w:r>
      <w:r w:rsidR="009D3E63">
        <w:instrText xml:space="preserve"> </w:instrText>
      </w:r>
      <w:r w:rsidR="009D3E63">
        <w:rPr>
          <w:rFonts w:hint="eastAsia"/>
        </w:rPr>
        <w:instrText>REF _Ref507147503 \r \h</w:instrText>
      </w:r>
      <w:r w:rsidR="009D3E63">
        <w:instrText xml:space="preserve"> </w:instrText>
      </w:r>
      <w:r w:rsidR="009D3E63">
        <w:fldChar w:fldCharType="separate"/>
      </w:r>
      <w:r w:rsidR="00B75C68">
        <w:rPr>
          <w:rFonts w:hint="eastAsia"/>
        </w:rPr>
        <w:t>附錄二</w:t>
      </w:r>
      <w:r w:rsidR="009D3E63">
        <w:fldChar w:fldCharType="end"/>
      </w:r>
      <w:r w:rsidR="009D3E63" w:rsidRPr="009D3E63">
        <w:t>）</w:t>
      </w:r>
    </w:p>
    <w:p w:rsidR="00D97CB2" w:rsidRPr="00D97CB2" w:rsidRDefault="00D97CB2" w:rsidP="00DA3A77">
      <w:pPr>
        <w:pStyle w:val="4"/>
      </w:pPr>
      <w:r w:rsidRPr="00D97CB2">
        <w:rPr>
          <w:rFonts w:hint="eastAsia"/>
        </w:rPr>
        <w:t>依每一申請案件分別收取費用如下：</w:t>
      </w:r>
    </w:p>
    <w:p w:rsidR="00D97CB2" w:rsidRPr="00D97CB2" w:rsidRDefault="00D97CB2" w:rsidP="00D13590">
      <w:pPr>
        <w:pStyle w:val="5"/>
      </w:pPr>
      <w:r w:rsidRPr="00D97CB2">
        <w:t>登記費：新臺幣</w:t>
      </w:r>
      <w:r w:rsidR="003B45ED">
        <w:rPr>
          <w:rFonts w:hint="eastAsia"/>
          <w:lang w:eastAsia="zh-TW"/>
        </w:rPr>
        <w:t>1,200</w:t>
      </w:r>
      <w:r w:rsidRPr="00D97CB2">
        <w:t>元。</w:t>
      </w:r>
    </w:p>
    <w:p w:rsidR="00D97CB2" w:rsidRPr="00D97CB2" w:rsidRDefault="00D97CB2" w:rsidP="00D13590">
      <w:pPr>
        <w:pStyle w:val="5"/>
      </w:pPr>
      <w:r w:rsidRPr="00D97CB2">
        <w:t>狀照費：新臺幣</w:t>
      </w:r>
      <w:r w:rsidR="003B45ED">
        <w:rPr>
          <w:rFonts w:hint="eastAsia"/>
          <w:lang w:eastAsia="zh-TW"/>
        </w:rPr>
        <w:t>5</w:t>
      </w:r>
      <w:r w:rsidR="003B45ED">
        <w:rPr>
          <w:lang w:eastAsia="zh-TW"/>
        </w:rPr>
        <w:t>00</w:t>
      </w:r>
      <w:r w:rsidRPr="00D97CB2">
        <w:t>元。</w:t>
      </w:r>
    </w:p>
    <w:p w:rsidR="00D97CB2" w:rsidRPr="00D97CB2" w:rsidRDefault="00D97CB2" w:rsidP="00D13590">
      <w:pPr>
        <w:pStyle w:val="5"/>
      </w:pPr>
      <w:r w:rsidRPr="00D97CB2">
        <w:t>履勘費按主管機關，分別依下列標準收取：</w:t>
      </w:r>
    </w:p>
    <w:p w:rsidR="00D97CB2" w:rsidRPr="00D97CB2" w:rsidRDefault="00142F7F" w:rsidP="0030163E">
      <w:pPr>
        <w:pStyle w:val="6"/>
      </w:pPr>
      <w:r>
        <w:t>臺北市政府、基隆市政府、新竹市政府、嘉義市政府及離島地區</w:t>
      </w:r>
      <w:r w:rsidRPr="00D97CB2">
        <w:t>（澎湖縣政府、金門縣政府、連江縣政府）為新臺幣</w:t>
      </w:r>
      <w:r>
        <w:rPr>
          <w:rFonts w:hint="eastAsia"/>
        </w:rPr>
        <w:t>5</w:t>
      </w:r>
      <w:r>
        <w:t>00</w:t>
      </w:r>
      <w:r w:rsidRPr="00D97CB2">
        <w:t>元。</w:t>
      </w:r>
    </w:p>
    <w:p w:rsidR="00470F97" w:rsidRDefault="00142F7F" w:rsidP="00142F7F">
      <w:pPr>
        <w:pStyle w:val="6"/>
      </w:pPr>
      <w:r>
        <w:t>前款以外之各直轄市、縣（市）政府為新臺幣</w:t>
      </w:r>
      <w:r>
        <w:rPr>
          <w:rFonts w:hint="eastAsia"/>
        </w:rPr>
        <w:t>1</w:t>
      </w:r>
      <w:r>
        <w:t>,000元。</w:t>
      </w:r>
    </w:p>
    <w:p w:rsidR="00472926" w:rsidRPr="00DE3C9B" w:rsidRDefault="00472926" w:rsidP="00DA3A77">
      <w:pPr>
        <w:pStyle w:val="4"/>
      </w:pPr>
      <w:r w:rsidRPr="00DE3C9B">
        <w:rPr>
          <w:rFonts w:hint="eastAsia"/>
        </w:rPr>
        <w:t>申請人撤回申請案，或主管機關依水利法第</w:t>
      </w:r>
      <w:r w:rsidR="003B45ED">
        <w:rPr>
          <w:rFonts w:hint="eastAsia"/>
          <w:lang w:eastAsia="zh-TW"/>
        </w:rPr>
        <w:t>3</w:t>
      </w:r>
      <w:r w:rsidR="003B45ED">
        <w:rPr>
          <w:lang w:eastAsia="zh-TW"/>
        </w:rPr>
        <w:t>3</w:t>
      </w:r>
      <w:r w:rsidRPr="00DE3C9B">
        <w:rPr>
          <w:rFonts w:hint="eastAsia"/>
        </w:rPr>
        <w:t>條或第</w:t>
      </w:r>
      <w:r w:rsidR="003B45ED">
        <w:rPr>
          <w:rFonts w:hint="eastAsia"/>
          <w:lang w:eastAsia="zh-TW"/>
        </w:rPr>
        <w:t>3</w:t>
      </w:r>
      <w:r w:rsidR="003B45ED">
        <w:rPr>
          <w:lang w:eastAsia="zh-TW"/>
        </w:rPr>
        <w:t>4</w:t>
      </w:r>
      <w:r w:rsidRPr="00DE3C9B">
        <w:rPr>
          <w:rFonts w:hint="eastAsia"/>
        </w:rPr>
        <w:t>條規定駁回或退還申請案時，應發還已繳納之費用。但業經履勘者，所生履勘費用不予發還，僅退還登記費及水權狀費。</w:t>
      </w:r>
    </w:p>
    <w:p w:rsidR="00472926" w:rsidRPr="00DE3C9B" w:rsidRDefault="00472926" w:rsidP="00DA3A77">
      <w:pPr>
        <w:pStyle w:val="4"/>
      </w:pPr>
      <w:r w:rsidRPr="00DE3C9B">
        <w:rPr>
          <w:rFonts w:hint="eastAsia"/>
        </w:rPr>
        <w:t>為減輕農民負擔，農民申請用水標的為農業用水之水權展限登記案，</w:t>
      </w:r>
      <w:r w:rsidR="008E6361">
        <w:rPr>
          <w:rFonts w:hint="eastAsia"/>
          <w:kern w:val="0"/>
        </w:rPr>
        <w:t>主管機關得免收登記費。</w:t>
      </w:r>
    </w:p>
    <w:p w:rsidR="00472926" w:rsidRPr="00DE3C9B" w:rsidRDefault="00472926" w:rsidP="00DA3A77">
      <w:pPr>
        <w:pStyle w:val="4"/>
      </w:pPr>
      <w:r w:rsidRPr="00DE3C9B">
        <w:rPr>
          <w:rFonts w:hint="eastAsia"/>
        </w:rPr>
        <w:t>申請水權消滅登記者，免收登記費。</w:t>
      </w:r>
    </w:p>
    <w:p w:rsidR="00D97CB2" w:rsidRPr="00D97CB2" w:rsidRDefault="008E6361" w:rsidP="00DA3A77">
      <w:pPr>
        <w:pStyle w:val="4"/>
      </w:pPr>
      <w:r>
        <w:rPr>
          <w:rFonts w:hint="eastAsia"/>
          <w:kern w:val="0"/>
        </w:rPr>
        <w:t>水權人因地政主管機關地籍重測、行政區域調整或配合政府相關政策、計畫，致引水地點或用水範圍地號變更而申請變更登記，經主管機關審核屬實者，免收「水權登記收費標準」所定費用</w:t>
      </w:r>
      <w:r w:rsidR="00472926" w:rsidRPr="00DE3C9B">
        <w:rPr>
          <w:rFonts w:hint="eastAsia"/>
        </w:rPr>
        <w:t>。</w:t>
      </w:r>
    </w:p>
    <w:p w:rsidR="00472926" w:rsidRPr="00DE3C9B" w:rsidRDefault="00D97CB2" w:rsidP="00DA3A77">
      <w:pPr>
        <w:pStyle w:val="4"/>
      </w:pPr>
      <w:r w:rsidRPr="00D97CB2">
        <w:rPr>
          <w:rFonts w:hint="eastAsia"/>
        </w:rPr>
        <w:t>水權變更或移轉登記申請案，未涉及實際引水地點位置變更時，及水權消滅登記時，免辦理履勘，免收履勘費。</w:t>
      </w:r>
    </w:p>
    <w:p w:rsidR="00472926" w:rsidRDefault="00472926" w:rsidP="00472926">
      <w:pPr>
        <w:pStyle w:val="3"/>
        <w:spacing w:before="180" w:after="180"/>
        <w:rPr>
          <w:lang w:eastAsia="zh-TW"/>
        </w:rPr>
      </w:pPr>
      <w:r w:rsidRPr="00DE3C9B">
        <w:rPr>
          <w:rFonts w:hint="eastAsia"/>
        </w:rPr>
        <w:t>登記申請案件作業流程</w:t>
      </w:r>
      <w:r w:rsidR="009B5D6D">
        <w:rPr>
          <w:rFonts w:hint="eastAsia"/>
        </w:rPr>
        <w:t>（</w:t>
      </w:r>
      <w:r w:rsidR="00EC5173">
        <w:rPr>
          <w:rFonts w:hint="eastAsia"/>
          <w:lang w:eastAsia="zh-TW"/>
        </w:rPr>
        <w:t>詳</w:t>
      </w:r>
      <w:r w:rsidR="00A46BE7">
        <w:fldChar w:fldCharType="begin"/>
      </w:r>
      <w:r w:rsidR="00A46BE7">
        <w:rPr>
          <w:lang w:eastAsia="zh-TW"/>
        </w:rPr>
        <w:instrText xml:space="preserve"> </w:instrText>
      </w:r>
      <w:r w:rsidR="00A46BE7">
        <w:rPr>
          <w:rFonts w:hint="eastAsia"/>
          <w:lang w:eastAsia="zh-TW"/>
        </w:rPr>
        <w:instrText>REF _Ref507159877 \r \h</w:instrText>
      </w:r>
      <w:r w:rsidR="00A46BE7">
        <w:rPr>
          <w:lang w:eastAsia="zh-TW"/>
        </w:rPr>
        <w:instrText xml:space="preserve"> </w:instrText>
      </w:r>
      <w:r w:rsidR="00A46BE7">
        <w:fldChar w:fldCharType="separate"/>
      </w:r>
      <w:r w:rsidR="00B75C68">
        <w:rPr>
          <w:rFonts w:hint="eastAsia"/>
          <w:lang w:eastAsia="zh-TW"/>
        </w:rPr>
        <w:t>附錄三</w:t>
      </w:r>
      <w:r w:rsidR="00A46BE7">
        <w:fldChar w:fldCharType="end"/>
      </w:r>
      <w:r w:rsidR="009B5D6D">
        <w:rPr>
          <w:rFonts w:hint="eastAsia"/>
        </w:rPr>
        <w:t>）</w:t>
      </w:r>
    </w:p>
    <w:p w:rsidR="003650C6" w:rsidRDefault="003650C6" w:rsidP="003650C6">
      <w:pPr>
        <w:pStyle w:val="4"/>
        <w:numPr>
          <w:ilvl w:val="0"/>
          <w:numId w:val="0"/>
        </w:numPr>
        <w:ind w:left="1560"/>
        <w:rPr>
          <w:lang w:eastAsia="zh-TW"/>
        </w:rPr>
      </w:pPr>
      <w:r>
        <w:rPr>
          <w:rFonts w:hint="eastAsia"/>
          <w:lang w:eastAsia="zh-TW"/>
        </w:rPr>
        <w:t xml:space="preserve">    </w:t>
      </w:r>
      <w:r w:rsidR="00D72B69" w:rsidRPr="00D72B69">
        <w:rPr>
          <w:rFonts w:hint="eastAsia"/>
        </w:rPr>
        <w:t>地下水之開發，興辦水利事業人應檢具水利建造物建造申請書</w:t>
      </w:r>
      <w:r w:rsidR="00D72B69" w:rsidRPr="00D72B69">
        <w:t>(含申請人身分證明文件、工程計畫書圖、說明書及土地所有人之同意書、管理機關許可使用之證明文件等)、水權登記申請書及水權登記申請相關證明文件(含用水範圍資料表、需用水量計算資料、用水範圍證明文件等，興辦水利事業已附者免附)，申請興辦水利事業。</w:t>
      </w:r>
    </w:p>
    <w:p w:rsidR="00D72B69" w:rsidRDefault="00D72B69" w:rsidP="00D72B69">
      <w:pPr>
        <w:pStyle w:val="4"/>
        <w:numPr>
          <w:ilvl w:val="0"/>
          <w:numId w:val="0"/>
        </w:numPr>
        <w:ind w:left="1560" w:firstLineChars="200" w:firstLine="480"/>
        <w:rPr>
          <w:lang w:eastAsia="zh-TW"/>
        </w:rPr>
      </w:pPr>
      <w:r w:rsidRPr="00D72B69">
        <w:rPr>
          <w:rFonts w:hint="eastAsia"/>
          <w:lang w:eastAsia="zh-TW"/>
        </w:rPr>
        <w:t>另部分地下水開發之基地涉及中央管之河川區域、排水設施範圍、海堤區域或水庫蓄水範圍內者，因興辦水利事業及水權主管機關不同，興辦水利事業人應檢具建造水利建造物申請之相關書件向水利主管機關</w:t>
      </w:r>
      <w:r w:rsidRPr="00D72B69">
        <w:rPr>
          <w:lang w:eastAsia="zh-TW"/>
        </w:rPr>
        <w:t>(經濟部水利署各區水資源局)提出申請；同時檢具水權登記申請之相關書件(需含申請水利建造物之申請書、工程計畫書圖及說明書等)向水權主管機關(各縣市政府)提出申請，再由各主管機關審查。</w:t>
      </w:r>
    </w:p>
    <w:p w:rsidR="00D72B69" w:rsidRPr="003650C6" w:rsidRDefault="00D72B69" w:rsidP="00D72B69">
      <w:pPr>
        <w:pStyle w:val="4"/>
        <w:numPr>
          <w:ilvl w:val="0"/>
          <w:numId w:val="0"/>
        </w:numPr>
        <w:ind w:left="1560" w:firstLineChars="200" w:firstLine="480"/>
        <w:rPr>
          <w:lang w:eastAsia="zh-TW"/>
        </w:rPr>
      </w:pPr>
      <w:r w:rsidRPr="00D72B69">
        <w:rPr>
          <w:rFonts w:hint="eastAsia"/>
          <w:lang w:eastAsia="zh-TW"/>
        </w:rPr>
        <w:t>興辦水利事業人向主管機關提出興辦水利事業、水權申請前，用水範圍資料表可先行上傳至水權用水範圍管理系統檢核，申請人先依檢核結果修正用水範圍資料表，以節省審查補正時間。</w:t>
      </w:r>
    </w:p>
    <w:p w:rsidR="00EB4698" w:rsidRDefault="00EB4698" w:rsidP="00DA3A77">
      <w:pPr>
        <w:pStyle w:val="4"/>
      </w:pPr>
      <w:r>
        <w:rPr>
          <w:rFonts w:hint="eastAsia"/>
          <w:lang w:eastAsia="zh-TW"/>
        </w:rPr>
        <w:t>興辦水利事業</w:t>
      </w:r>
    </w:p>
    <w:p w:rsidR="00403F84" w:rsidRDefault="00A33896" w:rsidP="00A33896">
      <w:pPr>
        <w:pStyle w:val="5"/>
      </w:pPr>
      <w:r w:rsidRPr="00A33896">
        <w:rPr>
          <w:rFonts w:hint="eastAsia"/>
        </w:rPr>
        <w:t>興辦水利事業人應檢具水利建造物建造申請書</w:t>
      </w:r>
      <w:r w:rsidRPr="00A33896">
        <w:t>(含申請人身分證明文件、工程計畫書圖、說明書及土地所有人之同意書、管理機關許可使用之證明文件等)、水權登記申請書及水權登記申請相關證明文件(含用水範圍資料表、需用水量計算資料、用水範圍證明文件等)，申請興辦水利事業</w:t>
      </w:r>
      <w:r w:rsidR="00403F84">
        <w:rPr>
          <w:rFonts w:hint="eastAsia"/>
          <w:lang w:eastAsia="zh-TW"/>
        </w:rPr>
        <w:t>。</w:t>
      </w:r>
    </w:p>
    <w:p w:rsidR="00C76FA2" w:rsidRDefault="00A33896" w:rsidP="00A33896">
      <w:pPr>
        <w:pStyle w:val="5"/>
      </w:pPr>
      <w:r w:rsidRPr="00A33896">
        <w:rPr>
          <w:rFonts w:hint="eastAsia"/>
        </w:rPr>
        <w:t>主管機關對建造抽汲地下水水利建造物之興辦水利事業案件審查時，應就水權登記案件有關是否為合法事業、申請水量是否符合事業所需、引水地點土地是否為申請人所有（或檢具土地同意使用證明文件）、以及引水地點有無水量可供核給等要件併行審查及會</w:t>
      </w:r>
      <w:r w:rsidRPr="00A33896">
        <w:t>(履)勘，據以核發水利建造物建造核准文件</w:t>
      </w:r>
      <w:r w:rsidR="00C76FA2">
        <w:rPr>
          <w:rFonts w:hint="eastAsia"/>
          <w:lang w:eastAsia="zh-TW"/>
        </w:rPr>
        <w:t>。</w:t>
      </w:r>
    </w:p>
    <w:p w:rsidR="00EB4698" w:rsidRDefault="00C76FA2" w:rsidP="00403F84">
      <w:pPr>
        <w:pStyle w:val="5"/>
      </w:pPr>
      <w:r w:rsidRPr="00EB4698">
        <w:rPr>
          <w:rFonts w:hint="eastAsia"/>
        </w:rPr>
        <w:t>興辦水利事業人</w:t>
      </w:r>
      <w:r>
        <w:rPr>
          <w:rFonts w:hint="eastAsia"/>
          <w:lang w:eastAsia="zh-TW"/>
        </w:rPr>
        <w:t>取得水利主管機關水利建造物合格證明文件</w:t>
      </w:r>
      <w:r w:rsidR="00EB4698" w:rsidRPr="00EB4698">
        <w:rPr>
          <w:rFonts w:hint="eastAsia"/>
        </w:rPr>
        <w:t>。</w:t>
      </w:r>
    </w:p>
    <w:p w:rsidR="007E57A8" w:rsidRDefault="007E57A8" w:rsidP="00DA3A77">
      <w:pPr>
        <w:pStyle w:val="4"/>
      </w:pPr>
      <w:r>
        <w:rPr>
          <w:rFonts w:hint="eastAsia"/>
        </w:rPr>
        <w:t>提出</w:t>
      </w:r>
      <w:r w:rsidRPr="004B421C">
        <w:rPr>
          <w:rFonts w:hint="eastAsia"/>
        </w:rPr>
        <w:t>申請</w:t>
      </w:r>
      <w:r>
        <w:rPr>
          <w:rFonts w:hint="eastAsia"/>
        </w:rPr>
        <w:t>階段</w:t>
      </w:r>
    </w:p>
    <w:p w:rsidR="000714CF" w:rsidRDefault="000714CF" w:rsidP="00D13590">
      <w:pPr>
        <w:pStyle w:val="5"/>
      </w:pPr>
      <w:r w:rsidRPr="007E57A8">
        <w:t>水權申請人填具地面水水權登記申請書</w:t>
      </w:r>
      <w:r>
        <w:rPr>
          <w:rFonts w:hint="eastAsia"/>
        </w:rPr>
        <w:t>（</w:t>
      </w:r>
      <w:r>
        <w:rPr>
          <w:rFonts w:hint="eastAsia"/>
          <w:lang w:eastAsia="zh-TW"/>
        </w:rPr>
        <w:t>詳</w:t>
      </w:r>
      <w:r>
        <w:fldChar w:fldCharType="begin"/>
      </w:r>
      <w:r>
        <w:rPr>
          <w:lang w:eastAsia="zh-TW"/>
        </w:rPr>
        <w:instrText xml:space="preserve"> </w:instrText>
      </w:r>
      <w:r>
        <w:rPr>
          <w:rFonts w:hint="eastAsia"/>
          <w:lang w:eastAsia="zh-TW"/>
        </w:rPr>
        <w:instrText>REF _Ref508639657 \r \h</w:instrText>
      </w:r>
      <w:r>
        <w:rPr>
          <w:lang w:eastAsia="zh-TW"/>
        </w:rPr>
        <w:instrText xml:space="preserve"> </w:instrText>
      </w:r>
      <w:r>
        <w:fldChar w:fldCharType="separate"/>
      </w:r>
      <w:r w:rsidR="00B75C68">
        <w:rPr>
          <w:rFonts w:hint="eastAsia"/>
          <w:lang w:eastAsia="zh-TW"/>
        </w:rPr>
        <w:t>附錄四</w:t>
      </w:r>
      <w:r>
        <w:fldChar w:fldCharType="end"/>
      </w:r>
      <w:r>
        <w:rPr>
          <w:rFonts w:hint="eastAsia"/>
        </w:rPr>
        <w:t>）</w:t>
      </w:r>
      <w:r w:rsidRPr="007E57A8">
        <w:t>，準備相關證明文件及繳納登記規費後，向水權主管機關提出水權登記申請。</w:t>
      </w:r>
    </w:p>
    <w:p w:rsidR="007E57A8" w:rsidRPr="007E57A8" w:rsidRDefault="007E57A8" w:rsidP="00D13590">
      <w:pPr>
        <w:pStyle w:val="5"/>
      </w:pPr>
      <w:r w:rsidRPr="007E57A8">
        <w:t>水權申請人向水權主管機關提出</w:t>
      </w:r>
      <w:r w:rsidR="00C76FA2">
        <w:rPr>
          <w:rFonts w:hint="eastAsia"/>
          <w:lang w:eastAsia="zh-TW"/>
        </w:rPr>
        <w:t>興辦水利事業前</w:t>
      </w:r>
      <w:r w:rsidRPr="007E57A8">
        <w:t>，用水範圍資料表可先行上傳至水權用水範圍管理系統檢核，水權申請人先依檢核結果修正用水範圍資料表，以節省審查補正時間。</w:t>
      </w:r>
    </w:p>
    <w:p w:rsidR="007E57A8" w:rsidRDefault="007E57A8" w:rsidP="00D13590">
      <w:pPr>
        <w:pStyle w:val="5"/>
      </w:pPr>
      <w:r w:rsidRPr="007E57A8">
        <w:t>水權申請人線上登打或上傳用水範圍資料表前，首次使用「水權用水範圍管理系統」（http</w:t>
      </w:r>
      <w:r w:rsidR="009F22C3">
        <w:rPr>
          <w:rFonts w:hint="eastAsia"/>
          <w:lang w:eastAsia="zh-TW"/>
        </w:rPr>
        <w:t>s</w:t>
      </w:r>
      <w:r w:rsidRPr="007E57A8">
        <w:t>://wr.wra.gov.tw/waterregion），申請人應先至「我的E政府」（</w:t>
      </w:r>
      <w:bookmarkStart w:id="13" w:name="OLE_LINK20"/>
      <w:bookmarkStart w:id="14" w:name="OLE_LINK21"/>
      <w:bookmarkStart w:id="15" w:name="OLE_LINK18"/>
      <w:bookmarkStart w:id="16" w:name="OLE_LINK19"/>
      <w:r w:rsidRPr="007E57A8">
        <w:t>http</w:t>
      </w:r>
      <w:bookmarkEnd w:id="13"/>
      <w:bookmarkEnd w:id="14"/>
      <w:r w:rsidR="009F22C3">
        <w:t>s</w:t>
      </w:r>
      <w:r w:rsidRPr="007E57A8">
        <w:t>://www.gov.tw</w:t>
      </w:r>
      <w:bookmarkEnd w:id="15"/>
      <w:bookmarkEnd w:id="16"/>
      <w:r w:rsidRPr="007E57A8">
        <w:t>）註冊帳號或以自然人憑證加入會員，並於「經濟部水利署水利資料整合雲平台」申請使用「水權用水範圍管理系統」，經系統管理員確認後，即可透過網路填寫或上傳用水範圍資料表。</w:t>
      </w:r>
    </w:p>
    <w:p w:rsidR="00472926" w:rsidRPr="00DE3C9B" w:rsidRDefault="007E57A8" w:rsidP="00DA3A77">
      <w:pPr>
        <w:pStyle w:val="4"/>
      </w:pPr>
      <w:r>
        <w:rPr>
          <w:rFonts w:hint="eastAsia"/>
        </w:rPr>
        <w:t>受理申請階段</w:t>
      </w:r>
    </w:p>
    <w:p w:rsidR="007E57A8" w:rsidRPr="007E57A8" w:rsidRDefault="000714CF" w:rsidP="00D13590">
      <w:pPr>
        <w:pStyle w:val="5"/>
      </w:pPr>
      <w:r w:rsidRPr="007E57A8">
        <w:t>水權登記申請</w:t>
      </w:r>
      <w:r>
        <w:rPr>
          <w:rFonts w:hint="eastAsia"/>
          <w:lang w:eastAsia="zh-TW"/>
        </w:rPr>
        <w:t>書件</w:t>
      </w:r>
      <w:r w:rsidRPr="007E57A8">
        <w:t>送達水權主管機關，主管機關受理申請。</w:t>
      </w:r>
    </w:p>
    <w:p w:rsidR="007E57A8" w:rsidRPr="007E57A8" w:rsidRDefault="007E57A8" w:rsidP="00D13590">
      <w:pPr>
        <w:pStyle w:val="5"/>
      </w:pPr>
      <w:r w:rsidRPr="007E57A8">
        <w:t>水權主管機關將申請書填寫內容及相關證明文件登錄至水權核辦系統（http</w:t>
      </w:r>
      <w:r w:rsidR="009F22C3">
        <w:rPr>
          <w:rFonts w:hint="eastAsia"/>
          <w:lang w:eastAsia="zh-TW"/>
        </w:rPr>
        <w:t>s</w:t>
      </w:r>
      <w:r w:rsidRPr="007E57A8">
        <w:t>://wr.wra.gov.tw）。</w:t>
      </w:r>
    </w:p>
    <w:p w:rsidR="007E57A8" w:rsidRPr="007E57A8" w:rsidRDefault="007E57A8" w:rsidP="00DA3A77">
      <w:pPr>
        <w:pStyle w:val="4"/>
      </w:pPr>
      <w:r w:rsidRPr="007E57A8">
        <w:t>審查補正階段</w:t>
      </w:r>
    </w:p>
    <w:p w:rsidR="00251902" w:rsidRDefault="0072415D" w:rsidP="0072415D">
      <w:pPr>
        <w:pStyle w:val="5"/>
      </w:pPr>
      <w:r w:rsidRPr="0072415D">
        <w:rPr>
          <w:rFonts w:hint="eastAsia"/>
          <w:lang w:eastAsia="zh-TW"/>
        </w:rPr>
        <w:t>主管機關對建造抽汲地下水水利建造物之興辦水利事業案件審查時，應就水權登記案件有關是否為合法事業、申請水量是否符合事業所需、引水地點土地是否為申請人所有（或檢具土地同意使用證明文件）、以及引水地點有無水量可供核給等要件併行審查及會</w:t>
      </w:r>
      <w:r w:rsidRPr="0072415D">
        <w:rPr>
          <w:lang w:eastAsia="zh-TW"/>
        </w:rPr>
        <w:t>(履)勘，據以核發水利建造物建造核准文件。</w:t>
      </w:r>
    </w:p>
    <w:p w:rsidR="00DD1432" w:rsidRDefault="00F731F7" w:rsidP="00F731F7">
      <w:pPr>
        <w:pStyle w:val="5"/>
      </w:pPr>
      <w:r w:rsidRPr="00F731F7">
        <w:rPr>
          <w:rFonts w:hint="eastAsia"/>
        </w:rPr>
        <w:t>主管機關就水權申請書及相關證明文件</w:t>
      </w:r>
      <w:r w:rsidRPr="00F731F7">
        <w:t>審查時，審查結果標示於申請案件審查表。</w:t>
      </w:r>
    </w:p>
    <w:p w:rsidR="007E57A8" w:rsidRPr="007E57A8" w:rsidRDefault="007E57A8" w:rsidP="00D13590">
      <w:pPr>
        <w:pStyle w:val="5"/>
      </w:pPr>
      <w:r w:rsidRPr="007E57A8">
        <w:t>水權主管機關依水權申請人</w:t>
      </w:r>
      <w:r w:rsidR="00DD1432">
        <w:rPr>
          <w:rFonts w:hint="eastAsia"/>
          <w:lang w:eastAsia="zh-TW"/>
        </w:rPr>
        <w:t>興辦水利事業時</w:t>
      </w:r>
      <w:r w:rsidRPr="007E57A8">
        <w:t>所送申請書及相關證明文件審查，審查結果標示於申請案件審查表。</w:t>
      </w:r>
    </w:p>
    <w:p w:rsidR="007E57A8" w:rsidRPr="007E57A8" w:rsidRDefault="007E57A8" w:rsidP="00D13590">
      <w:pPr>
        <w:pStyle w:val="5"/>
      </w:pPr>
      <w:r w:rsidRPr="007E57A8">
        <w:t>申請登記證明文件有水利法第33條規定不合程式時，水權主管機關應行文通知申請人限期（</w:t>
      </w:r>
      <w:r w:rsidR="005D67E4">
        <w:rPr>
          <w:rFonts w:hint="eastAsia"/>
          <w:lang w:eastAsia="zh-TW"/>
        </w:rPr>
        <w:t>接獲通知日起</w:t>
      </w:r>
      <w:r w:rsidRPr="007E57A8">
        <w:t>30日內）補正資料，水權申請人因故無法如期補正，得在期限屆滿前申請展</w:t>
      </w:r>
      <w:r w:rsidR="00ED1FFF" w:rsidRPr="007E57A8">
        <w:t>期</w:t>
      </w:r>
      <w:r w:rsidRPr="007E57A8">
        <w:t>1次（</w:t>
      </w:r>
      <w:r w:rsidR="00F25760">
        <w:rPr>
          <w:rFonts w:hint="eastAsia"/>
          <w:lang w:eastAsia="zh-TW"/>
        </w:rPr>
        <w:t>展期以</w:t>
      </w:r>
      <w:r w:rsidRPr="007E57A8">
        <w:t>30日</w:t>
      </w:r>
      <w:r w:rsidR="00F25760">
        <w:rPr>
          <w:rFonts w:hint="eastAsia"/>
          <w:lang w:eastAsia="zh-TW"/>
        </w:rPr>
        <w:t>為限</w:t>
      </w:r>
      <w:r w:rsidRPr="007E57A8">
        <w:t>）。</w:t>
      </w:r>
    </w:p>
    <w:p w:rsidR="007E57A8" w:rsidRPr="007E57A8" w:rsidRDefault="007E57A8" w:rsidP="00D13590">
      <w:pPr>
        <w:pStyle w:val="5"/>
      </w:pPr>
      <w:r w:rsidRPr="007E57A8">
        <w:t>水權申請人未於水權主管機關所訂補正期限內或展期補正期限內補正，及雖於期限內補正但未完全補正，且未補正文件非屬水權登記審查作業要點第40點第1項各款得保留廢止權之文件，水權登記申請案應予以駁回。</w:t>
      </w:r>
    </w:p>
    <w:p w:rsidR="00676A0C" w:rsidRPr="007E57A8" w:rsidRDefault="00676A0C" w:rsidP="00D13590">
      <w:pPr>
        <w:pStyle w:val="5"/>
      </w:pPr>
      <w:r w:rsidRPr="00311225">
        <w:t>水權主管機關審查</w:t>
      </w:r>
      <w:r>
        <w:rPr>
          <w:rFonts w:hint="eastAsia"/>
          <w:lang w:eastAsia="zh-TW"/>
        </w:rPr>
        <w:t>補正</w:t>
      </w:r>
      <w:r w:rsidRPr="00311225">
        <w:t>事項，應同時通知水權申請人及其代理人，以加速水權登記審查程序</w:t>
      </w:r>
      <w:r>
        <w:rPr>
          <w:rFonts w:hint="eastAsia"/>
          <w:lang w:eastAsia="zh-TW"/>
        </w:rPr>
        <w:t>。</w:t>
      </w:r>
    </w:p>
    <w:p w:rsidR="007E57A8" w:rsidRPr="007E57A8" w:rsidRDefault="007E57A8" w:rsidP="00D13590">
      <w:pPr>
        <w:pStyle w:val="5"/>
      </w:pPr>
      <w:r w:rsidRPr="007E57A8">
        <w:t>申請登記書件經審查或補正後審查，符合水利法第29條至第32條規定者，水權主管機關訂定日期行文通知水權</w:t>
      </w:r>
      <w:r w:rsidR="00676A0C">
        <w:rPr>
          <w:rFonts w:hint="eastAsia"/>
          <w:lang w:eastAsia="zh-TW"/>
        </w:rPr>
        <w:t>申請</w:t>
      </w:r>
      <w:r w:rsidRPr="007E57A8">
        <w:t>人</w:t>
      </w:r>
      <w:r w:rsidR="00676A0C">
        <w:rPr>
          <w:rFonts w:hint="eastAsia"/>
          <w:lang w:eastAsia="zh-TW"/>
        </w:rPr>
        <w:t>(或代理人)</w:t>
      </w:r>
      <w:r w:rsidRPr="007E57A8">
        <w:t>及相關主管機關</w:t>
      </w:r>
      <w:r w:rsidR="00C5442F">
        <w:rPr>
          <w:rFonts w:hint="eastAsia"/>
          <w:lang w:eastAsia="zh-TW"/>
        </w:rPr>
        <w:t>單位</w:t>
      </w:r>
      <w:r w:rsidRPr="007E57A8">
        <w:t>會同履勘。</w:t>
      </w:r>
    </w:p>
    <w:p w:rsidR="007E57A8" w:rsidRPr="007E57A8" w:rsidRDefault="007E57A8" w:rsidP="00DA3A77">
      <w:pPr>
        <w:pStyle w:val="4"/>
      </w:pPr>
      <w:r w:rsidRPr="007E57A8">
        <w:t>履勘</w:t>
      </w:r>
      <w:r w:rsidR="008E6361">
        <w:rPr>
          <w:rFonts w:hint="eastAsia"/>
          <w:lang w:eastAsia="zh-TW"/>
        </w:rPr>
        <w:t>查核</w:t>
      </w:r>
      <w:r w:rsidRPr="007E57A8">
        <w:t>階段</w:t>
      </w:r>
    </w:p>
    <w:p w:rsidR="00DD1432" w:rsidRDefault="00DD1432" w:rsidP="00D13590">
      <w:pPr>
        <w:pStyle w:val="5"/>
      </w:pPr>
      <w:r>
        <w:rPr>
          <w:rFonts w:hint="eastAsia"/>
          <w:lang w:eastAsia="zh-TW"/>
        </w:rPr>
        <w:t>興辦水利事業竣工查驗與水權履勘</w:t>
      </w:r>
      <w:r w:rsidR="007C57AC">
        <w:rPr>
          <w:rFonts w:hint="eastAsia"/>
          <w:lang w:eastAsia="zh-TW"/>
        </w:rPr>
        <w:t>得</w:t>
      </w:r>
      <w:r>
        <w:rPr>
          <w:rFonts w:hint="eastAsia"/>
          <w:lang w:eastAsia="zh-TW"/>
        </w:rPr>
        <w:t>併同辦理</w:t>
      </w:r>
      <w:r w:rsidR="007C57AC">
        <w:rPr>
          <w:rFonts w:hint="eastAsia"/>
          <w:lang w:eastAsia="zh-TW"/>
        </w:rPr>
        <w:t>，並分別作成紀錄，主管機關核發水利建造物合格證明文件，</w:t>
      </w:r>
      <w:r w:rsidR="00474EB9">
        <w:rPr>
          <w:rFonts w:hint="eastAsia"/>
          <w:lang w:eastAsia="zh-TW"/>
        </w:rPr>
        <w:t>並影印水利建造物合格證明文件檢附至水權登記案。</w:t>
      </w:r>
    </w:p>
    <w:p w:rsidR="007E57A8" w:rsidRPr="007E57A8" w:rsidRDefault="007E57A8" w:rsidP="00D13590">
      <w:pPr>
        <w:pStyle w:val="5"/>
      </w:pPr>
      <w:r w:rsidRPr="007E57A8">
        <w:t>水權申請人（或代理人）於履勘時，應現場領勘，引領水權主管機關及相關機關單位履勘引水地點及量水設備，水權申請人（或代理人）除因不可抗力因素外，無故不到，水權登記申請案應予以駁回。</w:t>
      </w:r>
    </w:p>
    <w:p w:rsidR="00866DDB" w:rsidRDefault="007E57A8" w:rsidP="00D13590">
      <w:pPr>
        <w:pStyle w:val="5"/>
      </w:pPr>
      <w:r w:rsidRPr="007E57A8">
        <w:t>水權主管機關到達水權申請人所指之引水地點，應查明是否符合水權登記審查作業要點第37點第1項之規定</w:t>
      </w:r>
      <w:r w:rsidR="00866DDB">
        <w:rPr>
          <w:rFonts w:hint="eastAsia"/>
          <w:lang w:eastAsia="zh-TW"/>
        </w:rPr>
        <w:t>，如下：</w:t>
      </w:r>
    </w:p>
    <w:p w:rsidR="00866DDB" w:rsidRPr="00866DDB" w:rsidRDefault="002516ED" w:rsidP="002516ED">
      <w:pPr>
        <w:pStyle w:val="6"/>
      </w:pPr>
      <w:r w:rsidRPr="002516ED">
        <w:rPr>
          <w:rFonts w:hint="eastAsia"/>
        </w:rPr>
        <w:t>抽汲地下水水利建造物之位置。</w:t>
      </w:r>
    </w:p>
    <w:p w:rsidR="00866DDB" w:rsidRPr="007E57A8" w:rsidRDefault="00866DDB" w:rsidP="0030163E">
      <w:pPr>
        <w:pStyle w:val="6"/>
      </w:pPr>
      <w:r w:rsidRPr="00866DDB">
        <w:rPr>
          <w:rFonts w:hint="eastAsia"/>
        </w:rPr>
        <w:t>其他經主管機關認定者。</w:t>
      </w:r>
    </w:p>
    <w:p w:rsidR="007E57A8" w:rsidRPr="007E57A8" w:rsidRDefault="007E57A8" w:rsidP="00D13590">
      <w:pPr>
        <w:pStyle w:val="5"/>
      </w:pPr>
      <w:r w:rsidRPr="007E57A8">
        <w:t>未符合</w:t>
      </w:r>
      <w:r w:rsidR="00866DDB">
        <w:rPr>
          <w:rFonts w:hint="eastAsia"/>
          <w:lang w:eastAsia="zh-TW"/>
        </w:rPr>
        <w:t>上述原則</w:t>
      </w:r>
      <w:r w:rsidRPr="007E57A8">
        <w:t>時，請水權申請人重新引領，經水權主管機關查明符合規定後，即對引水地點拍照，並將測定坐標、申請人及參加履勘之機關意見作成履勘紀錄。</w:t>
      </w:r>
    </w:p>
    <w:p w:rsidR="007E57A8" w:rsidRPr="007E57A8" w:rsidRDefault="007E57A8" w:rsidP="00D13590">
      <w:pPr>
        <w:pStyle w:val="5"/>
      </w:pPr>
      <w:r w:rsidRPr="007E57A8">
        <w:t>履勘時因原申請引水地點未符合前開認定原則，經重新認定之引水地點，應請水權申請人補正相關證明文件：</w:t>
      </w:r>
    </w:p>
    <w:p w:rsidR="007E57A8" w:rsidRPr="007E57A8" w:rsidRDefault="007E57A8" w:rsidP="0030163E">
      <w:pPr>
        <w:pStyle w:val="6"/>
      </w:pPr>
      <w:r w:rsidRPr="007E57A8">
        <w:t>引水地點非申請人單獨所有，應請水權申請人依水權登記審查作業要點第11點規定，補正引水地點土地同意使用證明文件。</w:t>
      </w:r>
    </w:p>
    <w:p w:rsidR="007E57A8" w:rsidRPr="007E57A8" w:rsidRDefault="007E57A8" w:rsidP="003A0F1C">
      <w:pPr>
        <w:pStyle w:val="6"/>
      </w:pPr>
      <w:r w:rsidRPr="007E57A8">
        <w:t>有水利建造物，應補正</w:t>
      </w:r>
      <w:r w:rsidR="003A0F1C" w:rsidRPr="003A0F1C">
        <w:rPr>
          <w:rFonts w:hint="eastAsia"/>
        </w:rPr>
        <w:t>抽汲地下水建造物之合格證明文件及抽水試驗紀錄表</w:t>
      </w:r>
      <w:r w:rsidRPr="007E57A8">
        <w:t>。</w:t>
      </w:r>
    </w:p>
    <w:p w:rsidR="007E57A8" w:rsidRPr="007E57A8" w:rsidRDefault="007E57A8" w:rsidP="0030163E">
      <w:pPr>
        <w:pStyle w:val="6"/>
      </w:pPr>
      <w:r w:rsidRPr="007E57A8">
        <w:t>其他證明文件。</w:t>
      </w:r>
    </w:p>
    <w:p w:rsidR="007E57A8" w:rsidRPr="007E57A8" w:rsidRDefault="007E57A8" w:rsidP="00D13590">
      <w:pPr>
        <w:pStyle w:val="5"/>
      </w:pPr>
      <w:r w:rsidRPr="007E57A8">
        <w:t>水權主管機關履勘後，有水權登記審查作業要點第29點所列不適當之情形時，應於審查完畢10日內附具理由駁回申請。</w:t>
      </w:r>
    </w:p>
    <w:p w:rsidR="007E57A8" w:rsidRDefault="008E6361" w:rsidP="00C62741">
      <w:pPr>
        <w:pStyle w:val="5"/>
      </w:pPr>
      <w:r>
        <w:rPr>
          <w:rFonts w:hint="eastAsia"/>
          <w:kern w:val="0"/>
        </w:rPr>
        <w:t>水權主管機關履勘後，於核定用水範圍資料、計算事業用水合理用水量，作成履勘（審查）報告後，認為適當者，依規定公告</w:t>
      </w:r>
      <w:r w:rsidR="007E57A8" w:rsidRPr="007E57A8">
        <w:t>。</w:t>
      </w:r>
    </w:p>
    <w:p w:rsidR="001D69C5" w:rsidRPr="007E57A8" w:rsidRDefault="001D69C5" w:rsidP="001D69C5">
      <w:pPr>
        <w:pStyle w:val="5"/>
      </w:pPr>
      <w:r w:rsidRPr="001D69C5">
        <w:t>水權變更、移轉或消滅登記申請案，如屬免辦理履勘，水權主管機關應將審查結果作成審查報告，認為適當者，依規定公告。</w:t>
      </w:r>
    </w:p>
    <w:p w:rsidR="007E57A8" w:rsidRPr="007E57A8" w:rsidRDefault="007E57A8" w:rsidP="00DA3A77">
      <w:pPr>
        <w:pStyle w:val="4"/>
      </w:pPr>
      <w:r w:rsidRPr="007E57A8">
        <w:t>公告及異議階段</w:t>
      </w:r>
    </w:p>
    <w:p w:rsidR="007E57A8" w:rsidRPr="006D33FE" w:rsidRDefault="006D1704" w:rsidP="00D13590">
      <w:pPr>
        <w:pStyle w:val="5"/>
      </w:pPr>
      <w:r w:rsidRPr="006D33FE">
        <w:t>水權</w:t>
      </w:r>
      <w:r w:rsidR="007E57A8" w:rsidRPr="006D33FE">
        <w:t>主管機關依水利法第34條及第35條規定辦理公告，公告揭示期間不得少於15日</w:t>
      </w:r>
      <w:r w:rsidR="00232AE2" w:rsidRPr="006D33FE">
        <w:rPr>
          <w:rFonts w:hint="eastAsia"/>
        </w:rPr>
        <w:t>，</w:t>
      </w:r>
      <w:r w:rsidR="00232AE2" w:rsidRPr="006D33FE">
        <w:t>公告揭示</w:t>
      </w:r>
      <w:r w:rsidR="00232AE2" w:rsidRPr="006D33FE">
        <w:rPr>
          <w:rFonts w:hint="eastAsia"/>
          <w:lang w:eastAsia="zh-TW"/>
        </w:rPr>
        <w:t>地點如下：</w:t>
      </w:r>
    </w:p>
    <w:p w:rsidR="00232AE2" w:rsidRPr="001D69C5" w:rsidRDefault="00232AE2" w:rsidP="001D69C5">
      <w:pPr>
        <w:pStyle w:val="6"/>
      </w:pPr>
      <w:r w:rsidRPr="001D69C5">
        <w:rPr>
          <w:rFonts w:hint="eastAsia"/>
        </w:rPr>
        <w:t>引水地點所在鄉鎮市區公所公告欄或</w:t>
      </w:r>
      <w:r w:rsidR="73EEB5CC" w:rsidRPr="001D69C5">
        <w:t>村（里）</w:t>
      </w:r>
      <w:r w:rsidRPr="001D69C5">
        <w:rPr>
          <w:rFonts w:hint="eastAsia"/>
        </w:rPr>
        <w:t>辦公處公告欄。</w:t>
      </w:r>
    </w:p>
    <w:p w:rsidR="00232AE2" w:rsidRPr="001D69C5" w:rsidRDefault="00232AE2" w:rsidP="001D69C5">
      <w:pPr>
        <w:pStyle w:val="6"/>
      </w:pPr>
      <w:r w:rsidRPr="001D69C5">
        <w:rPr>
          <w:rFonts w:hint="eastAsia"/>
        </w:rPr>
        <w:t>水權主管機關公告欄。</w:t>
      </w:r>
    </w:p>
    <w:p w:rsidR="007E57A8" w:rsidRPr="006D33FE" w:rsidRDefault="00C44706" w:rsidP="00D13590">
      <w:pPr>
        <w:pStyle w:val="5"/>
      </w:pPr>
      <w:r w:rsidRPr="006D33FE">
        <w:t>水權主管機關</w:t>
      </w:r>
      <w:r w:rsidRPr="006D33FE">
        <w:rPr>
          <w:szCs w:val="24"/>
          <w:lang w:val="en-US" w:eastAsia="zh-TW"/>
        </w:rPr>
        <w:t>公告</w:t>
      </w:r>
      <w:r w:rsidRPr="006D33FE">
        <w:t>事項應同時通知水權申請人及其代理人，以</w:t>
      </w:r>
      <w:r w:rsidRPr="006D33FE">
        <w:rPr>
          <w:rFonts w:hint="eastAsia"/>
          <w:lang w:eastAsia="zh-TW"/>
        </w:rPr>
        <w:t>維護</w:t>
      </w:r>
      <w:r w:rsidRPr="006D33FE">
        <w:t>水權</w:t>
      </w:r>
      <w:r w:rsidRPr="006D33FE">
        <w:rPr>
          <w:rFonts w:hint="eastAsia"/>
          <w:lang w:eastAsia="zh-TW"/>
        </w:rPr>
        <w:t>申請人權益。</w:t>
      </w:r>
    </w:p>
    <w:p w:rsidR="00676A0C" w:rsidRDefault="00C44706" w:rsidP="00D13590">
      <w:pPr>
        <w:pStyle w:val="5"/>
      </w:pPr>
      <w:r w:rsidRPr="006D33FE">
        <w:t>公告後，利害關係人得於15日內，附具理由及證據向主管機關提出異議</w:t>
      </w:r>
      <w:r w:rsidRPr="006D33FE">
        <w:rPr>
          <w:rFonts w:hint="eastAsia"/>
          <w:lang w:eastAsia="zh-TW"/>
        </w:rPr>
        <w:t>時</w:t>
      </w:r>
      <w:r w:rsidRPr="006D33FE">
        <w:rPr>
          <w:rFonts w:hint="eastAsia"/>
        </w:rPr>
        <w:t>，</w:t>
      </w:r>
      <w:r w:rsidR="006D1704" w:rsidRPr="006D33FE">
        <w:rPr>
          <w:rFonts w:hint="eastAsia"/>
          <w:lang w:eastAsia="zh-TW"/>
        </w:rPr>
        <w:t>應以書面</w:t>
      </w:r>
      <w:r w:rsidRPr="006D33FE">
        <w:t>依水利法施行細則第33條規定</w:t>
      </w:r>
      <w:r w:rsidRPr="006D33FE">
        <w:rPr>
          <w:rFonts w:hint="eastAsia"/>
          <w:lang w:eastAsia="zh-TW"/>
        </w:rPr>
        <w:t>記載事項</w:t>
      </w:r>
      <w:r w:rsidR="006D1704" w:rsidRPr="006D33FE">
        <w:rPr>
          <w:rFonts w:hint="eastAsia"/>
          <w:lang w:eastAsia="zh-TW"/>
        </w:rPr>
        <w:t>填具後提出</w:t>
      </w:r>
      <w:r w:rsidR="007858C3">
        <w:rPr>
          <w:rFonts w:hint="eastAsia"/>
        </w:rPr>
        <w:t>（</w:t>
      </w:r>
      <w:r w:rsidR="007858C3">
        <w:rPr>
          <w:rFonts w:hint="eastAsia"/>
          <w:lang w:eastAsia="zh-TW"/>
        </w:rPr>
        <w:t>詳</w:t>
      </w:r>
      <w:r w:rsidR="00A05901">
        <w:fldChar w:fldCharType="begin"/>
      </w:r>
      <w:r w:rsidR="00A05901">
        <w:rPr>
          <w:lang w:eastAsia="zh-TW"/>
        </w:rPr>
        <w:instrText xml:space="preserve"> </w:instrText>
      </w:r>
      <w:r w:rsidR="00A05901">
        <w:rPr>
          <w:rFonts w:hint="eastAsia"/>
          <w:lang w:eastAsia="zh-TW"/>
        </w:rPr>
        <w:instrText>REF _Ref508277172 \r \h</w:instrText>
      </w:r>
      <w:r w:rsidR="00A05901">
        <w:rPr>
          <w:lang w:eastAsia="zh-TW"/>
        </w:rPr>
        <w:instrText xml:space="preserve"> </w:instrText>
      </w:r>
      <w:r w:rsidR="00A05901">
        <w:fldChar w:fldCharType="separate"/>
      </w:r>
      <w:r w:rsidR="00B75C68">
        <w:rPr>
          <w:rFonts w:hint="eastAsia"/>
          <w:lang w:eastAsia="zh-TW"/>
        </w:rPr>
        <w:t>附錄五</w:t>
      </w:r>
      <w:r w:rsidR="00A05901">
        <w:fldChar w:fldCharType="end"/>
      </w:r>
      <w:r w:rsidR="007858C3">
        <w:rPr>
          <w:rFonts w:hint="eastAsia"/>
        </w:rPr>
        <w:t>）</w:t>
      </w:r>
      <w:r w:rsidRPr="006D33FE">
        <w:t>。</w:t>
      </w:r>
    </w:p>
    <w:p w:rsidR="006D1704" w:rsidRPr="007E57A8" w:rsidRDefault="006D1704" w:rsidP="00D13590">
      <w:pPr>
        <w:pStyle w:val="5"/>
      </w:pPr>
      <w:r w:rsidRPr="00311225">
        <w:t>水權主管機關</w:t>
      </w:r>
      <w:r>
        <w:rPr>
          <w:rFonts w:hint="eastAsia"/>
        </w:rPr>
        <w:t>受理水權登記公告異議案件，依</w:t>
      </w:r>
      <w:r w:rsidRPr="006D1704">
        <w:rPr>
          <w:rFonts w:hint="eastAsia"/>
        </w:rPr>
        <w:t>水權登記審查作業要點</w:t>
      </w:r>
      <w:r>
        <w:rPr>
          <w:rFonts w:hint="eastAsia"/>
        </w:rPr>
        <w:t>第31點規定辦理。</w:t>
      </w:r>
    </w:p>
    <w:p w:rsidR="007E57A8" w:rsidRPr="007E57A8" w:rsidRDefault="007E57A8" w:rsidP="00DA3A77">
      <w:pPr>
        <w:pStyle w:val="4"/>
      </w:pPr>
      <w:r w:rsidRPr="007E57A8">
        <w:t>發</w:t>
      </w:r>
      <w:r w:rsidR="006D1704">
        <w:rPr>
          <w:rFonts w:hint="eastAsia"/>
          <w:lang w:eastAsia="zh-TW"/>
        </w:rPr>
        <w:t>給</w:t>
      </w:r>
      <w:r w:rsidRPr="007E57A8">
        <w:t>狀照階段</w:t>
      </w:r>
    </w:p>
    <w:p w:rsidR="00472926" w:rsidRPr="00DE3C9B" w:rsidRDefault="006D1704" w:rsidP="00C62741">
      <w:pPr>
        <w:pStyle w:val="afff3"/>
        <w:spacing w:after="180"/>
        <w:ind w:left="1416" w:firstLine="480"/>
      </w:pPr>
      <w:r>
        <w:rPr>
          <w:rFonts w:hint="eastAsia"/>
        </w:rPr>
        <w:t>水權登記</w:t>
      </w:r>
      <w:r w:rsidR="00472926" w:rsidRPr="00DE3C9B">
        <w:rPr>
          <w:rFonts w:hint="eastAsia"/>
        </w:rPr>
        <w:t>申請案經公告</w:t>
      </w:r>
      <w:r>
        <w:rPr>
          <w:rFonts w:hint="eastAsia"/>
        </w:rPr>
        <w:t>後</w:t>
      </w:r>
      <w:r w:rsidR="00472926" w:rsidRPr="00DE3C9B">
        <w:rPr>
          <w:rFonts w:hint="eastAsia"/>
        </w:rPr>
        <w:t>，無人提出異議或異議不成立時，主管機關應即登入登記簿，並發給水權狀。</w:t>
      </w:r>
    </w:p>
    <w:p w:rsidR="007E57A8" w:rsidRDefault="007E57A8" w:rsidP="007E57A8">
      <w:pPr>
        <w:sectPr w:rsidR="007E57A8" w:rsidSect="00B11229">
          <w:pgSz w:w="11906" w:h="16838" w:code="9"/>
          <w:pgMar w:top="720" w:right="720" w:bottom="720" w:left="720" w:header="851" w:footer="428" w:gutter="0"/>
          <w:cols w:space="425"/>
          <w:docGrid w:type="lines" w:linePitch="360"/>
        </w:sectPr>
      </w:pPr>
    </w:p>
    <w:p w:rsidR="00F663E4" w:rsidRDefault="00F663E4" w:rsidP="00CC530A">
      <w:pPr>
        <w:pStyle w:val="1"/>
      </w:pPr>
      <w:bookmarkStart w:id="17" w:name="_Toc507150717"/>
      <w:bookmarkStart w:id="18" w:name="_Toc508217288"/>
      <w:bookmarkStart w:id="19" w:name="_Toc508702113"/>
      <w:r>
        <w:rPr>
          <w:rFonts w:hint="eastAsia"/>
        </w:rPr>
        <w:t>申請書填寫須知</w:t>
      </w:r>
      <w:bookmarkEnd w:id="17"/>
      <w:bookmarkEnd w:id="18"/>
      <w:bookmarkEnd w:id="19"/>
    </w:p>
    <w:p w:rsidR="00BF0597" w:rsidRDefault="00BF0597" w:rsidP="00763B17">
      <w:pPr>
        <w:pStyle w:val="afff3"/>
        <w:spacing w:afterLines="0" w:after="0"/>
        <w:ind w:left="1416" w:firstLine="480"/>
      </w:pPr>
      <w:r>
        <w:rPr>
          <w:rFonts w:hint="eastAsia"/>
        </w:rPr>
        <w:t>根據申請書各欄位說明填寫須知，各欄位應檢附之證明文件參照第四章、第五章說明。</w:t>
      </w:r>
    </w:p>
    <w:p w:rsidR="00E860A3" w:rsidRDefault="00E860A3" w:rsidP="00F170D9">
      <w:pPr>
        <w:pStyle w:val="3"/>
        <w:spacing w:before="180" w:after="180"/>
      </w:pPr>
      <w:r>
        <w:rPr>
          <w:rFonts w:hint="eastAsia"/>
        </w:rPr>
        <w:t>「申請人」欄</w:t>
      </w:r>
    </w:p>
    <w:p w:rsidR="001D69C5" w:rsidRDefault="001D69C5" w:rsidP="001D69C5">
      <w:pPr>
        <w:pStyle w:val="4"/>
      </w:pPr>
      <w:r w:rsidRPr="001D69C5">
        <w:rPr>
          <w:rFonts w:hint="eastAsia"/>
        </w:rPr>
        <w:t>申請人為</w:t>
      </w:r>
      <w:r w:rsidR="002516ED">
        <w:rPr>
          <w:rFonts w:hint="eastAsia"/>
          <w:lang w:eastAsia="zh-TW"/>
        </w:rPr>
        <w:t>汲</w:t>
      </w:r>
      <w:r w:rsidRPr="001D69C5">
        <w:rPr>
          <w:rFonts w:hint="eastAsia"/>
        </w:rPr>
        <w:t>取</w:t>
      </w:r>
      <w:r w:rsidR="00F75B4B">
        <w:rPr>
          <w:rFonts w:hint="eastAsia"/>
        </w:rPr>
        <w:t>地下水</w:t>
      </w:r>
      <w:r w:rsidRPr="001D69C5">
        <w:rPr>
          <w:rFonts w:hint="eastAsia"/>
        </w:rPr>
        <w:t>使用或收益之人（自然人、機關、機構、法人、獨資或合夥之商業、非法人之團體）。</w:t>
      </w:r>
    </w:p>
    <w:p w:rsidR="001D69C5" w:rsidRPr="001D69C5" w:rsidRDefault="001D69C5" w:rsidP="001D69C5">
      <w:pPr>
        <w:pStyle w:val="5"/>
      </w:pPr>
      <w:r w:rsidRPr="001D69C5">
        <w:t>水權展限、變更、消滅登記由原登記之水權人為申請人。</w:t>
      </w:r>
    </w:p>
    <w:p w:rsidR="001D69C5" w:rsidRDefault="001D69C5" w:rsidP="001D69C5">
      <w:pPr>
        <w:pStyle w:val="5"/>
      </w:pPr>
      <w:r w:rsidRPr="001D69C5">
        <w:t>水權移轉登記，依辦理登記當時</w:t>
      </w:r>
      <w:r w:rsidR="002516ED">
        <w:rPr>
          <w:rFonts w:hint="eastAsia"/>
          <w:lang w:eastAsia="zh-TW"/>
        </w:rPr>
        <w:t>汲</w:t>
      </w:r>
      <w:r w:rsidRPr="001D69C5">
        <w:t>取</w:t>
      </w:r>
      <w:r w:rsidR="00F75B4B">
        <w:t>地下水</w:t>
      </w:r>
      <w:r w:rsidRPr="001D69C5">
        <w:t>使用或收益之人為申請人之原則，如因繼承水權辦理水權移轉登記由繼承人為申請人；因水權全部讓受由受讓人為申請人，原水權人會同辦理水權移轉登記；因水權部分讓受由原登記之水權人為申請人。</w:t>
      </w:r>
    </w:p>
    <w:p w:rsidR="00311225" w:rsidRPr="00311225" w:rsidRDefault="00311225" w:rsidP="00DA3A77">
      <w:pPr>
        <w:pStyle w:val="4"/>
      </w:pPr>
      <w:r w:rsidRPr="00311225">
        <w:t>申請人為自然人時，應填寫姓名、出生年月日、身分證統一編號、性別、地址、電話、行動電話及電子郵件，並檢附國民身分證正反面影本供主管機關核對。</w:t>
      </w:r>
    </w:p>
    <w:p w:rsidR="00311225" w:rsidRPr="00311225" w:rsidRDefault="00311225" w:rsidP="00DA3A77">
      <w:pPr>
        <w:pStyle w:val="4"/>
      </w:pPr>
      <w:r w:rsidRPr="00311225">
        <w:t>二人以上申請共有水權，應由共有水權人聯名提出申請，申請人姓名以一人之姓名為代表，填寫範例如「○○○等共○人」字樣，及填寫代表人之出生年月日、身分證統一編號、性別、地址、電話、行動電話及電子郵件，全部共有水權人之姓名應於「其他應行記載事項」欄內記載，並檢具共有水權登記合約書</w:t>
      </w:r>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892 \r \h</w:instrText>
      </w:r>
      <w:r w:rsidR="00A46BE7">
        <w:instrText xml:space="preserve"> </w:instrText>
      </w:r>
      <w:r w:rsidR="00A46BE7">
        <w:fldChar w:fldCharType="separate"/>
      </w:r>
      <w:r w:rsidR="00B75C68">
        <w:rPr>
          <w:rFonts w:hint="eastAsia"/>
        </w:rPr>
        <w:t>附錄六</w:t>
      </w:r>
      <w:r w:rsidR="00A46BE7">
        <w:fldChar w:fldCharType="end"/>
      </w:r>
      <w:r w:rsidR="00CE5E28">
        <w:t>）</w:t>
      </w:r>
      <w:r w:rsidRPr="00311225">
        <w:t>。</w:t>
      </w:r>
    </w:p>
    <w:p w:rsidR="00311225" w:rsidRPr="00311225" w:rsidRDefault="00311225" w:rsidP="00DA3A77">
      <w:pPr>
        <w:pStyle w:val="4"/>
      </w:pPr>
      <w:r w:rsidRPr="00311225">
        <w:t>申請人為機關（構）時，請填寫機關（構）全銜「名稱」、機關統一編號、地址、電話。</w:t>
      </w:r>
    </w:p>
    <w:p w:rsidR="00311225" w:rsidRPr="00311225" w:rsidRDefault="00311225" w:rsidP="00DA3A77">
      <w:pPr>
        <w:pStyle w:val="4"/>
      </w:pPr>
      <w:r w:rsidRPr="00311225">
        <w:t>申請人為法人或獨資、合夥之商業時，請填寫其全銜「名稱」、統一編號、地址、電話，並應檢具主管機關所核發之工廠登記證、公司登記、商業登記或其他合法登記之證明文件。</w:t>
      </w:r>
    </w:p>
    <w:p w:rsidR="00311225" w:rsidRPr="00311225" w:rsidRDefault="00311225" w:rsidP="00DA3A77">
      <w:pPr>
        <w:pStyle w:val="4"/>
      </w:pPr>
      <w:r w:rsidRPr="00311225">
        <w:t>申請人為非法人之團體設有代表人或管理人者時，請填寫全銜「名稱」、統一編號、地址、電話，並應檢具該團體成立之相關證明文件。</w:t>
      </w:r>
    </w:p>
    <w:p w:rsidR="00311225" w:rsidRDefault="00311225" w:rsidP="00DA3A77">
      <w:pPr>
        <w:pStyle w:val="4"/>
        <w:rPr>
          <w:bCs/>
        </w:rPr>
      </w:pPr>
      <w:r w:rsidRPr="00311225">
        <w:t>多目標開發之水利事業水權總登記，總代表人應於各申請書之「申請人」欄內，分別書明「總代表人及權利人（係指其他既有水權人之引用水量改自該水利事業內引取者或分擔該水利事業開發費用之自然人、法人、機關、非法人之團體設有代表人或管理人者）之名稱」（例如總代表人：經濟部水利署中區水資源局；權利人：彰化農田水利會），及總代表人機關統一編號、地址、電話。</w:t>
      </w:r>
    </w:p>
    <w:p w:rsidR="00E860A3" w:rsidRDefault="00311225" w:rsidP="00E860A3">
      <w:pPr>
        <w:pStyle w:val="3"/>
        <w:spacing w:before="180" w:after="180"/>
      </w:pPr>
      <w:r>
        <w:rPr>
          <w:rFonts w:hint="eastAsia"/>
        </w:rPr>
        <w:t>「代表人」欄</w:t>
      </w:r>
    </w:p>
    <w:p w:rsidR="00311225" w:rsidRPr="00311225" w:rsidRDefault="00311225" w:rsidP="00DA3A77">
      <w:pPr>
        <w:pStyle w:val="4"/>
      </w:pPr>
      <w:r w:rsidRPr="00311225">
        <w:t>自然人或無代表人之單位、團體，本欄免填。</w:t>
      </w:r>
    </w:p>
    <w:p w:rsidR="00311225" w:rsidRPr="00311225" w:rsidRDefault="00311225" w:rsidP="00DA3A77">
      <w:pPr>
        <w:pStyle w:val="4"/>
      </w:pPr>
      <w:r w:rsidRPr="00311225">
        <w:t>申請人為法人或獨資、合夥之商業、機關（構）、非法人之團體設有代表人或管理人者時，本欄以其法定代表人或管理人為申請登記之代表人，應填寫代表人之姓名、出生年月日、身分證統一編號、性別、地址、電話、行動電話及電子郵件，並檢附國民身分證正反面影本供主管機關核對。</w:t>
      </w:r>
    </w:p>
    <w:p w:rsidR="00311225" w:rsidRDefault="00311225" w:rsidP="00DA3A77">
      <w:pPr>
        <w:pStyle w:val="4"/>
      </w:pPr>
      <w:r w:rsidRPr="00311225">
        <w:t>政府機關、公法人或公營事業機構，以公函檢附水權登記申請書及相關附件辦理水權登記時，免附代表人國民身分證正反面影本，請填寫代表人之姓名、地址、電話。</w:t>
      </w:r>
    </w:p>
    <w:p w:rsidR="00311225" w:rsidRDefault="00311225" w:rsidP="00311225">
      <w:pPr>
        <w:pStyle w:val="3"/>
        <w:spacing w:before="180" w:after="180"/>
      </w:pPr>
      <w:r w:rsidRPr="00466BB0">
        <w:rPr>
          <w:rFonts w:hint="eastAsia"/>
        </w:rPr>
        <w:t>「代</w:t>
      </w:r>
      <w:r>
        <w:rPr>
          <w:rFonts w:hint="eastAsia"/>
        </w:rPr>
        <w:t>理</w:t>
      </w:r>
      <w:r w:rsidRPr="00466BB0">
        <w:rPr>
          <w:rFonts w:hint="eastAsia"/>
        </w:rPr>
        <w:t>人」欄</w:t>
      </w:r>
    </w:p>
    <w:p w:rsidR="00311225" w:rsidRPr="00311225" w:rsidRDefault="00311225" w:rsidP="00DA3A77">
      <w:pPr>
        <w:pStyle w:val="4"/>
      </w:pPr>
      <w:r w:rsidRPr="00311225">
        <w:t>水權申請人委託他人代為申請水權登記時，請檢具水權登記委任書</w:t>
      </w:r>
      <w:bookmarkStart w:id="20" w:name="OLE_LINK22"/>
      <w:bookmarkStart w:id="21" w:name="OLE_LINK23"/>
      <w:bookmarkStart w:id="22" w:name="OLE_LINK101"/>
      <w:r w:rsidR="00CE5E28">
        <w:t>（</w:t>
      </w:r>
      <w:r w:rsidR="004223BE" w:rsidRPr="004223BE">
        <w:rPr>
          <w:rFonts w:hint="eastAsia"/>
        </w:rPr>
        <w:t>詳</w:t>
      </w:r>
      <w:r w:rsidR="00A46BE7">
        <w:fldChar w:fldCharType="begin"/>
      </w:r>
      <w:r w:rsidR="00A46BE7">
        <w:instrText xml:space="preserve"> </w:instrText>
      </w:r>
      <w:r w:rsidR="00A46BE7">
        <w:rPr>
          <w:rFonts w:hint="eastAsia"/>
        </w:rPr>
        <w:instrText>REF _Ref507159905 \r \h</w:instrText>
      </w:r>
      <w:r w:rsidR="00A46BE7">
        <w:instrText xml:space="preserve"> </w:instrText>
      </w:r>
      <w:r w:rsidR="00A46BE7">
        <w:fldChar w:fldCharType="separate"/>
      </w:r>
      <w:r w:rsidR="00B75C68">
        <w:rPr>
          <w:rFonts w:hint="eastAsia"/>
        </w:rPr>
        <w:t>附錄七</w:t>
      </w:r>
      <w:r w:rsidR="00A46BE7">
        <w:fldChar w:fldCharType="end"/>
      </w:r>
      <w:r w:rsidR="00CE5E28">
        <w:t>）</w:t>
      </w:r>
      <w:bookmarkEnd w:id="20"/>
      <w:bookmarkEnd w:id="21"/>
      <w:bookmarkEnd w:id="22"/>
      <w:r w:rsidRPr="00311225">
        <w:t>。</w:t>
      </w:r>
    </w:p>
    <w:p w:rsidR="00311225" w:rsidRPr="00311225" w:rsidRDefault="00311225" w:rsidP="00DA3A77">
      <w:pPr>
        <w:pStyle w:val="4"/>
      </w:pPr>
      <w:r w:rsidRPr="00311225">
        <w:t>應填寫代理人之姓名、出生年月日、身分證統一編號、性別、地址、電話、行動電話及電子郵件，並檢附國民身分證正反面影本供主管機關核對。</w:t>
      </w:r>
    </w:p>
    <w:p w:rsidR="00311225" w:rsidRPr="00311225" w:rsidRDefault="005C70DE" w:rsidP="00311225">
      <w:pPr>
        <w:pStyle w:val="3"/>
        <w:spacing w:before="180" w:after="180"/>
      </w:pPr>
      <w:r>
        <w:rPr>
          <w:rFonts w:hint="eastAsia"/>
        </w:rPr>
        <w:t>「聯絡人」欄</w:t>
      </w:r>
    </w:p>
    <w:p w:rsidR="00311225" w:rsidRPr="00311225" w:rsidRDefault="00311225" w:rsidP="00DA3A77">
      <w:pPr>
        <w:pStyle w:val="4"/>
      </w:pPr>
      <w:r w:rsidRPr="00311225">
        <w:t>自然人或已委託代理人之水權申請人，本欄免填。</w:t>
      </w:r>
    </w:p>
    <w:p w:rsidR="00311225" w:rsidRPr="00311225" w:rsidRDefault="00311225" w:rsidP="00DA3A77">
      <w:pPr>
        <w:pStyle w:val="4"/>
      </w:pPr>
      <w:r w:rsidRPr="00311225">
        <w:t>水權申請人為法人、獨資或合夥之商業、政府機關、公法人或公營事業機構、非法人之團體設有代表人或管理人，聯絡人請填寫水權申請承辦人員之姓名、電話、行動電話及電子郵件。</w:t>
      </w:r>
    </w:p>
    <w:p w:rsidR="00311225" w:rsidRPr="00311225" w:rsidRDefault="005C70DE" w:rsidP="00311225">
      <w:pPr>
        <w:pStyle w:val="3"/>
        <w:spacing w:before="180" w:after="180"/>
      </w:pPr>
      <w:r>
        <w:rPr>
          <w:rFonts w:hint="eastAsia"/>
        </w:rPr>
        <w:t>「申請水權年限」欄</w:t>
      </w:r>
    </w:p>
    <w:p w:rsidR="00311225" w:rsidRPr="00311225" w:rsidRDefault="00311225" w:rsidP="00DA3A77">
      <w:pPr>
        <w:pStyle w:val="4"/>
      </w:pPr>
      <w:r w:rsidRPr="00311225">
        <w:t>申請人應依事業用水需要之時程及法令規定，填明所申請引用水起始日期與終止日期。</w:t>
      </w:r>
    </w:p>
    <w:p w:rsidR="00311225" w:rsidRPr="00311225" w:rsidRDefault="00311225" w:rsidP="00DA3A77">
      <w:pPr>
        <w:pStyle w:val="4"/>
      </w:pPr>
      <w:r w:rsidRPr="00311225">
        <w:t>水利法施行細則第</w:t>
      </w:r>
      <w:r w:rsidR="003B45ED">
        <w:rPr>
          <w:rFonts w:hint="eastAsia"/>
          <w:lang w:eastAsia="zh-TW"/>
        </w:rPr>
        <w:t>29</w:t>
      </w:r>
      <w:r w:rsidRPr="00311225">
        <w:t>條之年限規定：</w:t>
      </w:r>
    </w:p>
    <w:p w:rsidR="00311225" w:rsidRPr="00311225" w:rsidRDefault="00311225" w:rsidP="00D13590">
      <w:pPr>
        <w:pStyle w:val="5"/>
      </w:pPr>
      <w:r w:rsidRPr="00311225">
        <w:t>各用水標的之申請及核准水權年限為3年至5年；但引用水源為溫泉水權者，各用水標的之水權年限為2年至3年。</w:t>
      </w:r>
    </w:p>
    <w:p w:rsidR="00311225" w:rsidRPr="00311225" w:rsidRDefault="003414F4" w:rsidP="00D13590">
      <w:pPr>
        <w:pStyle w:val="5"/>
      </w:pPr>
      <w:r w:rsidRPr="00311225">
        <w:t>申請人申請水權年限少於上述所定水權最低年限者，得依其申請年限核准之。</w:t>
      </w:r>
    </w:p>
    <w:p w:rsidR="00311225" w:rsidRPr="00311225" w:rsidRDefault="00693DE6" w:rsidP="00311225">
      <w:pPr>
        <w:pStyle w:val="3"/>
        <w:spacing w:before="180" w:after="180"/>
      </w:pPr>
      <w:r>
        <w:rPr>
          <w:rFonts w:hint="eastAsia"/>
        </w:rPr>
        <w:t>「原</w:t>
      </w:r>
      <w:r>
        <w:rPr>
          <w:rFonts w:hint="eastAsia"/>
          <w:lang w:eastAsia="zh-TW"/>
        </w:rPr>
        <w:t>發</w:t>
      </w:r>
      <w:r>
        <w:rPr>
          <w:rFonts w:hint="eastAsia"/>
        </w:rPr>
        <w:t>給水權</w:t>
      </w:r>
      <w:r w:rsidR="005C70DE">
        <w:rPr>
          <w:rFonts w:hint="eastAsia"/>
        </w:rPr>
        <w:t>狀號」欄</w:t>
      </w:r>
    </w:p>
    <w:p w:rsidR="00311225" w:rsidRPr="00311225" w:rsidRDefault="00311225" w:rsidP="009668CC">
      <w:pPr>
        <w:pStyle w:val="afff3"/>
        <w:spacing w:after="180"/>
        <w:ind w:left="1416" w:firstLine="480"/>
      </w:pPr>
      <w:r w:rsidRPr="00311225">
        <w:rPr>
          <w:rFonts w:hint="eastAsia"/>
        </w:rPr>
        <w:t>水權展限、變更、移轉或消滅登記，應於本欄填寫原</w:t>
      </w:r>
      <w:r w:rsidR="00BA75F6">
        <w:rPr>
          <w:rFonts w:hint="eastAsia"/>
        </w:rPr>
        <w:t>發給</w:t>
      </w:r>
      <w:r w:rsidRPr="00311225">
        <w:rPr>
          <w:rFonts w:hint="eastAsia"/>
        </w:rPr>
        <w:t>水權狀號。</w:t>
      </w:r>
    </w:p>
    <w:p w:rsidR="00311225" w:rsidRPr="00311225" w:rsidRDefault="005C70DE" w:rsidP="00311225">
      <w:pPr>
        <w:pStyle w:val="3"/>
        <w:spacing w:before="180" w:after="180"/>
      </w:pPr>
      <w:r>
        <w:rPr>
          <w:rFonts w:hint="eastAsia"/>
        </w:rPr>
        <w:t>「登記類別」欄</w:t>
      </w:r>
    </w:p>
    <w:p w:rsidR="00311225" w:rsidRDefault="00BC0C4B" w:rsidP="00DA3A77">
      <w:pPr>
        <w:pStyle w:val="4"/>
      </w:pPr>
      <w:r w:rsidRPr="00311225">
        <w:t>第一次辦理水權登記申請者或逾限申請展限登記者，勾選「取得登記」。</w:t>
      </w:r>
    </w:p>
    <w:p w:rsidR="00BC0C4B" w:rsidRDefault="00BC0C4B" w:rsidP="00DA3A77">
      <w:pPr>
        <w:pStyle w:val="4"/>
      </w:pPr>
      <w:r w:rsidRPr="00B125DF">
        <w:t>水權核准年限屆滿仍須繼續取用水，並於期限屆滿前</w:t>
      </w:r>
      <w:r>
        <w:rPr>
          <w:lang w:eastAsia="zh-TW"/>
        </w:rPr>
        <w:t>3</w:t>
      </w:r>
      <w:r w:rsidRPr="00B125DF">
        <w:t>個月起</w:t>
      </w:r>
      <w:r>
        <w:rPr>
          <w:lang w:eastAsia="zh-TW"/>
        </w:rPr>
        <w:t>60</w:t>
      </w:r>
      <w:r w:rsidRPr="00B125DF">
        <w:t>日內</w:t>
      </w:r>
      <w:r>
        <w:rPr>
          <w:rFonts w:hint="eastAsia"/>
          <w:lang w:eastAsia="zh-TW"/>
        </w:rPr>
        <w:t>（</w:t>
      </w:r>
      <w:r w:rsidRPr="00B125DF">
        <w:t>即期限屆滿30日以前到3個月之期間</w:t>
      </w:r>
      <w:r>
        <w:rPr>
          <w:rFonts w:hint="eastAsia"/>
          <w:lang w:eastAsia="zh-TW"/>
        </w:rPr>
        <w:t>）</w:t>
      </w:r>
      <w:r w:rsidRPr="00B125DF">
        <w:t>提出申請者，勾選「展限登記」</w:t>
      </w:r>
      <w:r w:rsidRPr="00311225">
        <w:t>。</w:t>
      </w:r>
    </w:p>
    <w:p w:rsidR="00BC0C4B" w:rsidRDefault="00BC0C4B" w:rsidP="00DA3A77">
      <w:pPr>
        <w:pStyle w:val="4"/>
      </w:pPr>
      <w:r w:rsidRPr="00311225">
        <w:t>水權與其有關水利事業全部或一部之繼承或讓受者，勾選「移轉登記」。</w:t>
      </w:r>
    </w:p>
    <w:p w:rsidR="00BC0C4B" w:rsidRDefault="00BC0C4B" w:rsidP="00DA3A77">
      <w:pPr>
        <w:pStyle w:val="4"/>
      </w:pPr>
      <w:r w:rsidRPr="00311225">
        <w:t>水權登記事項內容有變更者，勾選「變更登記」。</w:t>
      </w:r>
    </w:p>
    <w:p w:rsidR="00BC0C4B" w:rsidRPr="00311225" w:rsidRDefault="00BC0C4B" w:rsidP="00DA3A77">
      <w:pPr>
        <w:pStyle w:val="4"/>
      </w:pPr>
      <w:r w:rsidRPr="00311225">
        <w:t>水權已無取用水之必要者，勾選「消滅登記」。</w:t>
      </w:r>
    </w:p>
    <w:p w:rsidR="00311225" w:rsidRPr="00311225" w:rsidRDefault="005C70DE" w:rsidP="00311225">
      <w:pPr>
        <w:pStyle w:val="3"/>
        <w:spacing w:before="180" w:after="180"/>
      </w:pPr>
      <w:r>
        <w:rPr>
          <w:rFonts w:hint="eastAsia"/>
        </w:rPr>
        <w:t>「用水標的</w:t>
      </w:r>
      <w:r w:rsidR="002D6C64">
        <w:rPr>
          <w:rFonts w:hint="eastAsia"/>
        </w:rPr>
        <w:t>及</w:t>
      </w:r>
      <w:r>
        <w:rPr>
          <w:rFonts w:hint="eastAsia"/>
        </w:rPr>
        <w:t>使用別（次級使用別）」欄</w:t>
      </w:r>
    </w:p>
    <w:p w:rsidR="00311225" w:rsidRPr="00311225" w:rsidRDefault="00311225" w:rsidP="00DA3A77">
      <w:pPr>
        <w:pStyle w:val="4"/>
      </w:pPr>
      <w:r w:rsidRPr="00311225">
        <w:t>每一件申請案僅能申請一個用水標的，若同一水源供二種以上用水標的使用時，應分別提出水權登記申請。</w:t>
      </w:r>
    </w:p>
    <w:p w:rsidR="00311225" w:rsidRPr="00311225" w:rsidRDefault="00311225" w:rsidP="00DA3A77">
      <w:pPr>
        <w:pStyle w:val="4"/>
      </w:pPr>
      <w:r w:rsidRPr="00311225">
        <w:t>申請一般水源或溫泉水源，請依各「用水標的」及「使用別（次級使用別）」用水用途說明，選擇符合之1種「用水標的」勾選，而「使用別（次級使用別）」如有2種以上可同時勾選；若申請溫泉水權係為提供溫泉使用事業使用之取供事業者，依其所提供之溫泉使用事業之用水用途勾選。</w:t>
      </w:r>
    </w:p>
    <w:p w:rsidR="00311225" w:rsidRPr="00311225" w:rsidRDefault="00311225" w:rsidP="00DA3A77">
      <w:pPr>
        <w:pStyle w:val="4"/>
      </w:pPr>
      <w:r w:rsidRPr="00311225">
        <w:t>家用及公共給水</w:t>
      </w:r>
      <w:r w:rsidR="00213E49">
        <w:rPr>
          <w:rFonts w:hint="eastAsia"/>
          <w:lang w:eastAsia="zh-TW"/>
        </w:rPr>
        <w:t>，</w:t>
      </w:r>
      <w:r w:rsidRPr="00311225">
        <w:t>為家戶日常生活使用所需用水，使用別分類</w:t>
      </w:r>
      <w:r w:rsidR="00213E49">
        <w:rPr>
          <w:rFonts w:hint="eastAsia"/>
          <w:lang w:eastAsia="zh-TW"/>
        </w:rPr>
        <w:t>如下</w:t>
      </w:r>
      <w:r w:rsidRPr="00311225">
        <w:t>：</w:t>
      </w:r>
    </w:p>
    <w:p w:rsidR="00311225" w:rsidRPr="00311225" w:rsidRDefault="00311225" w:rsidP="00D13590">
      <w:pPr>
        <w:pStyle w:val="5"/>
      </w:pPr>
      <w:r w:rsidRPr="00311225">
        <w:t>家用：用水人取水僅供其自家戶日常生活使用。</w:t>
      </w:r>
    </w:p>
    <w:p w:rsidR="00311225" w:rsidRPr="00311225" w:rsidRDefault="00311225" w:rsidP="00D13590">
      <w:pPr>
        <w:pStyle w:val="5"/>
      </w:pPr>
      <w:r w:rsidRPr="00311225">
        <w:t>社區自設給水設備：由用水人自行組織，供其組織內各家戶日常生活使用。</w:t>
      </w:r>
    </w:p>
    <w:p w:rsidR="00311225" w:rsidRPr="00311225" w:rsidRDefault="00311225" w:rsidP="00D13590">
      <w:pPr>
        <w:pStyle w:val="5"/>
      </w:pPr>
      <w:r w:rsidRPr="00311225">
        <w:t>簡易自來水：自行開發水源或經合法取得水權，且自行設置及管理簡易供水處理系統供其組織內各家戶日常生活使用。</w:t>
      </w:r>
    </w:p>
    <w:p w:rsidR="00311225" w:rsidRPr="00311225" w:rsidRDefault="00311225" w:rsidP="00D13590">
      <w:pPr>
        <w:pStyle w:val="5"/>
      </w:pPr>
      <w:r w:rsidRPr="00311225">
        <w:t>公共給水：經自來水事業供應一般家戶（含家庭式商店或工廠）、機關團體、學校、醫療院所、國防單位之成員日常生活與組織正常運作使用。</w:t>
      </w:r>
    </w:p>
    <w:p w:rsidR="00311225" w:rsidRPr="00311225" w:rsidRDefault="00311225" w:rsidP="00DA3A77">
      <w:pPr>
        <w:pStyle w:val="4"/>
      </w:pPr>
      <w:r w:rsidRPr="00311225">
        <w:t>農業用水</w:t>
      </w:r>
      <w:r w:rsidR="00213E49">
        <w:rPr>
          <w:rFonts w:hint="eastAsia"/>
          <w:lang w:eastAsia="zh-TW"/>
        </w:rPr>
        <w:t>，</w:t>
      </w:r>
      <w:r w:rsidRPr="00311225">
        <w:t>供作農業、林業、漁業及畜牧業等用水者，</w:t>
      </w:r>
      <w:r w:rsidRPr="002D6C64">
        <w:t>使用別分類為</w:t>
      </w:r>
      <w:r w:rsidRPr="00311225">
        <w:t>灌溉</w:t>
      </w:r>
      <w:r w:rsidR="002D6C64">
        <w:rPr>
          <w:rFonts w:hint="eastAsia"/>
          <w:lang w:eastAsia="zh-TW"/>
        </w:rPr>
        <w:t>、</w:t>
      </w:r>
      <w:r w:rsidRPr="00311225">
        <w:t>養殖</w:t>
      </w:r>
      <w:r w:rsidR="002D6C64">
        <w:rPr>
          <w:rFonts w:hint="eastAsia"/>
          <w:lang w:eastAsia="zh-TW"/>
        </w:rPr>
        <w:t>、</w:t>
      </w:r>
      <w:r w:rsidRPr="00311225">
        <w:t>畜牧</w:t>
      </w:r>
      <w:r w:rsidR="002D6C64">
        <w:rPr>
          <w:rFonts w:hint="eastAsia"/>
          <w:lang w:eastAsia="zh-TW"/>
        </w:rPr>
        <w:t>。</w:t>
      </w:r>
    </w:p>
    <w:p w:rsidR="00311225" w:rsidRPr="00311225" w:rsidRDefault="00311225" w:rsidP="00DA3A77">
      <w:pPr>
        <w:pStyle w:val="4"/>
      </w:pPr>
      <w:r w:rsidRPr="00311225">
        <w:t>水力用水</w:t>
      </w:r>
      <w:r w:rsidR="00213E49">
        <w:rPr>
          <w:rFonts w:hint="eastAsia"/>
          <w:lang w:eastAsia="zh-TW"/>
        </w:rPr>
        <w:t>，</w:t>
      </w:r>
      <w:r w:rsidRPr="00311225">
        <w:t>為水力發電所需用水。</w:t>
      </w:r>
    </w:p>
    <w:p w:rsidR="00311225" w:rsidRPr="00311225" w:rsidRDefault="00311225" w:rsidP="00DA3A77">
      <w:pPr>
        <w:pStyle w:val="4"/>
      </w:pPr>
      <w:r w:rsidRPr="00311225">
        <w:t>工業用水</w:t>
      </w:r>
      <w:r w:rsidR="00213E49">
        <w:rPr>
          <w:rFonts w:hint="eastAsia"/>
          <w:lang w:eastAsia="zh-TW"/>
        </w:rPr>
        <w:t>，</w:t>
      </w:r>
      <w:r w:rsidRPr="00311225">
        <w:t>為地熱發電、工業營運或製程所需用水，使用別分類</w:t>
      </w:r>
      <w:r w:rsidR="00213E49">
        <w:rPr>
          <w:rFonts w:hint="eastAsia"/>
          <w:lang w:eastAsia="zh-TW"/>
        </w:rPr>
        <w:t>如下</w:t>
      </w:r>
      <w:r w:rsidRPr="00311225">
        <w:t>：</w:t>
      </w:r>
    </w:p>
    <w:p w:rsidR="00311225" w:rsidRPr="00311225" w:rsidRDefault="00311225" w:rsidP="00D13590">
      <w:pPr>
        <w:pStyle w:val="5"/>
      </w:pPr>
      <w:r w:rsidRPr="00311225">
        <w:t>礦業及土石採取業</w:t>
      </w:r>
    </w:p>
    <w:p w:rsidR="002D6C64" w:rsidRDefault="00311225" w:rsidP="00D13590">
      <w:pPr>
        <w:pStyle w:val="5"/>
      </w:pPr>
      <w:r w:rsidRPr="00311225">
        <w:t>製造業，其次級使用別分類為金屬機電業</w:t>
      </w:r>
      <w:r w:rsidR="002D6C64">
        <w:rPr>
          <w:rFonts w:hint="eastAsia"/>
          <w:lang w:eastAsia="zh-TW"/>
        </w:rPr>
        <w:t>、</w:t>
      </w:r>
      <w:r w:rsidRPr="00311225">
        <w:t>資訊電子業</w:t>
      </w:r>
      <w:r w:rsidR="002D6C64">
        <w:rPr>
          <w:rFonts w:hint="eastAsia"/>
          <w:lang w:eastAsia="zh-TW"/>
        </w:rPr>
        <w:t>、</w:t>
      </w:r>
      <w:r w:rsidRPr="00311225">
        <w:t>化學工業</w:t>
      </w:r>
      <w:r w:rsidR="002D6C64">
        <w:rPr>
          <w:rFonts w:hint="eastAsia"/>
          <w:lang w:eastAsia="zh-TW"/>
        </w:rPr>
        <w:t>、</w:t>
      </w:r>
      <w:r w:rsidRPr="00311225">
        <w:t>民生工業</w:t>
      </w:r>
      <w:r w:rsidR="0064648C">
        <w:rPr>
          <w:rFonts w:hint="eastAsia"/>
          <w:lang w:eastAsia="zh-TW"/>
        </w:rPr>
        <w:t>。</w:t>
      </w:r>
    </w:p>
    <w:p w:rsidR="00311225" w:rsidRPr="00311225" w:rsidRDefault="00311225" w:rsidP="00D13590">
      <w:pPr>
        <w:pStyle w:val="5"/>
      </w:pPr>
      <w:r w:rsidRPr="00311225">
        <w:t>電力及燃氣供應業</w:t>
      </w:r>
    </w:p>
    <w:p w:rsidR="00311225" w:rsidRPr="00311225" w:rsidRDefault="00311225" w:rsidP="00D13590">
      <w:pPr>
        <w:pStyle w:val="5"/>
      </w:pPr>
      <w:r w:rsidRPr="00311225">
        <w:t>用水供應及污染整治業</w:t>
      </w:r>
    </w:p>
    <w:p w:rsidR="00311225" w:rsidRDefault="00311225" w:rsidP="00D13590">
      <w:pPr>
        <w:pStyle w:val="5"/>
      </w:pPr>
      <w:r w:rsidRPr="00311225">
        <w:t>營建工程業</w:t>
      </w:r>
    </w:p>
    <w:p w:rsidR="00A05901" w:rsidRPr="00311225" w:rsidRDefault="0082692F" w:rsidP="009668CC">
      <w:pPr>
        <w:pStyle w:val="afff3"/>
        <w:spacing w:after="180"/>
        <w:ind w:left="1416" w:firstLine="480"/>
      </w:pPr>
      <w:r>
        <w:rPr>
          <w:rFonts w:hint="eastAsia"/>
        </w:rPr>
        <w:t>工業用水申請書之</w:t>
      </w:r>
      <w:r w:rsidR="0094095F">
        <w:rPr>
          <w:rFonts w:hint="eastAsia"/>
        </w:rPr>
        <w:t>使用別（含次級使用別）</w:t>
      </w:r>
      <w:r w:rsidR="0094095F" w:rsidRPr="0094095F">
        <w:rPr>
          <w:rFonts w:hint="eastAsia"/>
        </w:rPr>
        <w:t>分類標準</w:t>
      </w:r>
      <w:r>
        <w:rPr>
          <w:rFonts w:hint="eastAsia"/>
        </w:rPr>
        <w:t>，請參照</w:t>
      </w:r>
      <w:r>
        <w:fldChar w:fldCharType="begin"/>
      </w:r>
      <w:r>
        <w:instrText xml:space="preserve"> </w:instrText>
      </w:r>
      <w:r>
        <w:rPr>
          <w:rFonts w:hint="eastAsia"/>
        </w:rPr>
        <w:instrText>REF _Ref508276214 \r \h</w:instrText>
      </w:r>
      <w:r>
        <w:instrText xml:space="preserve"> </w:instrText>
      </w:r>
      <w:r w:rsidR="009668CC">
        <w:instrText xml:space="preserve"> \* MERGEFORMAT </w:instrText>
      </w:r>
      <w:r>
        <w:fldChar w:fldCharType="separate"/>
      </w:r>
      <w:r w:rsidR="00B75C68">
        <w:rPr>
          <w:rFonts w:hint="eastAsia"/>
        </w:rPr>
        <w:t>附錄八</w:t>
      </w:r>
      <w:r>
        <w:fldChar w:fldCharType="end"/>
      </w:r>
      <w:r w:rsidR="0094095F">
        <w:rPr>
          <w:rFonts w:hint="eastAsia"/>
        </w:rPr>
        <w:t>填寫</w:t>
      </w:r>
      <w:r>
        <w:rPr>
          <w:rFonts w:hint="eastAsia"/>
        </w:rPr>
        <w:t xml:space="preserve">。 </w:t>
      </w:r>
    </w:p>
    <w:p w:rsidR="00311225" w:rsidRPr="00311225" w:rsidRDefault="00311225" w:rsidP="00DA3A77">
      <w:pPr>
        <w:pStyle w:val="4"/>
      </w:pPr>
      <w:r w:rsidRPr="00311225">
        <w:t>其他用途</w:t>
      </w:r>
      <w:r w:rsidR="00213E49">
        <w:rPr>
          <w:rFonts w:hint="eastAsia"/>
          <w:lang w:eastAsia="zh-TW"/>
        </w:rPr>
        <w:t>，</w:t>
      </w:r>
      <w:r w:rsidRPr="00311225">
        <w:t>非屬前述各用水</w:t>
      </w:r>
      <w:r w:rsidR="00213E49">
        <w:rPr>
          <w:rFonts w:hint="eastAsia"/>
          <w:lang w:eastAsia="zh-TW"/>
        </w:rPr>
        <w:t>標的之用水</w:t>
      </w:r>
      <w:r w:rsidRPr="00311225">
        <w:t>者，其使用別分類</w:t>
      </w:r>
      <w:r w:rsidR="00213E49">
        <w:rPr>
          <w:rFonts w:hint="eastAsia"/>
          <w:lang w:eastAsia="zh-TW"/>
        </w:rPr>
        <w:t>如下</w:t>
      </w:r>
      <w:r w:rsidRPr="00311225">
        <w:t>：</w:t>
      </w:r>
    </w:p>
    <w:p w:rsidR="00311225" w:rsidRPr="00311225" w:rsidRDefault="00311225" w:rsidP="00D13590">
      <w:pPr>
        <w:pStyle w:val="5"/>
      </w:pPr>
      <w:r w:rsidRPr="00311225">
        <w:t>商業用水</w:t>
      </w:r>
      <w:r w:rsidR="00213E49">
        <w:rPr>
          <w:rFonts w:hint="eastAsia"/>
          <w:lang w:eastAsia="zh-TW"/>
        </w:rPr>
        <w:t>，</w:t>
      </w:r>
      <w:r w:rsidRPr="00311225">
        <w:t>以營利為目的經營之事業，其次級使用別為</w:t>
      </w:r>
      <w:r w:rsidR="00213E49">
        <w:rPr>
          <w:rFonts w:hint="eastAsia"/>
          <w:lang w:eastAsia="zh-TW"/>
        </w:rPr>
        <w:t>「</w:t>
      </w:r>
      <w:r w:rsidRPr="00311225">
        <w:t>批發及零售業</w:t>
      </w:r>
      <w:r w:rsidR="00213E49">
        <w:rPr>
          <w:rFonts w:hint="eastAsia"/>
          <w:lang w:eastAsia="zh-TW"/>
        </w:rPr>
        <w:t>」、「</w:t>
      </w:r>
      <w:r w:rsidRPr="00311225">
        <w:t>運輸及倉儲業</w:t>
      </w:r>
      <w:r w:rsidR="00213E49">
        <w:rPr>
          <w:rFonts w:hint="eastAsia"/>
          <w:lang w:eastAsia="zh-TW"/>
        </w:rPr>
        <w:t>」、「</w:t>
      </w:r>
      <w:r w:rsidRPr="00311225">
        <w:t>住宿及餐飲業</w:t>
      </w:r>
      <w:r w:rsidR="00213E49">
        <w:rPr>
          <w:rFonts w:hint="eastAsia"/>
          <w:lang w:eastAsia="zh-TW"/>
        </w:rPr>
        <w:t>」、「</w:t>
      </w:r>
      <w:r w:rsidRPr="00311225">
        <w:t>出版、影音製作、傳播及資通訊服務業</w:t>
      </w:r>
      <w:r w:rsidR="00213E49">
        <w:rPr>
          <w:rFonts w:hint="eastAsia"/>
          <w:lang w:eastAsia="zh-TW"/>
        </w:rPr>
        <w:t>」、「</w:t>
      </w:r>
      <w:r w:rsidRPr="00311225">
        <w:t>金融及保險業</w:t>
      </w:r>
      <w:r w:rsidR="00213E49">
        <w:rPr>
          <w:rFonts w:hint="eastAsia"/>
          <w:lang w:eastAsia="zh-TW"/>
        </w:rPr>
        <w:t>」、「</w:t>
      </w:r>
      <w:r w:rsidRPr="00311225">
        <w:t>不動產業</w:t>
      </w:r>
      <w:r w:rsidR="00213E49">
        <w:rPr>
          <w:rFonts w:hint="eastAsia"/>
          <w:lang w:eastAsia="zh-TW"/>
        </w:rPr>
        <w:t>」、「</w:t>
      </w:r>
      <w:r w:rsidRPr="00311225">
        <w:t>專業、科學及技術服務業</w:t>
      </w:r>
      <w:r w:rsidR="00213E49">
        <w:rPr>
          <w:rFonts w:hint="eastAsia"/>
          <w:lang w:eastAsia="zh-TW"/>
        </w:rPr>
        <w:t>」、「</w:t>
      </w:r>
      <w:r w:rsidRPr="00311225">
        <w:t>支援服務業</w:t>
      </w:r>
      <w:r w:rsidR="00213E49">
        <w:rPr>
          <w:rFonts w:hint="eastAsia"/>
          <w:lang w:eastAsia="zh-TW"/>
        </w:rPr>
        <w:t>」、「</w:t>
      </w:r>
      <w:r w:rsidRPr="00311225">
        <w:t>醫療保健及社會工作服務業</w:t>
      </w:r>
      <w:r w:rsidR="00213E49">
        <w:rPr>
          <w:rFonts w:hint="eastAsia"/>
          <w:lang w:eastAsia="zh-TW"/>
        </w:rPr>
        <w:t>」、「</w:t>
      </w:r>
      <w:r w:rsidRPr="00311225">
        <w:t>藝術、娛樂及休閒服務業</w:t>
      </w:r>
      <w:r w:rsidR="00213E49">
        <w:rPr>
          <w:rFonts w:hint="eastAsia"/>
          <w:lang w:eastAsia="zh-TW"/>
        </w:rPr>
        <w:t>」、「</w:t>
      </w:r>
      <w:r w:rsidRPr="00311225">
        <w:t>其他服務業</w:t>
      </w:r>
      <w:r w:rsidR="00213E49">
        <w:rPr>
          <w:rFonts w:hint="eastAsia"/>
          <w:lang w:eastAsia="zh-TW"/>
        </w:rPr>
        <w:t>」。</w:t>
      </w:r>
      <w:r w:rsidR="00973345">
        <w:rPr>
          <w:rFonts w:hint="eastAsia"/>
          <w:lang w:eastAsia="zh-TW"/>
        </w:rPr>
        <w:t>自來水事業或非屬機關</w:t>
      </w:r>
      <w:r w:rsidR="00973345" w:rsidRPr="00973345">
        <w:rPr>
          <w:rFonts w:hint="eastAsia"/>
          <w:lang w:eastAsia="zh-TW"/>
        </w:rPr>
        <w:t>團體、學校、醫療院所、國防單位、寺廟</w:t>
      </w:r>
      <w:r w:rsidR="00973345">
        <w:rPr>
          <w:rFonts w:hint="eastAsia"/>
          <w:lang w:eastAsia="zh-TW"/>
        </w:rPr>
        <w:t>等</w:t>
      </w:r>
      <w:r w:rsidR="00973345" w:rsidRPr="00973345">
        <w:rPr>
          <w:rFonts w:hint="eastAsia"/>
          <w:lang w:eastAsia="zh-TW"/>
        </w:rPr>
        <w:t>自行引水</w:t>
      </w:r>
      <w:r w:rsidR="00973345">
        <w:rPr>
          <w:rFonts w:hint="eastAsia"/>
          <w:lang w:eastAsia="zh-TW"/>
        </w:rPr>
        <w:t>者，申請使用別應以商業用水為原則。</w:t>
      </w:r>
    </w:p>
    <w:p w:rsidR="00311225" w:rsidRPr="00D13590" w:rsidRDefault="00311225" w:rsidP="00D13590">
      <w:pPr>
        <w:pStyle w:val="5"/>
      </w:pPr>
      <w:r w:rsidRPr="00D13590">
        <w:t>雜項用水</w:t>
      </w:r>
      <w:r w:rsidR="00213E49" w:rsidRPr="00D13590">
        <w:rPr>
          <w:rFonts w:hint="eastAsia"/>
        </w:rPr>
        <w:t>，</w:t>
      </w:r>
      <w:r w:rsidRPr="00D13590">
        <w:t>為自行申請引水之機關團體、學校、醫療院所、國防單位、寺廟、或其他非屬前述各用水標的及使用別之用水。勾選本項除應填明用途外，並依用水用途填明計算需用水量之相關資料</w:t>
      </w:r>
      <w:r w:rsidR="00213E49" w:rsidRPr="00D13590">
        <w:rPr>
          <w:rFonts w:hint="eastAsia"/>
        </w:rPr>
        <w:t>，</w:t>
      </w:r>
      <w:r w:rsidRPr="00D13590">
        <w:t>另應依其用途檢具該事業之經營證明文件（例如公司登記、商業登記等）。</w:t>
      </w:r>
    </w:p>
    <w:p w:rsidR="00311225" w:rsidRPr="00311225" w:rsidRDefault="005C70DE" w:rsidP="00311225">
      <w:pPr>
        <w:pStyle w:val="3"/>
        <w:spacing w:before="180" w:after="180"/>
      </w:pPr>
      <w:r>
        <w:rPr>
          <w:rFonts w:hint="eastAsia"/>
        </w:rPr>
        <w:t>「引用水源」欄</w:t>
      </w:r>
    </w:p>
    <w:p w:rsidR="00311225" w:rsidRDefault="00311225" w:rsidP="002F4044">
      <w:pPr>
        <w:pStyle w:val="4"/>
        <w:numPr>
          <w:ilvl w:val="0"/>
          <w:numId w:val="0"/>
        </w:numPr>
        <w:ind w:left="1361"/>
      </w:pPr>
      <w:r w:rsidRPr="00311225">
        <w:t>請就「一般水源」或「溫泉水源」擇一勾選所申請之水源別</w:t>
      </w:r>
      <w:r w:rsidR="002F4044">
        <w:rPr>
          <w:rFonts w:hint="eastAsia"/>
        </w:rPr>
        <w:t>，</w:t>
      </w:r>
      <w:r w:rsidR="002F4044" w:rsidRPr="00311225">
        <w:rPr>
          <w:rFonts w:hint="eastAsia"/>
        </w:rPr>
        <w:t>說明如下：</w:t>
      </w:r>
    </w:p>
    <w:p w:rsidR="002F4044" w:rsidRDefault="002F4044" w:rsidP="002B52C8">
      <w:pPr>
        <w:pStyle w:val="4"/>
      </w:pPr>
      <w:r w:rsidRPr="00311225">
        <w:t>「一般水源」係指自</w:t>
      </w:r>
      <w:r w:rsidR="002B52C8" w:rsidRPr="002B52C8">
        <w:rPr>
          <w:rFonts w:hint="eastAsia"/>
        </w:rPr>
        <w:t>地下水體引水或汲水</w:t>
      </w:r>
      <w:r w:rsidRPr="00311225">
        <w:t>之</w:t>
      </w:r>
      <w:r>
        <w:t>地下水</w:t>
      </w:r>
      <w:r w:rsidRPr="00311225">
        <w:t>。</w:t>
      </w:r>
    </w:p>
    <w:p w:rsidR="002F4044" w:rsidRPr="00311225" w:rsidRDefault="002F4044" w:rsidP="00DA3A77">
      <w:pPr>
        <w:pStyle w:val="4"/>
      </w:pPr>
      <w:r w:rsidRPr="00311225">
        <w:t>「溫泉水源」係指</w:t>
      </w:r>
      <w:r w:rsidR="002B52C8" w:rsidRPr="00311225">
        <w:t>自</w:t>
      </w:r>
      <w:r w:rsidR="002B52C8" w:rsidRPr="002B52C8">
        <w:rPr>
          <w:rFonts w:hint="eastAsia"/>
        </w:rPr>
        <w:t>地下水體引水或汲水</w:t>
      </w:r>
      <w:r w:rsidRPr="00311225">
        <w:t>符合溫泉標準之水源。如</w:t>
      </w:r>
      <w:r w:rsidR="002B52C8">
        <w:rPr>
          <w:rFonts w:hint="eastAsia"/>
          <w:lang w:eastAsia="zh-TW"/>
        </w:rPr>
        <w:t>汲</w:t>
      </w:r>
      <w:r w:rsidRPr="00311225">
        <w:t>取「溫泉水源」</w:t>
      </w:r>
      <w:r>
        <w:rPr>
          <w:rFonts w:hint="eastAsia"/>
        </w:rPr>
        <w:t>，</w:t>
      </w:r>
      <w:r>
        <w:rPr>
          <w:rFonts w:hint="eastAsia"/>
          <w:lang w:eastAsia="zh-TW"/>
        </w:rPr>
        <w:t>且位於主管機關公告之溫泉區</w:t>
      </w:r>
      <w:r w:rsidRPr="00311225">
        <w:t>者，應填寫溫泉區名稱。</w:t>
      </w:r>
    </w:p>
    <w:p w:rsidR="00311225" w:rsidRPr="00311225" w:rsidRDefault="005C70DE" w:rsidP="00311225">
      <w:pPr>
        <w:pStyle w:val="3"/>
        <w:spacing w:before="180" w:after="180"/>
      </w:pPr>
      <w:r>
        <w:rPr>
          <w:rFonts w:hint="eastAsia"/>
        </w:rPr>
        <w:t>「用水範圍」欄</w:t>
      </w:r>
    </w:p>
    <w:p w:rsidR="00311225" w:rsidRPr="00311225" w:rsidRDefault="00311225" w:rsidP="005B4782">
      <w:pPr>
        <w:pStyle w:val="afff3"/>
        <w:spacing w:after="180"/>
        <w:ind w:left="1416" w:firstLine="480"/>
      </w:pPr>
      <w:r w:rsidRPr="00311225">
        <w:rPr>
          <w:rFonts w:hint="eastAsia"/>
        </w:rPr>
        <w:t>係指</w:t>
      </w:r>
      <w:r w:rsidR="002B52C8">
        <w:rPr>
          <w:rFonts w:hint="eastAsia"/>
        </w:rPr>
        <w:t>汲</w:t>
      </w:r>
      <w:r w:rsidRPr="00311225">
        <w:rPr>
          <w:rFonts w:hint="eastAsia"/>
        </w:rPr>
        <w:t>取水資源之用水事業或處所（區域），依各用水標的分別說明如下：</w:t>
      </w:r>
    </w:p>
    <w:p w:rsidR="00311225" w:rsidRPr="00311225" w:rsidRDefault="00311225" w:rsidP="00DA3A77">
      <w:pPr>
        <w:pStyle w:val="4"/>
      </w:pPr>
      <w:r w:rsidRPr="00311225">
        <w:t>家用及公共給水</w:t>
      </w:r>
    </w:p>
    <w:p w:rsidR="00311225" w:rsidRPr="00311225" w:rsidRDefault="00687B9B" w:rsidP="00D13590">
      <w:pPr>
        <w:pStyle w:val="5"/>
      </w:pPr>
      <w:r w:rsidRPr="00311225">
        <w:t>如</w:t>
      </w:r>
      <w:r>
        <w:rPr>
          <w:rFonts w:hint="eastAsia"/>
          <w:lang w:eastAsia="zh-TW"/>
        </w:rPr>
        <w:t>係</w:t>
      </w:r>
      <w:r w:rsidR="00311225" w:rsidRPr="00311225">
        <w:t>家用、社區自設給水設備、簡易自來水</w:t>
      </w:r>
      <w:r w:rsidR="00CE3917">
        <w:rPr>
          <w:rFonts w:hint="eastAsia"/>
          <w:lang w:eastAsia="zh-TW"/>
        </w:rPr>
        <w:t>等用</w:t>
      </w:r>
      <w:r>
        <w:rPr>
          <w:rFonts w:hint="eastAsia"/>
          <w:lang w:eastAsia="zh-TW"/>
        </w:rPr>
        <w:t>水</w:t>
      </w:r>
      <w:r w:rsidR="00CE3917">
        <w:rPr>
          <w:rFonts w:hint="eastAsia"/>
          <w:lang w:eastAsia="zh-TW"/>
        </w:rPr>
        <w:t>者</w:t>
      </w:r>
      <w:r w:rsidR="00311225" w:rsidRPr="00311225">
        <w:t>，請填寫用水所在之直轄市、縣市、鄉鎮市區、</w:t>
      </w:r>
      <w:r w:rsidR="729CD601">
        <w:t>村（里）、</w:t>
      </w:r>
      <w:r w:rsidR="00311225" w:rsidRPr="00311225">
        <w:t>鄰及供水人口數，例如○○縣○○鄉○○村○○鄰</w:t>
      </w:r>
      <w:r w:rsidR="00F34833" w:rsidRPr="00311225">
        <w:t>○○○</w:t>
      </w:r>
      <w:r w:rsidR="00311225" w:rsidRPr="00311225">
        <w:t>人。</w:t>
      </w:r>
    </w:p>
    <w:p w:rsidR="00311225" w:rsidRPr="00311225" w:rsidRDefault="00687B9B" w:rsidP="00D13590">
      <w:pPr>
        <w:pStyle w:val="5"/>
      </w:pPr>
      <w:r w:rsidRPr="00311225">
        <w:t>如</w:t>
      </w:r>
      <w:r>
        <w:rPr>
          <w:rFonts w:hint="eastAsia"/>
          <w:lang w:eastAsia="zh-TW"/>
        </w:rPr>
        <w:t>係</w:t>
      </w:r>
      <w:r w:rsidR="00311225" w:rsidRPr="00311225">
        <w:t>公共給水</w:t>
      </w:r>
      <w:r>
        <w:rPr>
          <w:rFonts w:hint="eastAsia"/>
          <w:lang w:eastAsia="zh-TW"/>
        </w:rPr>
        <w:t>者</w:t>
      </w:r>
      <w:r w:rsidR="00311225" w:rsidRPr="00311225">
        <w:t>，請填明供水之直轄市、縣市、鄉鎮市區及供水人口數，例如○○縣○○</w:t>
      </w:r>
      <w:r w:rsidR="00F34833">
        <w:rPr>
          <w:rFonts w:hint="eastAsia"/>
          <w:lang w:eastAsia="zh-TW"/>
        </w:rPr>
        <w:t>、</w:t>
      </w:r>
      <w:r w:rsidR="00F34833" w:rsidRPr="00311225">
        <w:t>○○</w:t>
      </w:r>
      <w:r w:rsidR="00F34833">
        <w:rPr>
          <w:rFonts w:hint="eastAsia"/>
          <w:lang w:eastAsia="zh-TW"/>
        </w:rPr>
        <w:t>、</w:t>
      </w:r>
      <w:r w:rsidR="00F34833" w:rsidRPr="00311225">
        <w:t>○○</w:t>
      </w:r>
      <w:r w:rsidR="00F34833">
        <w:rPr>
          <w:rFonts w:hint="eastAsia"/>
          <w:lang w:eastAsia="zh-TW"/>
        </w:rPr>
        <w:t>等</w:t>
      </w:r>
      <w:r w:rsidR="00617315" w:rsidRPr="00311225">
        <w:t>○○</w:t>
      </w:r>
      <w:r w:rsidR="00F34833">
        <w:rPr>
          <w:rFonts w:hint="eastAsia"/>
          <w:lang w:eastAsia="zh-TW"/>
        </w:rPr>
        <w:t>個</w:t>
      </w:r>
      <w:r w:rsidR="00F34833">
        <w:t>鄉鎮</w:t>
      </w:r>
      <w:r w:rsidR="00F34833">
        <w:rPr>
          <w:rFonts w:hint="eastAsia"/>
          <w:lang w:eastAsia="zh-TW"/>
        </w:rPr>
        <w:t>，</w:t>
      </w:r>
      <w:r w:rsidR="00F34833" w:rsidRPr="00311225">
        <w:t>○○○○</w:t>
      </w:r>
      <w:r w:rsidR="00F34833">
        <w:t>人。</w:t>
      </w:r>
    </w:p>
    <w:p w:rsidR="00311225" w:rsidRPr="00311225" w:rsidRDefault="00311225" w:rsidP="00DA3A77">
      <w:pPr>
        <w:pStyle w:val="4"/>
      </w:pPr>
      <w:r w:rsidRPr="00311225">
        <w:t>農業用水</w:t>
      </w:r>
    </w:p>
    <w:p w:rsidR="00311225" w:rsidRPr="00311225" w:rsidRDefault="00311225" w:rsidP="005B4782">
      <w:pPr>
        <w:pStyle w:val="afff3"/>
        <w:spacing w:after="180"/>
        <w:ind w:left="1416" w:firstLine="480"/>
      </w:pPr>
      <w:r w:rsidRPr="00311225">
        <w:rPr>
          <w:rFonts w:hint="eastAsia"/>
        </w:rPr>
        <w:t>請填明灌溉、養殖或畜牧等用水所在之全部範圍，即其土地座落之直轄市、縣市、鄉鎮市區、地段、小段、地號，土地筆數及面積</w:t>
      </w:r>
      <w:r w:rsidR="00CE5E28">
        <w:t>（</w:t>
      </w:r>
      <w:r w:rsidRPr="00311225">
        <w:t>公頃</w:t>
      </w:r>
      <w:r w:rsidR="00CE5E28">
        <w:t>）</w:t>
      </w:r>
      <w:r w:rsidRPr="00311225">
        <w:t>。</w:t>
      </w:r>
    </w:p>
    <w:p w:rsidR="00311225" w:rsidRPr="00311225" w:rsidRDefault="00311225" w:rsidP="00D13590">
      <w:pPr>
        <w:pStyle w:val="5"/>
      </w:pPr>
      <w:r w:rsidRPr="00311225">
        <w:t>土地在同一地段（小段）2筆以上者，以1筆土地地號作代表，例如○○市○○區○○地段○○地號等○○筆，面積○○○○公頃。</w:t>
      </w:r>
    </w:p>
    <w:p w:rsidR="00311225" w:rsidRPr="00311225" w:rsidRDefault="00311225" w:rsidP="00D13590">
      <w:pPr>
        <w:pStyle w:val="5"/>
      </w:pPr>
      <w:r w:rsidRPr="00311225">
        <w:t>土地在同一鄉鎮市區有2地段（小段）以上者，以其中1地段（小段）作代表，例如○○市○○區○○等地段○○筆，面積○○○○公頃。</w:t>
      </w:r>
    </w:p>
    <w:p w:rsidR="00311225" w:rsidRPr="00311225" w:rsidRDefault="00311225" w:rsidP="00DA3A77">
      <w:pPr>
        <w:pStyle w:val="4"/>
      </w:pPr>
      <w:r w:rsidRPr="00311225">
        <w:t>工業用水</w:t>
      </w:r>
    </w:p>
    <w:p w:rsidR="00311225" w:rsidRPr="00311225" w:rsidRDefault="00311225" w:rsidP="00D13590">
      <w:pPr>
        <w:pStyle w:val="5"/>
      </w:pPr>
      <w:r w:rsidRPr="00311225">
        <w:t>如</w:t>
      </w:r>
      <w:r w:rsidR="00204BD4">
        <w:rPr>
          <w:rFonts w:hint="eastAsia"/>
          <w:lang w:eastAsia="zh-TW"/>
        </w:rPr>
        <w:t>係</w:t>
      </w:r>
      <w:r w:rsidRPr="00311225">
        <w:t>自行取水之工</w:t>
      </w:r>
      <w:r w:rsidR="00A35DD7">
        <w:rPr>
          <w:rFonts w:hint="eastAsia"/>
          <w:lang w:eastAsia="zh-TW"/>
        </w:rPr>
        <w:t>廠</w:t>
      </w:r>
      <w:r w:rsidRPr="00311225">
        <w:t>者</w:t>
      </w:r>
      <w:r w:rsidR="00A35DD7">
        <w:rPr>
          <w:rFonts w:hint="eastAsia"/>
          <w:lang w:eastAsia="zh-TW"/>
        </w:rPr>
        <w:t>，</w:t>
      </w:r>
      <w:r w:rsidRPr="00311225">
        <w:t>請填寫用水工廠之</w:t>
      </w:r>
      <w:r w:rsidR="007858C3">
        <w:rPr>
          <w:rFonts w:hint="eastAsia"/>
          <w:lang w:eastAsia="zh-TW"/>
        </w:rPr>
        <w:t>名稱、</w:t>
      </w:r>
      <w:r w:rsidRPr="00311225">
        <w:t>地址或地號。</w:t>
      </w:r>
    </w:p>
    <w:p w:rsidR="00311225" w:rsidRPr="00311225" w:rsidRDefault="00311225" w:rsidP="00D13590">
      <w:pPr>
        <w:pStyle w:val="5"/>
      </w:pPr>
      <w:r w:rsidRPr="00311225">
        <w:t>如</w:t>
      </w:r>
      <w:r w:rsidR="00204BD4">
        <w:rPr>
          <w:rFonts w:hint="eastAsia"/>
          <w:lang w:eastAsia="zh-TW"/>
        </w:rPr>
        <w:t>係</w:t>
      </w:r>
      <w:r w:rsidRPr="00311225">
        <w:t>供工業區、園區用水</w:t>
      </w:r>
      <w:r w:rsidR="00204BD4">
        <w:rPr>
          <w:rFonts w:hint="eastAsia"/>
          <w:lang w:eastAsia="zh-TW"/>
        </w:rPr>
        <w:t>者</w:t>
      </w:r>
      <w:r w:rsidRPr="00311225">
        <w:t>，請填寫工業區、園區名稱。</w:t>
      </w:r>
    </w:p>
    <w:p w:rsidR="00311225" w:rsidRPr="00311225" w:rsidRDefault="00311225" w:rsidP="00DA3A77">
      <w:pPr>
        <w:pStyle w:val="4"/>
      </w:pPr>
      <w:r w:rsidRPr="00311225">
        <w:t>水力用水</w:t>
      </w:r>
    </w:p>
    <w:p w:rsidR="00311225" w:rsidRPr="00311225" w:rsidRDefault="00311225" w:rsidP="00687B9B">
      <w:pPr>
        <w:pStyle w:val="afff3"/>
        <w:spacing w:after="180"/>
        <w:ind w:left="1416" w:firstLine="480"/>
      </w:pPr>
      <w:r w:rsidRPr="00311225">
        <w:rPr>
          <w:rFonts w:hint="eastAsia"/>
        </w:rPr>
        <w:t>請填寫水力發電廠名稱。</w:t>
      </w:r>
    </w:p>
    <w:p w:rsidR="005C70DE" w:rsidRDefault="00311225" w:rsidP="00DA3A77">
      <w:pPr>
        <w:pStyle w:val="4"/>
      </w:pPr>
      <w:r w:rsidRPr="00311225">
        <w:t>其他用途</w:t>
      </w:r>
    </w:p>
    <w:p w:rsidR="00311225" w:rsidRDefault="00687B9B" w:rsidP="00D13590">
      <w:pPr>
        <w:pStyle w:val="5"/>
      </w:pPr>
      <w:r>
        <w:rPr>
          <w:rFonts w:hint="eastAsia"/>
          <w:lang w:eastAsia="zh-TW"/>
        </w:rPr>
        <w:t>如係</w:t>
      </w:r>
      <w:r w:rsidR="00D74D8C">
        <w:rPr>
          <w:rFonts w:hint="eastAsia"/>
        </w:rPr>
        <w:t>自行引水者，</w:t>
      </w:r>
      <w:r w:rsidR="00311225" w:rsidRPr="00311225">
        <w:t>請填明用水處所之</w:t>
      </w:r>
      <w:r w:rsidR="00D74D8C">
        <w:rPr>
          <w:rFonts w:hint="eastAsia"/>
        </w:rPr>
        <w:t>名稱、</w:t>
      </w:r>
      <w:r w:rsidR="00311225" w:rsidRPr="00311225">
        <w:t>地址或地號。</w:t>
      </w:r>
    </w:p>
    <w:p w:rsidR="00D74D8C" w:rsidRPr="00D74D8C" w:rsidRDefault="00687B9B" w:rsidP="00D13590">
      <w:pPr>
        <w:pStyle w:val="5"/>
        <w:rPr>
          <w:lang w:val="en-US"/>
        </w:rPr>
      </w:pPr>
      <w:r>
        <w:rPr>
          <w:rFonts w:hint="eastAsia"/>
          <w:lang w:eastAsia="zh-TW"/>
        </w:rPr>
        <w:t>如係</w:t>
      </w:r>
      <w:r w:rsidR="00D74D8C">
        <w:rPr>
          <w:rFonts w:hint="eastAsia"/>
        </w:rPr>
        <w:t>自來水事業</w:t>
      </w:r>
      <w:r>
        <w:rPr>
          <w:rFonts w:hint="eastAsia"/>
          <w:lang w:eastAsia="zh-TW"/>
        </w:rPr>
        <w:t>者，</w:t>
      </w:r>
      <w:r w:rsidR="00D74D8C">
        <w:rPr>
          <w:rFonts w:hint="eastAsia"/>
        </w:rPr>
        <w:t>請填寫直轄市</w:t>
      </w:r>
      <w:r w:rsidR="00D74D8C" w:rsidRPr="00311225">
        <w:t>、縣市、鄉鎮市區</w:t>
      </w:r>
      <w:r w:rsidR="00D74D8C">
        <w:rPr>
          <w:rFonts w:hint="eastAsia"/>
        </w:rPr>
        <w:t>及供水標的名稱，例如嘉義縣阿里山鄉</w:t>
      </w:r>
      <w:r w:rsidR="002B52C8">
        <w:rPr>
          <w:rFonts w:hint="eastAsia"/>
          <w:lang w:eastAsia="zh-TW"/>
        </w:rPr>
        <w:t>零星商店</w:t>
      </w:r>
      <w:r w:rsidR="00D74D8C">
        <w:rPr>
          <w:rFonts w:hint="eastAsia"/>
        </w:rPr>
        <w:t>。</w:t>
      </w:r>
    </w:p>
    <w:p w:rsidR="00311225" w:rsidRDefault="00311225" w:rsidP="00311225">
      <w:pPr>
        <w:pStyle w:val="3"/>
        <w:spacing w:before="180" w:after="180"/>
        <w:rPr>
          <w:lang w:eastAsia="zh-TW"/>
        </w:rPr>
      </w:pPr>
      <w:r>
        <w:rPr>
          <w:rFonts w:hint="eastAsia"/>
        </w:rPr>
        <w:t>「使用方法」欄</w:t>
      </w:r>
    </w:p>
    <w:p w:rsidR="00D74D8C" w:rsidRPr="00D74D8C" w:rsidRDefault="00D74D8C" w:rsidP="00410EA2">
      <w:pPr>
        <w:pStyle w:val="afff3"/>
        <w:spacing w:after="180"/>
        <w:ind w:left="1416" w:firstLine="480"/>
      </w:pPr>
      <w:r>
        <w:rPr>
          <w:rFonts w:hint="eastAsia"/>
        </w:rPr>
        <w:t>本欄應</w:t>
      </w:r>
      <w:r w:rsidR="00831A06">
        <w:rPr>
          <w:rFonts w:hint="eastAsia"/>
        </w:rPr>
        <w:t>填寫</w:t>
      </w:r>
      <w:r>
        <w:rPr>
          <w:rFonts w:hint="eastAsia"/>
        </w:rPr>
        <w:t>引水地點</w:t>
      </w:r>
      <w:r w:rsidR="00326EE4" w:rsidRPr="002B52C8">
        <w:rPr>
          <w:rFonts w:hint="eastAsia"/>
        </w:rPr>
        <w:t>引水或汲水</w:t>
      </w:r>
      <w:r>
        <w:rPr>
          <w:rFonts w:hint="eastAsia"/>
        </w:rPr>
        <w:t>使用之方法。</w:t>
      </w:r>
    </w:p>
    <w:p w:rsidR="00311225" w:rsidRPr="00311225" w:rsidRDefault="00311225" w:rsidP="00DA3A77">
      <w:pPr>
        <w:pStyle w:val="4"/>
      </w:pPr>
      <w:r w:rsidRPr="00311225">
        <w:t>請按引取</w:t>
      </w:r>
      <w:r w:rsidR="00F75B4B">
        <w:t>地下水</w:t>
      </w:r>
      <w:r w:rsidRPr="00311225">
        <w:t>之方法，由「</w:t>
      </w:r>
      <w:r w:rsidR="00326EE4" w:rsidRPr="00311225">
        <w:t>機械動力抽汲引水</w:t>
      </w:r>
      <w:r w:rsidRPr="00311225">
        <w:t>」、「</w:t>
      </w:r>
      <w:r w:rsidR="00326EE4">
        <w:rPr>
          <w:rFonts w:hint="eastAsia"/>
          <w:lang w:eastAsia="zh-TW"/>
        </w:rPr>
        <w:t>由自流井引取地下水</w:t>
      </w:r>
      <w:r w:rsidRPr="00311225">
        <w:t>」項中，擇一勾選之。</w:t>
      </w:r>
    </w:p>
    <w:p w:rsidR="00326EE4" w:rsidRDefault="00311225" w:rsidP="00DA3A77">
      <w:pPr>
        <w:pStyle w:val="4"/>
      </w:pPr>
      <w:r w:rsidRPr="00311225">
        <w:t>建造水利建造物引水</w:t>
      </w:r>
      <w:r w:rsidR="00326EE4">
        <w:rPr>
          <w:rFonts w:hint="eastAsia"/>
          <w:lang w:eastAsia="zh-TW"/>
        </w:rPr>
        <w:t>時</w:t>
      </w:r>
      <w:r w:rsidRPr="00311225">
        <w:t>，於「水利建造物」欄內填寫水利建造物型式與數量。</w:t>
      </w:r>
    </w:p>
    <w:p w:rsidR="00311225" w:rsidRDefault="00326EE4" w:rsidP="00326EE4">
      <w:pPr>
        <w:pStyle w:val="4"/>
      </w:pPr>
      <w:r>
        <w:rPr>
          <w:rFonts w:hint="eastAsia"/>
          <w:lang w:eastAsia="zh-TW"/>
        </w:rPr>
        <w:t>水利建造物為水井時</w:t>
      </w:r>
      <w:r w:rsidRPr="00326EE4">
        <w:rPr>
          <w:rFonts w:hint="eastAsia"/>
          <w:lang w:eastAsia="zh-TW"/>
        </w:rPr>
        <w:t>，請填</w:t>
      </w:r>
      <w:r>
        <w:rPr>
          <w:rFonts w:hint="eastAsia"/>
          <w:lang w:eastAsia="zh-TW"/>
        </w:rPr>
        <w:t>寫水井</w:t>
      </w:r>
      <w:r w:rsidRPr="00326EE4">
        <w:rPr>
          <w:rFonts w:hint="eastAsia"/>
          <w:lang w:eastAsia="zh-TW"/>
        </w:rPr>
        <w:t>規格如下：</w:t>
      </w:r>
    </w:p>
    <w:p w:rsidR="00326EE4" w:rsidRDefault="00326EE4" w:rsidP="00326EE4">
      <w:pPr>
        <w:pStyle w:val="5"/>
      </w:pPr>
      <w:r w:rsidRPr="00326EE4">
        <w:rPr>
          <w:rFonts w:hint="eastAsia"/>
        </w:rPr>
        <w:t>井管材質：請由「鋼管」、「鐵管」、「磚砌」、「塑膠管」、「混凝土管」、「玻璃纖維」、「其他」等項中，勾選一項。</w:t>
      </w:r>
    </w:p>
    <w:p w:rsidR="00326EE4" w:rsidRDefault="00326EE4" w:rsidP="00326EE4">
      <w:pPr>
        <w:pStyle w:val="5"/>
      </w:pPr>
      <w:r w:rsidRPr="00326EE4">
        <w:rPr>
          <w:rFonts w:hint="eastAsia"/>
        </w:rPr>
        <w:t>管徑、深度：請按所建造水井之尺寸分別</w:t>
      </w:r>
      <w:r w:rsidRPr="00326EE4">
        <w:rPr>
          <w:rFonts w:hint="eastAsia"/>
          <w:lang w:eastAsia="zh-TW"/>
        </w:rPr>
        <w:t>填</w:t>
      </w:r>
      <w:r>
        <w:rPr>
          <w:rFonts w:hint="eastAsia"/>
          <w:lang w:eastAsia="zh-TW"/>
        </w:rPr>
        <w:t>寫</w:t>
      </w:r>
      <w:r w:rsidRPr="00326EE4">
        <w:rPr>
          <w:rFonts w:hint="eastAsia"/>
        </w:rPr>
        <w:t>。</w:t>
      </w:r>
    </w:p>
    <w:p w:rsidR="00326EE4" w:rsidRDefault="00326EE4" w:rsidP="00326EE4">
      <w:pPr>
        <w:pStyle w:val="5"/>
      </w:pPr>
      <w:r w:rsidRPr="00326EE4">
        <w:rPr>
          <w:rFonts w:hint="eastAsia"/>
        </w:rPr>
        <w:t>濾水管位置：請填</w:t>
      </w:r>
      <w:r w:rsidR="00865F16">
        <w:rPr>
          <w:rFonts w:hint="eastAsia"/>
          <w:lang w:eastAsia="zh-TW"/>
        </w:rPr>
        <w:t>寫</w:t>
      </w:r>
      <w:r w:rsidRPr="00326EE4">
        <w:rPr>
          <w:rFonts w:hint="eastAsia"/>
        </w:rPr>
        <w:t>井管安裝集水孔之位置。</w:t>
      </w:r>
    </w:p>
    <w:p w:rsidR="00326EE4" w:rsidRPr="00311225" w:rsidRDefault="00326EE4" w:rsidP="00326EE4">
      <w:pPr>
        <w:pStyle w:val="5"/>
      </w:pPr>
      <w:r w:rsidRPr="00326EE4">
        <w:rPr>
          <w:rFonts w:hint="eastAsia"/>
        </w:rPr>
        <w:t>估計出水量：請根據鄰近地區類似水井目前出水量情形予以填寫。</w:t>
      </w:r>
    </w:p>
    <w:p w:rsidR="00311225" w:rsidRDefault="00CB56FB" w:rsidP="00CB56FB">
      <w:pPr>
        <w:pStyle w:val="4"/>
      </w:pPr>
      <w:r w:rsidRPr="00CB56FB">
        <w:rPr>
          <w:rFonts w:hint="eastAsia"/>
        </w:rPr>
        <w:t>以機械動力抽汲引水者，請</w:t>
      </w:r>
      <w:r w:rsidRPr="00326EE4">
        <w:rPr>
          <w:rFonts w:hint="eastAsia"/>
          <w:lang w:eastAsia="zh-TW"/>
        </w:rPr>
        <w:t>填</w:t>
      </w:r>
      <w:r>
        <w:rPr>
          <w:rFonts w:hint="eastAsia"/>
          <w:lang w:eastAsia="zh-TW"/>
        </w:rPr>
        <w:t>寫</w:t>
      </w:r>
      <w:r w:rsidRPr="00CB56FB">
        <w:rPr>
          <w:rFonts w:hint="eastAsia"/>
        </w:rPr>
        <w:t>抽水機設備相關資料</w:t>
      </w:r>
      <w:r>
        <w:rPr>
          <w:rFonts w:hint="eastAsia"/>
        </w:rPr>
        <w:t>：</w:t>
      </w:r>
    </w:p>
    <w:p w:rsidR="00CB56FB" w:rsidRDefault="00CB56FB" w:rsidP="00CB56FB">
      <w:pPr>
        <w:pStyle w:val="5"/>
      </w:pPr>
      <w:r w:rsidRPr="00CB56FB">
        <w:rPr>
          <w:rFonts w:hint="eastAsia"/>
        </w:rPr>
        <w:t>型式：請</w:t>
      </w:r>
      <w:r>
        <w:rPr>
          <w:rFonts w:hint="eastAsia"/>
          <w:lang w:eastAsia="zh-TW"/>
        </w:rPr>
        <w:t>依施設抽水機形式</w:t>
      </w:r>
      <w:r w:rsidRPr="00CB56FB">
        <w:rPr>
          <w:rFonts w:hint="eastAsia"/>
        </w:rPr>
        <w:t>「沉水式」、「離心式」、「</w:t>
      </w:r>
      <w:r>
        <w:rPr>
          <w:rFonts w:hint="eastAsia"/>
          <w:lang w:eastAsia="zh-TW"/>
        </w:rPr>
        <w:t>立</w:t>
      </w:r>
      <w:r w:rsidRPr="00CB56FB">
        <w:rPr>
          <w:rFonts w:hint="eastAsia"/>
        </w:rPr>
        <w:t>軸式」、「其他」勾選一項。</w:t>
      </w:r>
    </w:p>
    <w:p w:rsidR="00CB56FB" w:rsidRDefault="00CB56FB" w:rsidP="00CB56FB">
      <w:pPr>
        <w:pStyle w:val="5"/>
      </w:pPr>
      <w:r w:rsidRPr="00CB56FB">
        <w:rPr>
          <w:rFonts w:hint="eastAsia"/>
        </w:rPr>
        <w:t>進水管徑、出水管徑、動力：請按抽水機安裝之尺寸分別</w:t>
      </w:r>
      <w:r w:rsidRPr="00326EE4">
        <w:rPr>
          <w:rFonts w:hint="eastAsia"/>
          <w:lang w:eastAsia="zh-TW"/>
        </w:rPr>
        <w:t>填</w:t>
      </w:r>
      <w:r>
        <w:rPr>
          <w:rFonts w:hint="eastAsia"/>
          <w:lang w:eastAsia="zh-TW"/>
        </w:rPr>
        <w:t>寫</w:t>
      </w:r>
      <w:r w:rsidRPr="00CB56FB">
        <w:rPr>
          <w:rFonts w:hint="eastAsia"/>
        </w:rPr>
        <w:t>之。</w:t>
      </w:r>
    </w:p>
    <w:p w:rsidR="00CB56FB" w:rsidRDefault="00CB56FB" w:rsidP="00CB56FB">
      <w:pPr>
        <w:pStyle w:val="5"/>
      </w:pPr>
      <w:r w:rsidRPr="00CB56FB">
        <w:rPr>
          <w:rFonts w:hint="eastAsia"/>
        </w:rPr>
        <w:t>總揚程：請</w:t>
      </w:r>
      <w:r w:rsidRPr="00326EE4">
        <w:rPr>
          <w:rFonts w:hint="eastAsia"/>
          <w:lang w:eastAsia="zh-TW"/>
        </w:rPr>
        <w:t>填</w:t>
      </w:r>
      <w:r>
        <w:rPr>
          <w:rFonts w:hint="eastAsia"/>
          <w:lang w:eastAsia="zh-TW"/>
        </w:rPr>
        <w:t>寫</w:t>
      </w:r>
      <w:r w:rsidRPr="00CB56FB">
        <w:rPr>
          <w:rFonts w:hint="eastAsia"/>
        </w:rPr>
        <w:t>水井抽水位置至出水口位置之高度差與損失水頭之總和。</w:t>
      </w:r>
    </w:p>
    <w:p w:rsidR="00CB56FB" w:rsidRDefault="00CB56FB" w:rsidP="00CB56FB">
      <w:pPr>
        <w:pStyle w:val="5"/>
      </w:pPr>
      <w:r w:rsidRPr="00CB56FB">
        <w:rPr>
          <w:rFonts w:hint="eastAsia"/>
        </w:rPr>
        <w:t>安裝位置：請</w:t>
      </w:r>
      <w:r w:rsidRPr="00326EE4">
        <w:rPr>
          <w:rFonts w:hint="eastAsia"/>
          <w:lang w:eastAsia="zh-TW"/>
        </w:rPr>
        <w:t>填</w:t>
      </w:r>
      <w:r>
        <w:rPr>
          <w:rFonts w:hint="eastAsia"/>
          <w:lang w:eastAsia="zh-TW"/>
        </w:rPr>
        <w:t>寫</w:t>
      </w:r>
      <w:r w:rsidRPr="00CB56FB">
        <w:rPr>
          <w:rFonts w:hint="eastAsia"/>
        </w:rPr>
        <w:t>抽水機安裝之位置。</w:t>
      </w:r>
    </w:p>
    <w:p w:rsidR="00CB56FB" w:rsidRPr="00311225" w:rsidRDefault="00CB56FB" w:rsidP="00CB56FB">
      <w:pPr>
        <w:pStyle w:val="5"/>
      </w:pPr>
      <w:r w:rsidRPr="00CB56FB">
        <w:rPr>
          <w:rFonts w:hint="eastAsia"/>
        </w:rPr>
        <w:t>安裝位置：請</w:t>
      </w:r>
      <w:r w:rsidRPr="00326EE4">
        <w:rPr>
          <w:rFonts w:hint="eastAsia"/>
          <w:lang w:eastAsia="zh-TW"/>
        </w:rPr>
        <w:t>填</w:t>
      </w:r>
      <w:r>
        <w:rPr>
          <w:rFonts w:hint="eastAsia"/>
          <w:lang w:eastAsia="zh-TW"/>
        </w:rPr>
        <w:t>寫</w:t>
      </w:r>
      <w:r w:rsidRPr="00CB56FB">
        <w:rPr>
          <w:rFonts w:hint="eastAsia"/>
        </w:rPr>
        <w:t>抽水機安裝之位置。</w:t>
      </w:r>
    </w:p>
    <w:p w:rsidR="00311225" w:rsidRPr="00311225" w:rsidRDefault="00311225" w:rsidP="00311225">
      <w:pPr>
        <w:pStyle w:val="3"/>
        <w:spacing w:before="180" w:after="180"/>
      </w:pPr>
      <w:r>
        <w:rPr>
          <w:rFonts w:hint="eastAsia"/>
        </w:rPr>
        <w:t>「</w:t>
      </w:r>
      <w:r w:rsidR="00CB56FB">
        <w:rPr>
          <w:rFonts w:hint="eastAsia"/>
          <w:lang w:eastAsia="zh-TW"/>
        </w:rPr>
        <w:t>鑿井</w:t>
      </w:r>
      <w:r>
        <w:rPr>
          <w:rFonts w:hint="eastAsia"/>
        </w:rPr>
        <w:t>引水地點」欄</w:t>
      </w:r>
    </w:p>
    <w:p w:rsidR="00311225" w:rsidRPr="00311225" w:rsidRDefault="00CB56FB" w:rsidP="00DA3A77">
      <w:pPr>
        <w:pStyle w:val="4"/>
      </w:pPr>
      <w:r>
        <w:rPr>
          <w:rFonts w:hint="eastAsia"/>
          <w:lang w:eastAsia="zh-TW"/>
        </w:rPr>
        <w:t>地下水水權引水地點即鑿井之位置，</w:t>
      </w:r>
      <w:r w:rsidR="00311225" w:rsidRPr="00311225">
        <w:t>每一件申請案僅有一個引水地點</w:t>
      </w:r>
      <w:r w:rsidR="00865F16">
        <w:rPr>
          <w:rFonts w:hint="eastAsia"/>
        </w:rPr>
        <w:t>（</w:t>
      </w:r>
      <w:r w:rsidR="00865F16">
        <w:rPr>
          <w:rFonts w:hint="eastAsia"/>
          <w:lang w:eastAsia="zh-TW"/>
        </w:rPr>
        <w:t>鑿井位置</w:t>
      </w:r>
      <w:r w:rsidR="00865F16">
        <w:rPr>
          <w:rFonts w:hint="eastAsia"/>
        </w:rPr>
        <w:t>）</w:t>
      </w:r>
      <w:r w:rsidR="00311225" w:rsidRPr="00311225">
        <w:t>，若有</w:t>
      </w:r>
      <w:r w:rsidR="00865F16">
        <w:rPr>
          <w:rFonts w:hint="eastAsia"/>
          <w:lang w:eastAsia="zh-TW"/>
        </w:rPr>
        <w:t>鑿井</w:t>
      </w:r>
      <w:r w:rsidR="00865F16" w:rsidRPr="00311225">
        <w:t>引水</w:t>
      </w:r>
      <w:r w:rsidR="00311225" w:rsidRPr="00311225">
        <w:t>多處者</w:t>
      </w:r>
      <w:r w:rsidR="00865F16">
        <w:rPr>
          <w:rFonts w:hint="eastAsia"/>
        </w:rPr>
        <w:t>，</w:t>
      </w:r>
      <w:r w:rsidR="00311225" w:rsidRPr="00311225">
        <w:t>請分別提出</w:t>
      </w:r>
      <w:r w:rsidR="00903B54">
        <w:rPr>
          <w:rFonts w:hint="eastAsia"/>
          <w:lang w:eastAsia="zh-TW"/>
        </w:rPr>
        <w:t>水權登記</w:t>
      </w:r>
      <w:r w:rsidR="00311225" w:rsidRPr="00311225">
        <w:t>申請。</w:t>
      </w:r>
    </w:p>
    <w:p w:rsidR="00311225" w:rsidRPr="00311225" w:rsidRDefault="00311225" w:rsidP="00DA3A77">
      <w:pPr>
        <w:pStyle w:val="4"/>
      </w:pPr>
      <w:r w:rsidRPr="00311225">
        <w:t>請</w:t>
      </w:r>
      <w:r w:rsidR="00CB56FB" w:rsidRPr="00326EE4">
        <w:rPr>
          <w:rFonts w:hint="eastAsia"/>
          <w:lang w:eastAsia="zh-TW"/>
        </w:rPr>
        <w:t>填</w:t>
      </w:r>
      <w:r w:rsidR="00CB56FB">
        <w:rPr>
          <w:rFonts w:hint="eastAsia"/>
          <w:lang w:eastAsia="zh-TW"/>
        </w:rPr>
        <w:t>寫</w:t>
      </w:r>
      <w:r w:rsidRPr="00311225">
        <w:t>引水地點之土地座落，範例如下：</w:t>
      </w:r>
    </w:p>
    <w:p w:rsidR="00311225" w:rsidRPr="00311225" w:rsidRDefault="00311225" w:rsidP="009668CC">
      <w:pPr>
        <w:pStyle w:val="7"/>
        <w:ind w:leftChars="800" w:left="2160" w:hanging="240"/>
      </w:pPr>
      <w:r w:rsidRPr="00311225">
        <w:t>已登記之土地：「○○縣○○鄉</w:t>
      </w:r>
      <w:r w:rsidR="00CE5E28">
        <w:t>（</w:t>
      </w:r>
      <w:r w:rsidRPr="00311225">
        <w:t>鎮</w:t>
      </w:r>
      <w:r w:rsidR="00CE5E28">
        <w:t>）</w:t>
      </w:r>
      <w:r w:rsidRPr="00311225">
        <w:t>○○地段○○小段0000-0000地號」。</w:t>
      </w:r>
    </w:p>
    <w:p w:rsidR="00311225" w:rsidRPr="00311225" w:rsidRDefault="00311225" w:rsidP="009668CC">
      <w:pPr>
        <w:pStyle w:val="7"/>
        <w:ind w:leftChars="800" w:left="2160" w:hanging="240"/>
      </w:pPr>
      <w:r w:rsidRPr="00311225">
        <w:t>未登記之土地：「○○縣○○鄉</w:t>
      </w:r>
      <w:r w:rsidR="00CE5E28">
        <w:t>（</w:t>
      </w:r>
      <w:r w:rsidRPr="00311225">
        <w:t>鎮</w:t>
      </w:r>
      <w:r w:rsidR="00CE5E28">
        <w:t>）</w:t>
      </w:r>
      <w:r w:rsidRPr="00311225">
        <w:t xml:space="preserve">○○地段○○小段0000-0000地號前方」。 </w:t>
      </w:r>
    </w:p>
    <w:p w:rsidR="00311225" w:rsidRPr="00311225" w:rsidRDefault="00311225" w:rsidP="00311225">
      <w:pPr>
        <w:pStyle w:val="3"/>
        <w:spacing w:before="180" w:after="180"/>
      </w:pPr>
      <w:r>
        <w:rPr>
          <w:rFonts w:hint="eastAsia"/>
        </w:rPr>
        <w:t>「每月用水日數」欄</w:t>
      </w:r>
    </w:p>
    <w:p w:rsidR="00E860A3" w:rsidRDefault="00E860A3" w:rsidP="00410EA2">
      <w:pPr>
        <w:pStyle w:val="afff3"/>
        <w:spacing w:after="180"/>
        <w:ind w:left="1416" w:firstLine="480"/>
      </w:pPr>
      <w:r>
        <w:rPr>
          <w:rFonts w:hint="eastAsia"/>
        </w:rPr>
        <w:t>請分別將各月份用水之日數，以阿拉伯數字填寫，單位為「日」。</w:t>
      </w:r>
    </w:p>
    <w:p w:rsidR="00E860A3" w:rsidRDefault="00E860A3" w:rsidP="00E860A3">
      <w:pPr>
        <w:pStyle w:val="3"/>
        <w:spacing w:before="180" w:after="180"/>
      </w:pPr>
      <w:r>
        <w:rPr>
          <w:rFonts w:hint="eastAsia"/>
        </w:rPr>
        <w:t>「引用水量」欄</w:t>
      </w:r>
    </w:p>
    <w:p w:rsidR="00311225" w:rsidRPr="00311225" w:rsidRDefault="00311225" w:rsidP="00B95D64">
      <w:pPr>
        <w:pStyle w:val="4"/>
      </w:pPr>
      <w:r w:rsidRPr="00311225">
        <w:t>請分別將各月份之事業每日所必需之用水量</w:t>
      </w:r>
      <w:r w:rsidR="00903B54">
        <w:rPr>
          <w:rFonts w:hint="eastAsia"/>
          <w:lang w:eastAsia="zh-TW"/>
        </w:rPr>
        <w:t>換算</w:t>
      </w:r>
      <w:r w:rsidR="00B125DF">
        <w:rPr>
          <w:rFonts w:hint="eastAsia"/>
          <w:lang w:eastAsia="zh-TW"/>
        </w:rPr>
        <w:t>成</w:t>
      </w:r>
      <w:r w:rsidR="00903B54">
        <w:rPr>
          <w:rFonts w:hint="eastAsia"/>
          <w:lang w:eastAsia="zh-TW"/>
        </w:rPr>
        <w:t>引用水量</w:t>
      </w:r>
      <w:r w:rsidR="00903B54">
        <w:rPr>
          <w:rFonts w:hint="eastAsia"/>
        </w:rPr>
        <w:t>（</w:t>
      </w:r>
      <w:r w:rsidR="00B95D64" w:rsidRPr="00B95D64">
        <w:rPr>
          <w:rFonts w:hint="eastAsia"/>
        </w:rPr>
        <w:t>立方公尺</w:t>
      </w:r>
      <w:r w:rsidR="00B95D64" w:rsidRPr="00B95D64">
        <w:t>/秒，</w:t>
      </w:r>
      <w:r w:rsidR="009C0DF2" w:rsidRPr="00DE3C9B">
        <w:rPr>
          <w:rFonts w:hint="eastAsia"/>
        </w:rPr>
        <w:t>CMS</w:t>
      </w:r>
      <w:r w:rsidR="00903B54">
        <w:rPr>
          <w:rFonts w:hint="eastAsia"/>
        </w:rPr>
        <w:t>）</w:t>
      </w:r>
      <w:r w:rsidRPr="00311225">
        <w:t>，以阿位伯數字填寫，單位為「每秒立方公尺」。</w:t>
      </w:r>
    </w:p>
    <w:p w:rsidR="00311225" w:rsidRPr="00311225" w:rsidRDefault="00311225" w:rsidP="00DA3A77">
      <w:pPr>
        <w:pStyle w:val="4"/>
      </w:pPr>
      <w:r w:rsidRPr="00311225">
        <w:t>引用水量計算方法可參照</w:t>
      </w:r>
      <w:r w:rsidR="001C3D28">
        <w:fldChar w:fldCharType="begin"/>
      </w:r>
      <w:r w:rsidR="001C3D28">
        <w:instrText xml:space="preserve"> REF _Ref508215428 \r \h </w:instrText>
      </w:r>
      <w:r w:rsidR="001C3D28">
        <w:fldChar w:fldCharType="separate"/>
      </w:r>
      <w:r w:rsidR="00B75C68">
        <w:t>附錄十</w:t>
      </w:r>
      <w:r w:rsidR="001C3D28">
        <w:fldChar w:fldCharType="end"/>
      </w:r>
      <w:r w:rsidRPr="00311225">
        <w:t>各用水標的事業所必需用水量參考資料。</w:t>
      </w:r>
    </w:p>
    <w:p w:rsidR="00311225" w:rsidRPr="00311225" w:rsidRDefault="00311225" w:rsidP="00311225">
      <w:pPr>
        <w:pStyle w:val="3"/>
        <w:spacing w:before="180" w:after="180"/>
      </w:pPr>
      <w:r>
        <w:rPr>
          <w:rFonts w:hint="eastAsia"/>
        </w:rPr>
        <w:t>「每日用水時間」欄</w:t>
      </w:r>
    </w:p>
    <w:p w:rsidR="00311225" w:rsidRPr="00311225" w:rsidRDefault="00311225" w:rsidP="00410EA2">
      <w:pPr>
        <w:pStyle w:val="afff3"/>
        <w:spacing w:after="180"/>
        <w:ind w:left="1416" w:firstLine="480"/>
      </w:pPr>
      <w:r w:rsidRPr="00311225">
        <w:rPr>
          <w:rFonts w:hint="eastAsia"/>
        </w:rPr>
        <w:t>請分別就各月份之每日用水時間，以阿拉伯數字填寫，</w:t>
      </w:r>
      <w:r w:rsidRPr="00311225">
        <w:t>單位為「小時」。</w:t>
      </w:r>
    </w:p>
    <w:p w:rsidR="00311225" w:rsidRPr="00311225" w:rsidRDefault="00311225" w:rsidP="00311225">
      <w:pPr>
        <w:pStyle w:val="3"/>
        <w:spacing w:before="180" w:after="180"/>
      </w:pPr>
      <w:r w:rsidRPr="00311225">
        <w:rPr>
          <w:rFonts w:hint="eastAsia"/>
        </w:rPr>
        <w:t>「利害關係人及其影響情形」欄</w:t>
      </w:r>
    </w:p>
    <w:p w:rsidR="00E860A3" w:rsidRDefault="00E860A3" w:rsidP="00410EA2">
      <w:pPr>
        <w:pStyle w:val="afff3"/>
        <w:spacing w:after="180"/>
        <w:ind w:left="1416" w:firstLine="480"/>
      </w:pPr>
      <w:r>
        <w:rPr>
          <w:rFonts w:hint="eastAsia"/>
        </w:rPr>
        <w:t>申請之水權與第三人有利害關係時，請</w:t>
      </w:r>
      <w:r w:rsidR="00CD76CC" w:rsidRPr="00326EE4">
        <w:rPr>
          <w:rFonts w:hint="eastAsia"/>
        </w:rPr>
        <w:t>填</w:t>
      </w:r>
      <w:r w:rsidR="00CD76CC">
        <w:rPr>
          <w:rFonts w:hint="eastAsia"/>
        </w:rPr>
        <w:t>寫</w:t>
      </w:r>
      <w:r>
        <w:rPr>
          <w:rFonts w:hint="eastAsia"/>
        </w:rPr>
        <w:t>相關之事實，並依水利法第</w:t>
      </w:r>
      <w:r w:rsidR="003B45ED">
        <w:rPr>
          <w:rFonts w:hint="eastAsia"/>
        </w:rPr>
        <w:t>32</w:t>
      </w:r>
      <w:r>
        <w:rPr>
          <w:rFonts w:hint="eastAsia"/>
        </w:rPr>
        <w:t>條規定於申請書外，加具第三人承諾書或其他證明文件；如無利害關係第三人時，請填「無」。</w:t>
      </w:r>
    </w:p>
    <w:p w:rsidR="00E860A3" w:rsidRDefault="00E860A3" w:rsidP="00E860A3">
      <w:pPr>
        <w:pStyle w:val="3"/>
        <w:spacing w:before="180" w:after="180"/>
      </w:pPr>
      <w:r>
        <w:rPr>
          <w:rFonts w:hint="eastAsia"/>
        </w:rPr>
        <w:t>「附件」欄</w:t>
      </w:r>
    </w:p>
    <w:p w:rsidR="00E860A3" w:rsidRDefault="00E860A3" w:rsidP="00410EA2">
      <w:pPr>
        <w:pStyle w:val="afff3"/>
        <w:spacing w:after="180"/>
        <w:ind w:left="1416" w:firstLine="480"/>
      </w:pPr>
      <w:r>
        <w:rPr>
          <w:rFonts w:hint="eastAsia"/>
        </w:rPr>
        <w:t>請勾選所檢具之附件，最後</w:t>
      </w:r>
      <w:r w:rsidR="00CD76CC" w:rsidRPr="00326EE4">
        <w:rPr>
          <w:rFonts w:hint="eastAsia"/>
        </w:rPr>
        <w:t>填</w:t>
      </w:r>
      <w:r w:rsidR="00CD76CC">
        <w:rPr>
          <w:rFonts w:hint="eastAsia"/>
        </w:rPr>
        <w:t>寫</w:t>
      </w:r>
      <w:r>
        <w:rPr>
          <w:rFonts w:hint="eastAsia"/>
        </w:rPr>
        <w:t>共○○件。</w:t>
      </w:r>
    </w:p>
    <w:p w:rsidR="00E860A3" w:rsidRDefault="00E860A3" w:rsidP="00E860A3">
      <w:pPr>
        <w:pStyle w:val="3"/>
        <w:spacing w:before="180" w:after="180"/>
      </w:pPr>
      <w:r>
        <w:rPr>
          <w:rFonts w:hint="eastAsia"/>
        </w:rPr>
        <w:t>「其他應行記載事項」欄</w:t>
      </w:r>
    </w:p>
    <w:p w:rsidR="00B125DF" w:rsidRDefault="00E860A3" w:rsidP="00B125DF">
      <w:pPr>
        <w:pStyle w:val="afff3"/>
        <w:spacing w:after="180"/>
        <w:ind w:left="1416" w:firstLine="480"/>
      </w:pPr>
      <w:r>
        <w:rPr>
          <w:rFonts w:hint="eastAsia"/>
        </w:rPr>
        <w:t>凡不屬於上述各欄位而必須</w:t>
      </w:r>
      <w:r w:rsidR="00831A06">
        <w:rPr>
          <w:rFonts w:hint="eastAsia"/>
        </w:rPr>
        <w:t>填寫</w:t>
      </w:r>
      <w:r>
        <w:rPr>
          <w:rFonts w:hint="eastAsia"/>
        </w:rPr>
        <w:t>之事</w:t>
      </w:r>
      <w:r w:rsidR="00776B9D">
        <w:rPr>
          <w:rFonts w:hint="eastAsia"/>
        </w:rPr>
        <w:t>項，請填入本欄位，例如</w:t>
      </w:r>
      <w:r w:rsidR="00311225" w:rsidRPr="00311225">
        <w:t>共有水權所有水權人姓名</w:t>
      </w:r>
      <w:r w:rsidR="00776B9D">
        <w:rPr>
          <w:rFonts w:hint="eastAsia"/>
        </w:rPr>
        <w:t>、或</w:t>
      </w:r>
      <w:r w:rsidR="00482F60">
        <w:t>水資源聯合運用之水權狀號</w:t>
      </w:r>
      <w:r w:rsidR="00482F60">
        <w:rPr>
          <w:rFonts w:hint="eastAsia"/>
        </w:rPr>
        <w:t>；如無其他應行記載事項時，請填「無」。</w:t>
      </w:r>
      <w:r w:rsidR="00B125DF">
        <w:rPr>
          <w:rFonts w:hint="eastAsia"/>
        </w:rPr>
        <w:t>範例如下：</w:t>
      </w:r>
    </w:p>
    <w:p w:rsidR="00B125DF" w:rsidRDefault="00B125DF" w:rsidP="009668CC">
      <w:pPr>
        <w:pStyle w:val="7"/>
        <w:ind w:leftChars="800" w:left="2160" w:hanging="240"/>
      </w:pPr>
      <w:r>
        <w:rPr>
          <w:rFonts w:hint="eastAsia"/>
        </w:rPr>
        <w:t>共有水權：本共有水權水權人為○○○、○○○、○○○…等○○人。</w:t>
      </w:r>
    </w:p>
    <w:p w:rsidR="00482F60" w:rsidRPr="00311225" w:rsidRDefault="00B125DF" w:rsidP="009668CC">
      <w:pPr>
        <w:pStyle w:val="7"/>
        <w:ind w:leftChars="800" w:left="2160" w:hanging="240"/>
      </w:pPr>
      <w:r>
        <w:rPr>
          <w:rFonts w:hint="eastAsia"/>
        </w:rPr>
        <w:t>水資源聯合運用：本水權與地面水水權狀號○○○、○○○、○○○…及地下水水權狀號○○○、○○○、○○○…聯合運用。（水資源聯合運用之水源，可以地面水與地面水聯合運用，亦可地面水與地下水聯合運用）</w:t>
      </w:r>
    </w:p>
    <w:p w:rsidR="00311225" w:rsidRPr="00311225" w:rsidRDefault="00311225" w:rsidP="00311225">
      <w:pPr>
        <w:pStyle w:val="3"/>
        <w:spacing w:before="180" w:after="180"/>
      </w:pPr>
      <w:r>
        <w:rPr>
          <w:rFonts w:hint="eastAsia"/>
        </w:rPr>
        <w:t>「申請書之填寫日期」欄</w:t>
      </w:r>
    </w:p>
    <w:p w:rsidR="00E860A3" w:rsidRDefault="00E860A3" w:rsidP="00410EA2">
      <w:pPr>
        <w:pStyle w:val="afff3"/>
        <w:spacing w:after="180"/>
        <w:ind w:left="1416" w:firstLine="480"/>
      </w:pPr>
      <w:r>
        <w:rPr>
          <w:rFonts w:hint="eastAsia"/>
        </w:rPr>
        <w:t>請</w:t>
      </w:r>
      <w:r w:rsidR="00CD76CC" w:rsidRPr="00326EE4">
        <w:rPr>
          <w:rFonts w:hint="eastAsia"/>
        </w:rPr>
        <w:t>填</w:t>
      </w:r>
      <w:r w:rsidR="00CD76CC">
        <w:rPr>
          <w:rFonts w:hint="eastAsia"/>
        </w:rPr>
        <w:t>寫</w:t>
      </w:r>
      <w:r>
        <w:rPr>
          <w:rFonts w:hint="eastAsia"/>
        </w:rPr>
        <w:t>提出申請登記之年、月、日。</w:t>
      </w:r>
    </w:p>
    <w:p w:rsidR="00311225" w:rsidRPr="00311225" w:rsidRDefault="00311225" w:rsidP="00311225">
      <w:pPr>
        <w:pStyle w:val="3"/>
        <w:spacing w:before="180" w:after="180"/>
      </w:pPr>
      <w:r>
        <w:rPr>
          <w:rFonts w:hint="eastAsia"/>
        </w:rPr>
        <w:t>「申請人、代理人簽章」欄</w:t>
      </w:r>
    </w:p>
    <w:p w:rsidR="00311225" w:rsidRPr="00311225" w:rsidRDefault="00781DE4" w:rsidP="00410EA2">
      <w:pPr>
        <w:pStyle w:val="afff3"/>
        <w:spacing w:after="180"/>
        <w:ind w:left="1416" w:firstLine="480"/>
      </w:pPr>
      <w:r>
        <w:rPr>
          <w:rFonts w:hint="eastAsia"/>
        </w:rPr>
        <w:t>請</w:t>
      </w:r>
      <w:r w:rsidR="00311225" w:rsidRPr="00311225">
        <w:rPr>
          <w:rFonts w:hint="eastAsia"/>
        </w:rPr>
        <w:t>申請人（含代表人）或代理人</w:t>
      </w:r>
      <w:r w:rsidRPr="00311225">
        <w:rPr>
          <w:rFonts w:hint="eastAsia"/>
        </w:rPr>
        <w:t>簽名或蓋章</w:t>
      </w:r>
      <w:r>
        <w:rPr>
          <w:rFonts w:hint="eastAsia"/>
        </w:rPr>
        <w:t>，但</w:t>
      </w:r>
      <w:r w:rsidR="00311225" w:rsidRPr="00311225">
        <w:rPr>
          <w:rFonts w:hint="eastAsia"/>
        </w:rPr>
        <w:t>以</w:t>
      </w:r>
      <w:r>
        <w:rPr>
          <w:rFonts w:hint="eastAsia"/>
        </w:rPr>
        <w:t>線上</w:t>
      </w:r>
      <w:r w:rsidR="00311225" w:rsidRPr="00311225">
        <w:rPr>
          <w:rFonts w:hint="eastAsia"/>
        </w:rPr>
        <w:t>方式提出者，免簽名蓋章。</w:t>
      </w:r>
    </w:p>
    <w:p w:rsidR="0033515C" w:rsidRDefault="0033515C" w:rsidP="00410EA2">
      <w:pPr>
        <w:pStyle w:val="afff3"/>
        <w:spacing w:after="180"/>
        <w:ind w:left="1416" w:firstLine="480"/>
        <w:sectPr w:rsidR="0033515C" w:rsidSect="00B11229">
          <w:pgSz w:w="11906" w:h="16838" w:code="9"/>
          <w:pgMar w:top="720" w:right="720" w:bottom="720" w:left="720" w:header="851" w:footer="428" w:gutter="0"/>
          <w:cols w:space="425"/>
          <w:docGrid w:type="lines" w:linePitch="360"/>
        </w:sectPr>
      </w:pPr>
    </w:p>
    <w:p w:rsidR="00F663E4" w:rsidRDefault="00F663E4" w:rsidP="00F663E4">
      <w:pPr>
        <w:pStyle w:val="1"/>
      </w:pPr>
      <w:bookmarkStart w:id="23" w:name="_Toc507150718"/>
      <w:bookmarkStart w:id="24" w:name="_Toc508217289"/>
      <w:bookmarkStart w:id="25" w:name="_Toc508702114"/>
      <w:r>
        <w:rPr>
          <w:rFonts w:hint="eastAsia"/>
        </w:rPr>
        <w:t>用水範圍資料表填寫須知</w:t>
      </w:r>
      <w:bookmarkEnd w:id="23"/>
      <w:bookmarkEnd w:id="24"/>
      <w:bookmarkEnd w:id="25"/>
    </w:p>
    <w:p w:rsidR="00F663E4" w:rsidRDefault="005A2CB9" w:rsidP="0070778C">
      <w:pPr>
        <w:pStyle w:val="afff3"/>
        <w:spacing w:afterLines="0" w:after="0"/>
        <w:ind w:left="1416" w:firstLine="480"/>
      </w:pPr>
      <w:r>
        <w:rPr>
          <w:rFonts w:hint="eastAsia"/>
        </w:rPr>
        <w:t>本章</w:t>
      </w:r>
      <w:r w:rsidR="00F663E4">
        <w:rPr>
          <w:rFonts w:hint="eastAsia"/>
        </w:rPr>
        <w:t>根據各用水標的用水範圍資料表</w:t>
      </w:r>
      <w:r>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Pr>
          <w:rFonts w:hint="eastAsia"/>
        </w:rPr>
        <w:t>）</w:t>
      </w:r>
      <w:r w:rsidR="00F663E4">
        <w:rPr>
          <w:rFonts w:hint="eastAsia"/>
        </w:rPr>
        <w:t>之說明各欄位填寫須知，應檢附之證明文件則另參照第</w:t>
      </w:r>
      <w:r w:rsidR="00346EF0">
        <w:rPr>
          <w:rFonts w:hint="eastAsia"/>
        </w:rPr>
        <w:t>五</w:t>
      </w:r>
      <w:r w:rsidR="00F663E4">
        <w:rPr>
          <w:rFonts w:hint="eastAsia"/>
        </w:rPr>
        <w:t>章說明。</w:t>
      </w:r>
    </w:p>
    <w:p w:rsidR="00346EF0" w:rsidRPr="00DE3C9B" w:rsidRDefault="00CC089C" w:rsidP="00346EF0">
      <w:pPr>
        <w:pStyle w:val="3"/>
        <w:spacing w:before="180" w:after="180"/>
      </w:pPr>
      <w:r>
        <w:rPr>
          <w:rFonts w:hint="eastAsia"/>
        </w:rPr>
        <w:t>各用水標的之用水範圍</w:t>
      </w:r>
      <w:r>
        <w:rPr>
          <w:rFonts w:hint="eastAsia"/>
          <w:lang w:eastAsia="zh-TW"/>
        </w:rPr>
        <w:t>資料表需</w:t>
      </w:r>
      <w:r w:rsidR="00346EF0" w:rsidRPr="00DE3C9B">
        <w:rPr>
          <w:rFonts w:hint="eastAsia"/>
        </w:rPr>
        <w:t>注意事項如下：</w:t>
      </w:r>
    </w:p>
    <w:p w:rsidR="00346EF0" w:rsidRPr="00DE3C9B" w:rsidRDefault="00346EF0" w:rsidP="00DA3A77">
      <w:pPr>
        <w:pStyle w:val="4"/>
      </w:pPr>
      <w:r w:rsidRPr="00DE3C9B">
        <w:rPr>
          <w:rFonts w:hint="eastAsia"/>
        </w:rPr>
        <w:t>申請人申請各用水標的水權，應檢附相對</w:t>
      </w:r>
      <w:r w:rsidR="00DA2C48">
        <w:rPr>
          <w:rFonts w:hint="eastAsia"/>
          <w:lang w:eastAsia="zh-TW"/>
        </w:rPr>
        <w:t>應用水標的</w:t>
      </w:r>
      <w:r w:rsidRPr="00DE3C9B">
        <w:rPr>
          <w:rFonts w:hint="eastAsia"/>
        </w:rPr>
        <w:t>之用水範圍資料表，格式應與</w:t>
      </w:r>
      <w:r w:rsidR="006E0216">
        <w:rPr>
          <w:rFonts w:hint="eastAsia"/>
          <w:lang w:eastAsia="zh-TW"/>
        </w:rPr>
        <w:t>「</w:t>
      </w:r>
      <w:bookmarkStart w:id="26" w:name="OLE_LINK17"/>
      <w:r w:rsidRPr="00DE3C9B">
        <w:rPr>
          <w:rFonts w:hint="eastAsia"/>
        </w:rPr>
        <w:t>經濟部水利署水權資訊網</w:t>
      </w:r>
      <w:bookmarkEnd w:id="26"/>
      <w:r w:rsidR="006E0216">
        <w:rPr>
          <w:rFonts w:hint="eastAsia"/>
          <w:lang w:eastAsia="zh-TW"/>
        </w:rPr>
        <w:t>」（https://</w:t>
      </w:r>
      <w:bookmarkStart w:id="27" w:name="OLE_LINK1"/>
      <w:bookmarkStart w:id="28" w:name="OLE_LINK2"/>
      <w:r w:rsidR="006E0216">
        <w:rPr>
          <w:rFonts w:hint="eastAsia"/>
          <w:lang w:eastAsia="zh-TW"/>
        </w:rPr>
        <w:t>w</w:t>
      </w:r>
      <w:r w:rsidRPr="00DE3C9B">
        <w:rPr>
          <w:rFonts w:hint="eastAsia"/>
        </w:rPr>
        <w:t>r.wra.gov.tw</w:t>
      </w:r>
      <w:bookmarkEnd w:id="27"/>
      <w:bookmarkEnd w:id="28"/>
      <w:r w:rsidR="006E0216">
        <w:rPr>
          <w:rFonts w:hint="eastAsia"/>
          <w:lang w:eastAsia="zh-TW"/>
        </w:rPr>
        <w:t>）</w:t>
      </w:r>
      <w:r w:rsidRPr="00DE3C9B">
        <w:rPr>
          <w:rFonts w:hint="eastAsia"/>
        </w:rPr>
        <w:t>或</w:t>
      </w:r>
      <w:r w:rsidR="006E0216">
        <w:rPr>
          <w:rFonts w:hint="eastAsia"/>
          <w:lang w:eastAsia="zh-TW"/>
        </w:rPr>
        <w:t>「</w:t>
      </w:r>
      <w:r w:rsidRPr="00DE3C9B">
        <w:rPr>
          <w:rFonts w:hint="eastAsia"/>
        </w:rPr>
        <w:t>用水範圍管理系統</w:t>
      </w:r>
      <w:r w:rsidR="006E0216">
        <w:rPr>
          <w:rFonts w:hint="eastAsia"/>
          <w:lang w:eastAsia="zh-TW"/>
        </w:rPr>
        <w:t>」（</w:t>
      </w:r>
      <w:hyperlink r:id="rId12">
        <w:r w:rsidR="47724974" w:rsidRPr="47724974">
          <w:rPr>
            <w:rStyle w:val="af4"/>
            <w:lang w:eastAsia="zh-TW"/>
          </w:rPr>
          <w:t>https://</w:t>
        </w:r>
        <w:r w:rsidR="47724974" w:rsidRPr="47724974">
          <w:rPr>
            <w:rStyle w:val="af4"/>
          </w:rPr>
          <w:t>wr.wra.gov.tw/WaterRegion</w:t>
        </w:r>
      </w:hyperlink>
      <w:r w:rsidR="006E0216">
        <w:rPr>
          <w:rFonts w:hint="eastAsia"/>
          <w:lang w:eastAsia="zh-TW"/>
        </w:rPr>
        <w:t>）公布格式</w:t>
      </w:r>
      <w:r w:rsidRPr="00DE3C9B">
        <w:rPr>
          <w:rFonts w:hint="eastAsia"/>
        </w:rPr>
        <w:t>一致。</w:t>
      </w:r>
    </w:p>
    <w:p w:rsidR="005B4143" w:rsidRDefault="005B4143" w:rsidP="00DA3A77">
      <w:pPr>
        <w:pStyle w:val="4"/>
      </w:pPr>
      <w:r>
        <w:rPr>
          <w:rFonts w:hint="eastAsia"/>
          <w:lang w:eastAsia="zh-TW"/>
        </w:rPr>
        <w:t>申請案</w:t>
      </w:r>
      <w:r>
        <w:rPr>
          <w:rFonts w:hint="eastAsia"/>
        </w:rPr>
        <w:t>如為取得登記，</w:t>
      </w:r>
      <w:r w:rsidRPr="005B4143">
        <w:rPr>
          <w:rFonts w:hint="eastAsia"/>
        </w:rPr>
        <w:t>填寫用水範圍資料表之</w:t>
      </w:r>
      <w:r>
        <w:rPr>
          <w:rFonts w:hint="eastAsia"/>
        </w:rPr>
        <w:t>「水權狀號」欄得空白；如非</w:t>
      </w:r>
      <w:r w:rsidR="00CC089C">
        <w:rPr>
          <w:rFonts w:hint="eastAsia"/>
        </w:rPr>
        <w:t>取得登記</w:t>
      </w:r>
      <w:r>
        <w:rPr>
          <w:rFonts w:hint="eastAsia"/>
        </w:rPr>
        <w:t>，則請填寫水權狀號。</w:t>
      </w:r>
    </w:p>
    <w:p w:rsidR="00346EF0" w:rsidRPr="00DE3C9B" w:rsidRDefault="00346EF0" w:rsidP="00DA3A77">
      <w:pPr>
        <w:pStyle w:val="4"/>
      </w:pPr>
      <w:r w:rsidRPr="00DE3C9B">
        <w:rPr>
          <w:rFonts w:hint="eastAsia"/>
        </w:rPr>
        <w:t>填寫用水範圍資料表之申請用水月份</w:t>
      </w:r>
      <w:r w:rsidR="005B4143">
        <w:rPr>
          <w:rFonts w:hint="eastAsia"/>
        </w:rPr>
        <w:t>應與</w:t>
      </w:r>
      <w:r w:rsidRPr="00DE3C9B">
        <w:rPr>
          <w:rFonts w:hint="eastAsia"/>
        </w:rPr>
        <w:t>申請書之「每月用水日數」之月份一致。</w:t>
      </w:r>
    </w:p>
    <w:p w:rsidR="00346EF0" w:rsidRDefault="00346EF0" w:rsidP="00DA3A77">
      <w:pPr>
        <w:pStyle w:val="4"/>
      </w:pPr>
      <w:r w:rsidRPr="00DE3C9B">
        <w:rPr>
          <w:rFonts w:hint="eastAsia"/>
        </w:rPr>
        <w:t>多目標水利事業之水權總登記，應由權利人或用水單位負責填列用水範圍資料</w:t>
      </w:r>
      <w:r w:rsidR="00A1783B">
        <w:rPr>
          <w:rFonts w:hint="eastAsia"/>
          <w:lang w:eastAsia="zh-TW"/>
        </w:rPr>
        <w:t>表</w:t>
      </w:r>
      <w:r w:rsidRPr="00DE3C9B">
        <w:rPr>
          <w:rFonts w:hint="eastAsia"/>
        </w:rPr>
        <w:t>及簽章。</w:t>
      </w:r>
    </w:p>
    <w:p w:rsidR="00346EF0" w:rsidRPr="00DE3C9B" w:rsidRDefault="00DA2C48" w:rsidP="00346EF0">
      <w:pPr>
        <w:pStyle w:val="3"/>
        <w:spacing w:before="180" w:after="180"/>
      </w:pPr>
      <w:r>
        <w:rPr>
          <w:rFonts w:hint="eastAsia"/>
        </w:rPr>
        <w:t>家用及公共給水</w:t>
      </w:r>
      <w:r w:rsidR="008609BA">
        <w:rPr>
          <w:rFonts w:hint="eastAsia"/>
        </w:rPr>
        <w:t>用水範圍資料表</w:t>
      </w:r>
    </w:p>
    <w:p w:rsidR="00DA2C48" w:rsidRPr="00DA2C48" w:rsidRDefault="00DA2C48" w:rsidP="004473F1">
      <w:pPr>
        <w:pStyle w:val="afff3"/>
        <w:spacing w:after="180"/>
        <w:ind w:left="1416" w:firstLine="480"/>
      </w:pPr>
      <w:r>
        <w:rPr>
          <w:rFonts w:hint="eastAsia"/>
        </w:rPr>
        <w:t>家用及公共給水分成</w:t>
      </w:r>
      <w:r w:rsidR="00346EF0" w:rsidRPr="00DE3C9B">
        <w:rPr>
          <w:rFonts w:hint="eastAsia"/>
        </w:rPr>
        <w:t>家用、</w:t>
      </w:r>
      <w:r>
        <w:rPr>
          <w:rFonts w:hint="eastAsia"/>
        </w:rPr>
        <w:t>社區自設給水設備、</w:t>
      </w:r>
      <w:r w:rsidRPr="00DE3C9B">
        <w:rPr>
          <w:rFonts w:hint="eastAsia"/>
        </w:rPr>
        <w:t>簡易自來水</w:t>
      </w:r>
      <w:r w:rsidR="00346EF0" w:rsidRPr="00DE3C9B">
        <w:rPr>
          <w:rFonts w:hint="eastAsia"/>
        </w:rPr>
        <w:t>、公共給水</w:t>
      </w:r>
      <w:r>
        <w:rPr>
          <w:rFonts w:hint="eastAsia"/>
        </w:rPr>
        <w:t>等四種使用別，依使用別性質分成非公共給水（</w:t>
      </w:r>
      <w:r w:rsidRPr="00DE3C9B">
        <w:rPr>
          <w:rFonts w:hint="eastAsia"/>
        </w:rPr>
        <w:t>家用、</w:t>
      </w:r>
      <w:r>
        <w:rPr>
          <w:rFonts w:hint="eastAsia"/>
        </w:rPr>
        <w:t>社區自設給水設備、</w:t>
      </w:r>
      <w:r w:rsidRPr="00DE3C9B">
        <w:rPr>
          <w:rFonts w:hint="eastAsia"/>
        </w:rPr>
        <w:t>簡易自來水</w:t>
      </w:r>
      <w:r w:rsidR="00E57A15">
        <w:t>）</w:t>
      </w:r>
      <w:r w:rsidR="00A3798E">
        <w:rPr>
          <w:rFonts w:hint="eastAsia"/>
        </w:rPr>
        <w:t>、公共給水</w:t>
      </w:r>
      <w:r>
        <w:rPr>
          <w:rFonts w:hint="eastAsia"/>
        </w:rPr>
        <w:t>兩種</w:t>
      </w:r>
      <w:r w:rsidRPr="00DE3C9B">
        <w:rPr>
          <w:rFonts w:hint="eastAsia"/>
        </w:rPr>
        <w:t>用水範圍資料表</w:t>
      </w:r>
      <w:r>
        <w:rPr>
          <w:rFonts w:hint="eastAsia"/>
        </w:rPr>
        <w:t>，分別說明如下：</w:t>
      </w:r>
    </w:p>
    <w:p w:rsidR="00F21738" w:rsidRDefault="00F21738" w:rsidP="00DA3A77">
      <w:pPr>
        <w:pStyle w:val="4"/>
      </w:pPr>
      <w:r w:rsidRPr="00DE35A5">
        <w:rPr>
          <w:rFonts w:hint="eastAsia"/>
        </w:rPr>
        <w:t>「家用及公共給水（</w:t>
      </w:r>
      <w:r>
        <w:rPr>
          <w:rFonts w:hint="eastAsia"/>
          <w:lang w:eastAsia="zh-TW"/>
        </w:rPr>
        <w:t>非</w:t>
      </w:r>
      <w:r>
        <w:rPr>
          <w:rFonts w:hint="eastAsia"/>
        </w:rPr>
        <w:t>公共給水）」用水範圍資料表</w:t>
      </w:r>
      <w:r w:rsidR="0045371B">
        <w:rPr>
          <w:rFonts w:hint="eastAsia"/>
          <w:lang w:eastAsia="zh-TW"/>
        </w:rPr>
        <w:t>（</w:t>
      </w:r>
      <w:r w:rsidR="00903B54">
        <w:rPr>
          <w:rFonts w:hint="eastAsia"/>
          <w:lang w:eastAsia="zh-TW"/>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45371B">
        <w:rPr>
          <w:rFonts w:hint="eastAsia"/>
          <w:lang w:eastAsia="zh-TW"/>
        </w:rPr>
        <w:t>、一、（一））</w:t>
      </w:r>
    </w:p>
    <w:p w:rsidR="00F21738" w:rsidRPr="00DE35A5" w:rsidRDefault="00F21738" w:rsidP="00691F42">
      <w:pPr>
        <w:pStyle w:val="afff3"/>
        <w:spacing w:after="180"/>
        <w:ind w:left="1416" w:firstLine="480"/>
      </w:pPr>
      <w:r w:rsidRPr="00DC7105">
        <w:rPr>
          <w:rFonts w:hint="eastAsia"/>
        </w:rPr>
        <w:t>「家用及公共用水</w:t>
      </w:r>
      <w:r w:rsidRPr="00DE35A5">
        <w:rPr>
          <w:rFonts w:hint="eastAsia"/>
        </w:rPr>
        <w:t>（</w:t>
      </w:r>
      <w:r>
        <w:rPr>
          <w:rFonts w:hint="eastAsia"/>
        </w:rPr>
        <w:t>非</w:t>
      </w:r>
      <w:r w:rsidRPr="00DE35A5">
        <w:rPr>
          <w:rFonts w:hint="eastAsia"/>
        </w:rPr>
        <w:t>公共給水）</w:t>
      </w:r>
      <w:r w:rsidRPr="00DC7105">
        <w:rPr>
          <w:rFonts w:hint="eastAsia"/>
        </w:rPr>
        <w:t>」之用水範圍管理基準單位為</w:t>
      </w:r>
      <w:r w:rsidR="73EEB5CC">
        <w:t>村（里）</w:t>
      </w:r>
      <w:r w:rsidRPr="00DC7105">
        <w:rPr>
          <w:rFonts w:hint="eastAsia"/>
        </w:rPr>
        <w:t>，以</w:t>
      </w:r>
      <w:r>
        <w:rPr>
          <w:rFonts w:hint="eastAsia"/>
        </w:rPr>
        <w:t>單位內現有設籍人口數</w:t>
      </w:r>
      <w:r w:rsidRPr="00DC7105">
        <w:t>為限，如同一</w:t>
      </w:r>
      <w:r w:rsidR="73EEB5CC">
        <w:t>村（里</w:t>
      </w:r>
      <w:r w:rsidR="729CD601">
        <w:t>）</w:t>
      </w:r>
      <w:r w:rsidR="73EEB5CC">
        <w:t>有</w:t>
      </w:r>
      <w:r w:rsidRPr="00DC7105">
        <w:t>多筆水權</w:t>
      </w:r>
      <w:r>
        <w:rPr>
          <w:rFonts w:hint="eastAsia"/>
        </w:rPr>
        <w:t>申請案</w:t>
      </w:r>
      <w:r>
        <w:t>，其任一月份之</w:t>
      </w:r>
      <w:r>
        <w:rPr>
          <w:rFonts w:hint="eastAsia"/>
        </w:rPr>
        <w:t>申請用水</w:t>
      </w:r>
      <w:r w:rsidRPr="00DC7105">
        <w:t>人口數合計不得超過上述基準，以符合水利法第</w:t>
      </w:r>
      <w:r w:rsidR="003B45ED">
        <w:rPr>
          <w:rFonts w:hint="eastAsia"/>
        </w:rPr>
        <w:t>17</w:t>
      </w:r>
      <w:r w:rsidRPr="00DC7105">
        <w:t>條之規定。</w:t>
      </w:r>
    </w:p>
    <w:p w:rsidR="00F21738" w:rsidRDefault="00F21738" w:rsidP="00D13590">
      <w:pPr>
        <w:pStyle w:val="5"/>
      </w:pPr>
      <w:r>
        <w:rPr>
          <w:rFonts w:hint="eastAsia"/>
        </w:rPr>
        <w:t>「使用別」欄</w:t>
      </w:r>
    </w:p>
    <w:p w:rsidR="00F21738" w:rsidRDefault="00283EA5" w:rsidP="00691F42">
      <w:pPr>
        <w:pStyle w:val="afff3"/>
        <w:spacing w:after="180"/>
        <w:ind w:left="1416" w:firstLine="480"/>
      </w:pPr>
      <w:r>
        <w:rPr>
          <w:rFonts w:hint="eastAsia"/>
        </w:rPr>
        <w:t>依</w:t>
      </w:r>
      <w:r w:rsidR="00F21738" w:rsidRPr="00A07995">
        <w:rPr>
          <w:rFonts w:hint="eastAsia"/>
        </w:rPr>
        <w:t>家用、社區自設給水設備、簡易自來水</w:t>
      </w:r>
      <w:r w:rsidR="00581390">
        <w:rPr>
          <w:rFonts w:hint="eastAsia"/>
        </w:rPr>
        <w:t>等</w:t>
      </w:r>
      <w:r w:rsidR="00F21738">
        <w:rPr>
          <w:rFonts w:hint="eastAsia"/>
        </w:rPr>
        <w:t>使用別</w:t>
      </w:r>
      <w:r w:rsidR="00581390">
        <w:rPr>
          <w:rFonts w:hint="eastAsia"/>
        </w:rPr>
        <w:t>三擇一勾選</w:t>
      </w:r>
      <w:r w:rsidR="00F21738">
        <w:rPr>
          <w:rFonts w:hint="eastAsia"/>
        </w:rPr>
        <w:t>。</w:t>
      </w:r>
    </w:p>
    <w:p w:rsidR="00F21738" w:rsidRDefault="00F21738" w:rsidP="00D13590">
      <w:pPr>
        <w:pStyle w:val="5"/>
      </w:pPr>
      <w:r>
        <w:rPr>
          <w:rFonts w:hint="eastAsia"/>
        </w:rPr>
        <w:t>「使用者名稱」欄</w:t>
      </w:r>
    </w:p>
    <w:p w:rsidR="00F21738" w:rsidRDefault="00F21738" w:rsidP="00691F42">
      <w:pPr>
        <w:pStyle w:val="afff3"/>
        <w:spacing w:after="180"/>
        <w:ind w:left="1416" w:firstLine="480"/>
      </w:pPr>
      <w:r>
        <w:rPr>
          <w:rFonts w:hint="eastAsia"/>
        </w:rPr>
        <w:t>本欄所填內容，即審查作業要點第</w:t>
      </w:r>
      <w:r w:rsidR="003B45ED">
        <w:rPr>
          <w:rFonts w:hint="eastAsia"/>
        </w:rPr>
        <w:t>2</w:t>
      </w:r>
      <w:r>
        <w:rPr>
          <w:rFonts w:hint="eastAsia"/>
        </w:rPr>
        <w:t>章第</w:t>
      </w:r>
      <w:r w:rsidR="003B45ED">
        <w:rPr>
          <w:rFonts w:hint="eastAsia"/>
        </w:rPr>
        <w:t>13</w:t>
      </w:r>
      <w:r>
        <w:rPr>
          <w:rFonts w:hint="eastAsia"/>
        </w:rPr>
        <w:t>點第</w:t>
      </w:r>
      <w:r w:rsidR="003B45ED">
        <w:rPr>
          <w:rFonts w:hint="eastAsia"/>
        </w:rPr>
        <w:t>1</w:t>
      </w:r>
      <w:r>
        <w:rPr>
          <w:rFonts w:hint="eastAsia"/>
        </w:rPr>
        <w:t>項第</w:t>
      </w:r>
      <w:r w:rsidR="003B45ED">
        <w:rPr>
          <w:rFonts w:hint="eastAsia"/>
        </w:rPr>
        <w:t>1</w:t>
      </w:r>
      <w:r>
        <w:rPr>
          <w:rFonts w:hint="eastAsia"/>
        </w:rPr>
        <w:t>款描述之備註填寫內容，依使用別</w:t>
      </w:r>
      <w:r w:rsidR="00581390">
        <w:rPr>
          <w:rFonts w:hint="eastAsia"/>
        </w:rPr>
        <w:t>填寫內容</w:t>
      </w:r>
      <w:r>
        <w:rPr>
          <w:rFonts w:hint="eastAsia"/>
        </w:rPr>
        <w:t>說明如下：</w:t>
      </w:r>
    </w:p>
    <w:p w:rsidR="00F21738" w:rsidRDefault="00F21738" w:rsidP="0030163E">
      <w:pPr>
        <w:pStyle w:val="6"/>
      </w:pPr>
      <w:bookmarkStart w:id="29" w:name="OLE_LINK9"/>
      <w:r w:rsidRPr="009566B8">
        <w:rPr>
          <w:rFonts w:hint="eastAsia"/>
        </w:rPr>
        <w:t>申請家用者</w:t>
      </w:r>
      <w:r>
        <w:rPr>
          <w:rFonts w:hint="eastAsia"/>
        </w:rPr>
        <w:t>，</w:t>
      </w:r>
      <w:r w:rsidR="00BB4441">
        <w:t>應</w:t>
      </w:r>
      <w:r>
        <w:t>填寫完整地址，包括縣（市）、鄉鎮市區、村（里）、鄰、路段（街道）名、巷弄及門牌號碼。</w:t>
      </w:r>
    </w:p>
    <w:p w:rsidR="00F21738" w:rsidRDefault="00F21738" w:rsidP="0030163E">
      <w:pPr>
        <w:pStyle w:val="6"/>
      </w:pPr>
      <w:r w:rsidRPr="009566B8">
        <w:rPr>
          <w:rFonts w:hint="eastAsia"/>
        </w:rPr>
        <w:t>申請社區自設給水設備者</w:t>
      </w:r>
      <w:r>
        <w:rPr>
          <w:rFonts w:hint="eastAsia"/>
        </w:rPr>
        <w:t>，</w:t>
      </w:r>
      <w:r>
        <w:t>應填寫社區名稱及完整地址之一門牌號碼代表之。</w:t>
      </w:r>
    </w:p>
    <w:p w:rsidR="00F21738" w:rsidRDefault="00F21738" w:rsidP="0030163E">
      <w:pPr>
        <w:pStyle w:val="6"/>
      </w:pPr>
      <w:r>
        <w:rPr>
          <w:rFonts w:hint="eastAsia"/>
        </w:rPr>
        <w:t>申請簡易自來水</w:t>
      </w:r>
      <w:r w:rsidRPr="009566B8">
        <w:rPr>
          <w:rFonts w:hint="eastAsia"/>
        </w:rPr>
        <w:t>者</w:t>
      </w:r>
      <w:r>
        <w:rPr>
          <w:rFonts w:hint="eastAsia"/>
        </w:rPr>
        <w:t>，</w:t>
      </w:r>
      <w:r>
        <w:t>應填寫管理組織名稱及完整地址之一門牌號碼代表之。</w:t>
      </w:r>
    </w:p>
    <w:p w:rsidR="00F21738" w:rsidRPr="00DE3C9B" w:rsidRDefault="00F21738" w:rsidP="00D13590">
      <w:pPr>
        <w:pStyle w:val="5"/>
      </w:pPr>
      <w:bookmarkStart w:id="30" w:name="OLE_LINK30"/>
      <w:bookmarkStart w:id="31" w:name="OLE_LINK31"/>
      <w:bookmarkEnd w:id="29"/>
      <w:r w:rsidRPr="00DE3C9B">
        <w:rPr>
          <w:rFonts w:hint="eastAsia"/>
        </w:rPr>
        <w:t>「序號」欄</w:t>
      </w:r>
    </w:p>
    <w:bookmarkEnd w:id="30"/>
    <w:bookmarkEnd w:id="31"/>
    <w:p w:rsidR="00F21738" w:rsidRPr="00DE3C9B" w:rsidRDefault="00F21738"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Pr="00DE3C9B">
        <w:rPr>
          <w:rFonts w:hint="eastAsia"/>
        </w:rPr>
        <w:t>之流水號。</w:t>
      </w:r>
    </w:p>
    <w:p w:rsidR="00F21738" w:rsidRPr="00DE3C9B" w:rsidRDefault="00F21738" w:rsidP="00D13590">
      <w:pPr>
        <w:pStyle w:val="5"/>
      </w:pPr>
      <w:r w:rsidRPr="00DE3C9B">
        <w:rPr>
          <w:rFonts w:hint="eastAsia"/>
        </w:rPr>
        <w:t>「縣市</w:t>
      </w:r>
      <w:r>
        <w:rPr>
          <w:rFonts w:hint="eastAsia"/>
          <w:lang w:eastAsia="zh-TW"/>
        </w:rPr>
        <w:t>別</w:t>
      </w:r>
      <w:r w:rsidRPr="00DE3C9B">
        <w:rPr>
          <w:rFonts w:hint="eastAsia"/>
        </w:rPr>
        <w:t>」、「鄉</w:t>
      </w:r>
      <w:r w:rsidR="007809FA">
        <w:rPr>
          <w:rFonts w:hint="eastAsia"/>
        </w:rPr>
        <w:t>鎮</w:t>
      </w:r>
      <w:r w:rsidRPr="00DE3C9B">
        <w:rPr>
          <w:rFonts w:hint="eastAsia"/>
        </w:rPr>
        <w:t>市區」</w:t>
      </w:r>
      <w:r>
        <w:rPr>
          <w:rFonts w:hint="eastAsia"/>
          <w:lang w:eastAsia="zh-TW"/>
        </w:rPr>
        <w:t>、「村、里」、「鄰」等</w:t>
      </w:r>
      <w:r w:rsidRPr="00DE3C9B">
        <w:rPr>
          <w:rFonts w:hint="eastAsia"/>
        </w:rPr>
        <w:t>欄</w:t>
      </w:r>
    </w:p>
    <w:p w:rsidR="00F21738" w:rsidRDefault="00F21738" w:rsidP="009668CC">
      <w:pPr>
        <w:pStyle w:val="7"/>
        <w:ind w:leftChars="800" w:left="2160" w:hanging="240"/>
      </w:pPr>
      <w:r w:rsidRPr="00DE3C9B">
        <w:rPr>
          <w:rFonts w:hint="eastAsia"/>
        </w:rPr>
        <w:t>申請案</w:t>
      </w:r>
      <w:r>
        <w:rPr>
          <w:rFonts w:hint="eastAsia"/>
        </w:rPr>
        <w:t>使用別為家用</w:t>
      </w:r>
      <w:r w:rsidR="007F2E97">
        <w:rPr>
          <w:rFonts w:hint="eastAsia"/>
          <w:lang w:eastAsia="zh-TW"/>
        </w:rPr>
        <w:t>、</w:t>
      </w:r>
      <w:r>
        <w:rPr>
          <w:rFonts w:hint="eastAsia"/>
        </w:rPr>
        <w:t>社區自設給水設備時，</w:t>
      </w:r>
      <w:r w:rsidR="003D0F6B">
        <w:rPr>
          <w:rFonts w:hint="eastAsia"/>
          <w:lang w:eastAsia="zh-TW"/>
        </w:rPr>
        <w:t>同一申請案，</w:t>
      </w:r>
      <w:r w:rsidRPr="00DE3C9B">
        <w:rPr>
          <w:rFonts w:hint="eastAsia"/>
        </w:rPr>
        <w:t>用水範圍</w:t>
      </w:r>
      <w:r>
        <w:rPr>
          <w:rFonts w:hint="eastAsia"/>
        </w:rPr>
        <w:t>資料表之</w:t>
      </w:r>
      <w:r w:rsidR="003D0F6B">
        <w:rPr>
          <w:rFonts w:hint="eastAsia"/>
          <w:lang w:eastAsia="zh-TW"/>
        </w:rPr>
        <w:t>同一村（里）、鄰人口數應予併計，</w:t>
      </w:r>
      <w:r>
        <w:rPr>
          <w:rFonts w:hint="eastAsia"/>
        </w:rPr>
        <w:t>不得重複填寫。</w:t>
      </w:r>
    </w:p>
    <w:p w:rsidR="00F21738" w:rsidRPr="00DE3C9B" w:rsidRDefault="00F21738" w:rsidP="009668CC">
      <w:pPr>
        <w:pStyle w:val="7"/>
        <w:ind w:leftChars="800" w:left="2160" w:hanging="240"/>
      </w:pPr>
      <w:r>
        <w:rPr>
          <w:rFonts w:hint="eastAsia"/>
        </w:rPr>
        <w:t>申請案使用別為簡易自來水</w:t>
      </w:r>
      <w:r w:rsidR="009E3AC0">
        <w:rPr>
          <w:rFonts w:hint="eastAsia"/>
        </w:rPr>
        <w:t>，</w:t>
      </w:r>
      <w:r w:rsidR="009E3AC0">
        <w:rPr>
          <w:rFonts w:hint="eastAsia"/>
          <w:lang w:eastAsia="zh-TW"/>
        </w:rPr>
        <w:t>同一申請案，</w:t>
      </w:r>
      <w:r w:rsidR="009E3AC0" w:rsidRPr="00DE3C9B">
        <w:rPr>
          <w:rFonts w:hint="eastAsia"/>
        </w:rPr>
        <w:t>用水範圍</w:t>
      </w:r>
      <w:r w:rsidR="009E3AC0">
        <w:rPr>
          <w:rFonts w:hint="eastAsia"/>
        </w:rPr>
        <w:t>資料表之</w:t>
      </w:r>
      <w:r w:rsidR="009E3AC0">
        <w:rPr>
          <w:rFonts w:hint="eastAsia"/>
          <w:lang w:eastAsia="zh-TW"/>
        </w:rPr>
        <w:t>同一村（里）、鄰人口數應予併計</w:t>
      </w:r>
      <w:r>
        <w:rPr>
          <w:rFonts w:hint="eastAsia"/>
        </w:rPr>
        <w:t>，且</w:t>
      </w:r>
      <w:r w:rsidRPr="00AE5CA1">
        <w:rPr>
          <w:rFonts w:hint="eastAsia"/>
        </w:rPr>
        <w:t>用水範圍為整個</w:t>
      </w:r>
      <w:r w:rsidR="009566B8">
        <w:rPr>
          <w:rFonts w:hint="eastAsia"/>
        </w:rPr>
        <w:t>村（里）</w:t>
      </w:r>
      <w:r>
        <w:rPr>
          <w:rFonts w:hint="eastAsia"/>
        </w:rPr>
        <w:t>時</w:t>
      </w:r>
      <w:r w:rsidRPr="00AE5CA1">
        <w:rPr>
          <w:rFonts w:hint="eastAsia"/>
        </w:rPr>
        <w:t>，「鄰」欄位得免填寫</w:t>
      </w:r>
      <w:r>
        <w:rPr>
          <w:rFonts w:hint="eastAsia"/>
        </w:rPr>
        <w:t>。</w:t>
      </w:r>
    </w:p>
    <w:p w:rsidR="00F21738" w:rsidRPr="00DE3C9B" w:rsidRDefault="00F21738" w:rsidP="00D13590">
      <w:pPr>
        <w:pStyle w:val="5"/>
      </w:pPr>
      <w:r w:rsidRPr="00DE3C9B">
        <w:rPr>
          <w:rFonts w:hint="eastAsia"/>
        </w:rPr>
        <w:t>「各月份申請用水人口數」欄</w:t>
      </w:r>
    </w:p>
    <w:p w:rsidR="00F21738" w:rsidRPr="00DE3C9B" w:rsidRDefault="00F21738" w:rsidP="00691F42">
      <w:pPr>
        <w:pStyle w:val="afff3"/>
        <w:spacing w:after="180"/>
        <w:ind w:left="1416" w:firstLine="480"/>
      </w:pPr>
      <w:r>
        <w:rPr>
          <w:rFonts w:hint="eastAsia"/>
        </w:rPr>
        <w:t>依村（里）、鄰</w:t>
      </w:r>
      <w:r w:rsidRPr="00DE3C9B">
        <w:rPr>
          <w:rFonts w:hint="eastAsia"/>
        </w:rPr>
        <w:t>填寫各月份申請用水人口數</w:t>
      </w:r>
      <w:r>
        <w:rPr>
          <w:rFonts w:hint="eastAsia"/>
        </w:rPr>
        <w:t>，</w:t>
      </w:r>
      <w:r w:rsidRPr="004A5808">
        <w:rPr>
          <w:rFonts w:hint="eastAsia"/>
        </w:rPr>
        <w:t>以</w:t>
      </w:r>
      <w:r w:rsidR="009566B8">
        <w:rPr>
          <w:rFonts w:hint="eastAsia"/>
        </w:rPr>
        <w:t>村（里）</w:t>
      </w:r>
      <w:r>
        <w:rPr>
          <w:rFonts w:hint="eastAsia"/>
        </w:rPr>
        <w:t>設籍人口數</w:t>
      </w:r>
      <w:r w:rsidRPr="004A5808">
        <w:rPr>
          <w:rFonts w:hint="eastAsia"/>
        </w:rPr>
        <w:t>為各月份申請用水人口數之上限。</w:t>
      </w:r>
    </w:p>
    <w:p w:rsidR="00F21738" w:rsidRPr="00DE3C9B" w:rsidRDefault="2E4590B1" w:rsidP="00D13590">
      <w:pPr>
        <w:pStyle w:val="5"/>
      </w:pPr>
      <w:bookmarkStart w:id="32" w:name="OLE_LINK10"/>
      <w:bookmarkStart w:id="33" w:name="OLE_LINK11"/>
      <w:r>
        <w:t>「</w:t>
      </w:r>
      <w:r w:rsidR="009F4A23">
        <w:rPr>
          <w:rFonts w:hint="eastAsia"/>
          <w:lang w:eastAsia="zh-TW"/>
        </w:rPr>
        <w:t>本</w:t>
      </w:r>
      <w:r>
        <w:t>申請案各月份申請用水人口數小計」欄</w:t>
      </w:r>
    </w:p>
    <w:p w:rsidR="00F21738" w:rsidRPr="00DE3C9B" w:rsidRDefault="00F21738" w:rsidP="00691F42">
      <w:pPr>
        <w:pStyle w:val="afff3"/>
        <w:spacing w:after="180"/>
        <w:ind w:left="1416" w:firstLine="480"/>
      </w:pPr>
      <w:r w:rsidRPr="00DE3C9B">
        <w:rPr>
          <w:rFonts w:hint="eastAsia"/>
        </w:rPr>
        <w:t>依月份</w:t>
      </w:r>
      <w:r>
        <w:rPr>
          <w:rFonts w:hint="eastAsia"/>
        </w:rPr>
        <w:t>合</w:t>
      </w:r>
      <w:r w:rsidRPr="00DE3C9B">
        <w:rPr>
          <w:rFonts w:hint="eastAsia"/>
        </w:rPr>
        <w:t>計各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村(里)、鄰</w:t>
      </w:r>
      <w:r w:rsidR="003D0F6B">
        <w:rPr>
          <w:rFonts w:hint="eastAsia"/>
        </w:rPr>
        <w:t>之</w:t>
      </w:r>
      <w:r>
        <w:rPr>
          <w:rFonts w:hint="eastAsia"/>
        </w:rPr>
        <w:t>該月份</w:t>
      </w:r>
      <w:r w:rsidRPr="00DE3C9B">
        <w:rPr>
          <w:rFonts w:hint="eastAsia"/>
        </w:rPr>
        <w:t>申請用水人口數。</w:t>
      </w:r>
    </w:p>
    <w:bookmarkEnd w:id="32"/>
    <w:bookmarkEnd w:id="33"/>
    <w:p w:rsidR="00F21738" w:rsidRDefault="00F21738" w:rsidP="00D13590">
      <w:pPr>
        <w:pStyle w:val="5"/>
      </w:pPr>
      <w:r w:rsidRPr="00DE3C9B">
        <w:rPr>
          <w:rFonts w:hint="eastAsia"/>
        </w:rPr>
        <w:t>「備註」欄</w:t>
      </w:r>
    </w:p>
    <w:p w:rsidR="00F21738" w:rsidRPr="00DE3C9B" w:rsidRDefault="00F21738" w:rsidP="00691F42">
      <w:pPr>
        <w:pStyle w:val="afff3"/>
        <w:spacing w:after="180"/>
        <w:ind w:left="1416" w:firstLine="480"/>
      </w:pPr>
      <w:r w:rsidRPr="00AE5CA1">
        <w:rPr>
          <w:rFonts w:hint="eastAsia"/>
        </w:rPr>
        <w:t>如有其他補充事項，得於本欄位填寫說明。</w:t>
      </w:r>
    </w:p>
    <w:p w:rsidR="00346EF0" w:rsidRPr="00DE3C9B" w:rsidRDefault="00346EF0" w:rsidP="00D756A9">
      <w:pPr>
        <w:pStyle w:val="4"/>
      </w:pPr>
      <w:r w:rsidRPr="00DE3C9B">
        <w:rPr>
          <w:rFonts w:hint="eastAsia"/>
        </w:rPr>
        <w:t>「家用及公共給水</w:t>
      </w:r>
      <w:r w:rsidR="00DA2C48">
        <w:rPr>
          <w:rFonts w:hint="eastAsia"/>
          <w:lang w:eastAsia="zh-TW"/>
        </w:rPr>
        <w:t>（公共給水</w:t>
      </w:r>
      <w:r w:rsidR="00E57A15">
        <w:rPr>
          <w:lang w:eastAsia="zh-TW"/>
        </w:rPr>
        <w:t>）</w:t>
      </w:r>
      <w:r w:rsidR="00E62359">
        <w:rPr>
          <w:rFonts w:hint="eastAsia"/>
        </w:rPr>
        <w:t>」用水範圍資料表</w:t>
      </w:r>
      <w:r w:rsidR="00D756A9">
        <w:rPr>
          <w:rFonts w:hint="eastAsia"/>
          <w:lang w:eastAsia="zh-TW"/>
        </w:rPr>
        <w:t>（</w:t>
      </w:r>
      <w:r w:rsidR="009F4A23" w:rsidRPr="009F4A23">
        <w:rPr>
          <w:rFonts w:hint="eastAsia"/>
        </w:rPr>
        <w:t>詳</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D756A9">
        <w:rPr>
          <w:rFonts w:hint="eastAsia"/>
        </w:rPr>
        <w:t>、一、（</w:t>
      </w:r>
      <w:r w:rsidR="00D756A9">
        <w:rPr>
          <w:rFonts w:hint="eastAsia"/>
          <w:lang w:eastAsia="zh-TW"/>
        </w:rPr>
        <w:t>二</w:t>
      </w:r>
      <w:r w:rsidR="00D756A9" w:rsidRPr="00D756A9">
        <w:rPr>
          <w:rFonts w:hint="eastAsia"/>
        </w:rPr>
        <w:t>）</w:t>
      </w:r>
      <w:r w:rsidR="00D756A9">
        <w:rPr>
          <w:rFonts w:hint="eastAsia"/>
          <w:lang w:eastAsia="zh-TW"/>
        </w:rPr>
        <w:t>）</w:t>
      </w:r>
    </w:p>
    <w:p w:rsidR="00DA2C48" w:rsidRDefault="00DA2C48" w:rsidP="00691F42">
      <w:pPr>
        <w:pStyle w:val="afff3"/>
        <w:spacing w:after="180"/>
        <w:ind w:left="1416" w:firstLine="480"/>
      </w:pPr>
      <w:r w:rsidRPr="00DE3C9B">
        <w:rPr>
          <w:rFonts w:hint="eastAsia"/>
        </w:rPr>
        <w:t>「家用及公共用水</w:t>
      </w:r>
      <w:r w:rsidR="00D64C04">
        <w:rPr>
          <w:rFonts w:hint="eastAsia"/>
        </w:rPr>
        <w:t>（公共給水</w:t>
      </w:r>
      <w:r w:rsidR="00D64C04">
        <w:t>）</w:t>
      </w:r>
      <w:r w:rsidRPr="00DE3C9B">
        <w:rPr>
          <w:rFonts w:hint="eastAsia"/>
        </w:rPr>
        <w:t>」之用水範圍管理基準單位為鄉</w:t>
      </w:r>
      <w:r>
        <w:rPr>
          <w:rFonts w:hint="eastAsia"/>
        </w:rPr>
        <w:t>（</w:t>
      </w:r>
      <w:r w:rsidRPr="00DE3C9B">
        <w:rPr>
          <w:rFonts w:hint="eastAsia"/>
        </w:rPr>
        <w:t>鎮、市、區</w:t>
      </w:r>
      <w:r>
        <w:rPr>
          <w:rFonts w:hint="eastAsia"/>
        </w:rPr>
        <w:t>）</w:t>
      </w:r>
      <w:r w:rsidRPr="00DE3C9B">
        <w:rPr>
          <w:rFonts w:hint="eastAsia"/>
        </w:rPr>
        <w:t>，以</w:t>
      </w:r>
      <w:r w:rsidR="009B3EC9">
        <w:rPr>
          <w:rFonts w:hint="eastAsia"/>
        </w:rPr>
        <w:t>目標</w:t>
      </w:r>
      <w:r w:rsidR="0047318F">
        <w:rPr>
          <w:rFonts w:hint="eastAsia"/>
        </w:rPr>
        <w:t>年公共給水</w:t>
      </w:r>
      <w:r w:rsidRPr="00DE3C9B">
        <w:rPr>
          <w:rFonts w:hint="eastAsia"/>
        </w:rPr>
        <w:t>人口數</w:t>
      </w:r>
      <w:r w:rsidR="0047318F">
        <w:rPr>
          <w:rFonts w:hint="eastAsia"/>
        </w:rPr>
        <w:t>基準</w:t>
      </w:r>
      <w:r w:rsidRPr="00DE3C9B">
        <w:rPr>
          <w:rFonts w:hint="eastAsia"/>
        </w:rPr>
        <w:t>為限，如同一縣</w:t>
      </w:r>
      <w:r>
        <w:rPr>
          <w:rFonts w:hint="eastAsia"/>
        </w:rPr>
        <w:t>（</w:t>
      </w:r>
      <w:r w:rsidRPr="00DE3C9B">
        <w:rPr>
          <w:rFonts w:hint="eastAsia"/>
        </w:rPr>
        <w:t>市</w:t>
      </w:r>
      <w:r>
        <w:rPr>
          <w:rFonts w:hint="eastAsia"/>
        </w:rPr>
        <w:t>）</w:t>
      </w:r>
      <w:r w:rsidRPr="00DE3C9B">
        <w:rPr>
          <w:rFonts w:hint="eastAsia"/>
        </w:rPr>
        <w:t>鄉</w:t>
      </w:r>
      <w:r>
        <w:rPr>
          <w:rFonts w:hint="eastAsia"/>
        </w:rPr>
        <w:t>（</w:t>
      </w:r>
      <w:r w:rsidRPr="00DE3C9B">
        <w:rPr>
          <w:rFonts w:hint="eastAsia"/>
        </w:rPr>
        <w:t>鎮、市、區</w:t>
      </w:r>
      <w:r>
        <w:rPr>
          <w:rFonts w:hint="eastAsia"/>
        </w:rPr>
        <w:t>）</w:t>
      </w:r>
      <w:r w:rsidR="00E57A15">
        <w:rPr>
          <w:rFonts w:hint="eastAsia"/>
        </w:rPr>
        <w:t>擁有多筆水權者，其任一月份之</w:t>
      </w:r>
      <w:r w:rsidR="00D64C04">
        <w:rPr>
          <w:rFonts w:hint="eastAsia"/>
        </w:rPr>
        <w:t>申請</w:t>
      </w:r>
      <w:r w:rsidR="00E57A15">
        <w:rPr>
          <w:rFonts w:hint="eastAsia"/>
        </w:rPr>
        <w:t>用水人口數合計不得超過上述基準</w:t>
      </w:r>
      <w:r w:rsidRPr="00DE3C9B">
        <w:rPr>
          <w:rFonts w:hint="eastAsia"/>
        </w:rPr>
        <w:t>，以符合水利法第</w:t>
      </w:r>
      <w:r w:rsidR="003B45ED">
        <w:rPr>
          <w:rFonts w:hint="eastAsia"/>
        </w:rPr>
        <w:t>17</w:t>
      </w:r>
      <w:r w:rsidRPr="00DE3C9B">
        <w:rPr>
          <w:rFonts w:hint="eastAsia"/>
        </w:rPr>
        <w:t>條之規定。</w:t>
      </w:r>
    </w:p>
    <w:p w:rsidR="00346EF0" w:rsidRPr="00DE3C9B" w:rsidRDefault="00346EF0" w:rsidP="00D13590">
      <w:pPr>
        <w:pStyle w:val="5"/>
      </w:pPr>
      <w:r w:rsidRPr="00DE3C9B">
        <w:rPr>
          <w:rFonts w:hint="eastAsia"/>
        </w:rPr>
        <w:t>「序號」欄</w:t>
      </w:r>
    </w:p>
    <w:p w:rsidR="00346EF0" w:rsidRPr="00DE3C9B" w:rsidRDefault="00346EF0" w:rsidP="00691F42">
      <w:pPr>
        <w:pStyle w:val="afff3"/>
        <w:spacing w:after="180"/>
        <w:ind w:left="1416" w:firstLine="480"/>
      </w:pPr>
      <w:r w:rsidRPr="00DE3C9B">
        <w:rPr>
          <w:rFonts w:hint="eastAsia"/>
        </w:rPr>
        <w:t>本表用水範圍涵蓋</w:t>
      </w:r>
      <w:r w:rsidR="007F2E97">
        <w:rPr>
          <w:rFonts w:hint="eastAsia"/>
        </w:rPr>
        <w:t>不同</w:t>
      </w:r>
      <w:r w:rsidRPr="00DE3C9B">
        <w:rPr>
          <w:rFonts w:hint="eastAsia"/>
        </w:rPr>
        <w:t>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Pr="00DE3C9B">
        <w:rPr>
          <w:rFonts w:hint="eastAsia"/>
        </w:rPr>
        <w:t>之流水號。</w:t>
      </w:r>
    </w:p>
    <w:p w:rsidR="00346EF0" w:rsidRPr="00DE3C9B" w:rsidRDefault="00346EF0" w:rsidP="00D13590">
      <w:pPr>
        <w:pStyle w:val="5"/>
      </w:pPr>
      <w:r w:rsidRPr="00DE3C9B">
        <w:rPr>
          <w:rFonts w:hint="eastAsia"/>
        </w:rPr>
        <w:t>「縣市</w:t>
      </w:r>
      <w:r w:rsidR="009B3EC9">
        <w:rPr>
          <w:rFonts w:hint="eastAsia"/>
          <w:lang w:eastAsia="zh-TW"/>
        </w:rPr>
        <w:t>別</w:t>
      </w:r>
      <w:r w:rsidRPr="00DE3C9B">
        <w:rPr>
          <w:rFonts w:hint="eastAsia"/>
        </w:rPr>
        <w:t>」、「鄉</w:t>
      </w:r>
      <w:r w:rsidR="001F2617">
        <w:rPr>
          <w:rFonts w:hint="eastAsia"/>
        </w:rPr>
        <w:t>鎮</w:t>
      </w:r>
      <w:r w:rsidRPr="00DE3C9B">
        <w:rPr>
          <w:rFonts w:hint="eastAsia"/>
        </w:rPr>
        <w:t>市區」</w:t>
      </w:r>
      <w:r w:rsidR="009B3EC9">
        <w:rPr>
          <w:rFonts w:hint="eastAsia"/>
          <w:lang w:eastAsia="zh-TW"/>
        </w:rPr>
        <w:t>等</w:t>
      </w:r>
      <w:r w:rsidRPr="00DE3C9B">
        <w:rPr>
          <w:rFonts w:hint="eastAsia"/>
        </w:rPr>
        <w:t>欄</w:t>
      </w:r>
    </w:p>
    <w:p w:rsidR="00346EF0" w:rsidRPr="00DE3C9B" w:rsidRDefault="009B3EC9" w:rsidP="00691F42">
      <w:pPr>
        <w:pStyle w:val="afff3"/>
        <w:spacing w:after="180"/>
        <w:ind w:left="1416" w:firstLine="480"/>
      </w:pPr>
      <w:r>
        <w:rPr>
          <w:rFonts w:hint="eastAsia"/>
        </w:rPr>
        <w:t>同一</w:t>
      </w:r>
      <w:r w:rsidR="00346EF0" w:rsidRPr="00DE3C9B">
        <w:rPr>
          <w:rFonts w:hint="eastAsia"/>
        </w:rPr>
        <w:t>申請案</w:t>
      </w:r>
      <w:r>
        <w:rPr>
          <w:rFonts w:hint="eastAsia"/>
        </w:rPr>
        <w:t>，</w:t>
      </w:r>
      <w:r w:rsidR="00346EF0" w:rsidRPr="00DE3C9B">
        <w:rPr>
          <w:rFonts w:hint="eastAsia"/>
        </w:rPr>
        <w:t>用水範圍</w:t>
      </w:r>
      <w:r>
        <w:rPr>
          <w:rFonts w:hint="eastAsia"/>
        </w:rPr>
        <w:t>資料表之</w:t>
      </w:r>
      <w:r w:rsidR="00300B22">
        <w:rPr>
          <w:rFonts w:hint="eastAsia"/>
        </w:rPr>
        <w:t>同一</w:t>
      </w:r>
      <w:r w:rsidR="00346EF0" w:rsidRPr="00DE3C9B">
        <w:rPr>
          <w:rFonts w:hint="eastAsia"/>
        </w:rPr>
        <w:t>鄉</w:t>
      </w:r>
      <w:r w:rsidR="00300B22">
        <w:rPr>
          <w:rFonts w:hint="eastAsia"/>
        </w:rPr>
        <w:t>（</w:t>
      </w:r>
      <w:r w:rsidR="00346EF0" w:rsidRPr="00DE3C9B">
        <w:rPr>
          <w:rFonts w:hint="eastAsia"/>
        </w:rPr>
        <w:t>鎮、市、區</w:t>
      </w:r>
      <w:r w:rsidR="00300B22">
        <w:rPr>
          <w:rFonts w:hint="eastAsia"/>
        </w:rPr>
        <w:t>）人口數應予併計，</w:t>
      </w:r>
      <w:r w:rsidR="00346EF0" w:rsidRPr="00DE3C9B">
        <w:rPr>
          <w:rFonts w:hint="eastAsia"/>
        </w:rPr>
        <w:t>不得重複填寫。</w:t>
      </w:r>
    </w:p>
    <w:p w:rsidR="00DE35A5" w:rsidRPr="00DE3C9B" w:rsidRDefault="00DE35A5" w:rsidP="00D13590">
      <w:pPr>
        <w:pStyle w:val="5"/>
      </w:pPr>
      <w:r w:rsidRPr="00DE3C9B">
        <w:rPr>
          <w:rFonts w:hint="eastAsia"/>
        </w:rPr>
        <w:t>「</w:t>
      </w:r>
      <w:r>
        <w:rPr>
          <w:rFonts w:hint="eastAsia"/>
        </w:rPr>
        <w:t>總人口數基準</w:t>
      </w:r>
      <w:r w:rsidRPr="00DE3C9B">
        <w:rPr>
          <w:rFonts w:hint="eastAsia"/>
        </w:rPr>
        <w:t>」欄</w:t>
      </w:r>
    </w:p>
    <w:p w:rsidR="00DE35A5" w:rsidRPr="00DE3C9B" w:rsidRDefault="00DE35A5" w:rsidP="00691F42">
      <w:pPr>
        <w:pStyle w:val="afff3"/>
        <w:spacing w:after="180"/>
        <w:ind w:left="1416" w:firstLine="480"/>
      </w:pPr>
      <w:r w:rsidRPr="00DE35A5">
        <w:rPr>
          <w:rFonts w:hint="eastAsia"/>
        </w:rPr>
        <w:t>總人口數基準係</w:t>
      </w:r>
      <w:r w:rsidRPr="00DE35A5">
        <w:t>根據各鄉鎮市區</w:t>
      </w:r>
      <w:r w:rsidR="00007ECF">
        <w:rPr>
          <w:rFonts w:hint="eastAsia"/>
        </w:rPr>
        <w:t>歷年</w:t>
      </w:r>
      <w:r w:rsidRPr="00DE35A5">
        <w:t>人口數</w:t>
      </w:r>
      <w:r w:rsidR="00007ECF">
        <w:rPr>
          <w:rFonts w:hint="eastAsia"/>
        </w:rPr>
        <w:t>成長狀況，推</w:t>
      </w:r>
      <w:r w:rsidRPr="00DE35A5">
        <w:t>估</w:t>
      </w:r>
      <w:r w:rsidR="00007ECF">
        <w:rPr>
          <w:rFonts w:hint="eastAsia"/>
        </w:rPr>
        <w:t>目標年</w:t>
      </w:r>
      <w:r w:rsidRPr="00DE35A5">
        <w:t>預估</w:t>
      </w:r>
      <w:r w:rsidR="00007ECF">
        <w:rPr>
          <w:rFonts w:hint="eastAsia"/>
        </w:rPr>
        <w:t>總</w:t>
      </w:r>
      <w:r w:rsidRPr="00DE35A5">
        <w:t>人口數。</w:t>
      </w:r>
    </w:p>
    <w:p w:rsidR="00346EF0" w:rsidRPr="00DE3C9B" w:rsidRDefault="00346EF0" w:rsidP="00D13590">
      <w:pPr>
        <w:pStyle w:val="5"/>
      </w:pPr>
      <w:r w:rsidRPr="00DE3C9B">
        <w:rPr>
          <w:rFonts w:hint="eastAsia"/>
        </w:rPr>
        <w:t>「</w:t>
      </w:r>
      <w:r w:rsidR="009B3EC9">
        <w:rPr>
          <w:rFonts w:hint="eastAsia"/>
        </w:rPr>
        <w:t>公共給水人口數基準</w:t>
      </w:r>
      <w:r w:rsidRPr="00DE3C9B">
        <w:rPr>
          <w:rFonts w:hint="eastAsia"/>
        </w:rPr>
        <w:t>」欄</w:t>
      </w:r>
    </w:p>
    <w:p w:rsidR="00346EF0" w:rsidRPr="00DE3C9B" w:rsidRDefault="009B3EC9" w:rsidP="00691F42">
      <w:pPr>
        <w:pStyle w:val="afff3"/>
        <w:spacing w:after="180"/>
        <w:ind w:left="1416" w:firstLine="480"/>
      </w:pPr>
      <w:r>
        <w:rPr>
          <w:rFonts w:hint="eastAsia"/>
        </w:rPr>
        <w:t>公共給水人口數基準係</w:t>
      </w:r>
      <w:r w:rsidR="00DE35A5">
        <w:rPr>
          <w:rFonts w:hint="eastAsia"/>
        </w:rPr>
        <w:t>由上述總</w:t>
      </w:r>
      <w:r w:rsidR="00346EF0" w:rsidRPr="00DE3C9B">
        <w:rPr>
          <w:rFonts w:hint="eastAsia"/>
        </w:rPr>
        <w:t>人口數</w:t>
      </w:r>
      <w:r w:rsidR="00DE35A5">
        <w:rPr>
          <w:rFonts w:hint="eastAsia"/>
        </w:rPr>
        <w:t>基準</w:t>
      </w:r>
      <w:r>
        <w:rPr>
          <w:rFonts w:hint="eastAsia"/>
        </w:rPr>
        <w:t>暨自來水</w:t>
      </w:r>
      <w:r w:rsidR="00007ECF">
        <w:rPr>
          <w:rFonts w:hint="eastAsia"/>
        </w:rPr>
        <w:t>事業</w:t>
      </w:r>
      <w:r>
        <w:rPr>
          <w:rFonts w:hint="eastAsia"/>
        </w:rPr>
        <w:t>提供之計畫普及率推</w:t>
      </w:r>
      <w:r w:rsidR="00007ECF">
        <w:rPr>
          <w:rFonts w:hint="eastAsia"/>
        </w:rPr>
        <w:t>估</w:t>
      </w:r>
      <w:r w:rsidR="004473F1">
        <w:rPr>
          <w:rFonts w:hint="eastAsia"/>
        </w:rPr>
        <w:t>計算</w:t>
      </w:r>
      <w:r>
        <w:rPr>
          <w:rFonts w:hint="eastAsia"/>
        </w:rPr>
        <w:t>。申請人</w:t>
      </w:r>
      <w:r w:rsidR="00346EF0" w:rsidRPr="00DE3C9B">
        <w:rPr>
          <w:rFonts w:hint="eastAsia"/>
        </w:rPr>
        <w:t>可參照</w:t>
      </w:r>
      <w:r w:rsidR="00DC7105" w:rsidRPr="00DE3C9B">
        <w:rPr>
          <w:rFonts w:hint="eastAsia"/>
        </w:rPr>
        <w:t>水權</w:t>
      </w:r>
      <w:r w:rsidR="00C672AA">
        <w:rPr>
          <w:rFonts w:hint="eastAsia"/>
        </w:rPr>
        <w:t>資訊網</w:t>
      </w:r>
      <w:r w:rsidR="00DC7105">
        <w:rPr>
          <w:rFonts w:hint="eastAsia"/>
        </w:rPr>
        <w:t>之</w:t>
      </w:r>
      <w:r w:rsidR="00346EF0" w:rsidRPr="00DE3C9B">
        <w:rPr>
          <w:rFonts w:hint="eastAsia"/>
        </w:rPr>
        <w:t>範例檔。</w:t>
      </w:r>
    </w:p>
    <w:p w:rsidR="00346EF0" w:rsidRPr="00DE3C9B" w:rsidRDefault="00346EF0" w:rsidP="00D13590">
      <w:pPr>
        <w:pStyle w:val="5"/>
      </w:pPr>
      <w:r w:rsidRPr="00DE3C9B">
        <w:rPr>
          <w:rFonts w:hint="eastAsia"/>
        </w:rPr>
        <w:t>「各月份申請用水人口數」欄</w:t>
      </w:r>
    </w:p>
    <w:p w:rsidR="00346EF0" w:rsidRPr="00DE3C9B" w:rsidRDefault="004A5808" w:rsidP="00691F42">
      <w:pPr>
        <w:pStyle w:val="afff3"/>
        <w:spacing w:after="180"/>
        <w:ind w:left="1416" w:firstLine="480"/>
      </w:pPr>
      <w:r>
        <w:rPr>
          <w:rFonts w:hint="eastAsia"/>
        </w:rPr>
        <w:t>請依</w:t>
      </w:r>
      <w:r w:rsidR="00346EF0" w:rsidRPr="00DE3C9B">
        <w:rPr>
          <w:rFonts w:hint="eastAsia"/>
        </w:rPr>
        <w:t>鄉</w:t>
      </w:r>
      <w:r w:rsidRPr="00DE3C9B">
        <w:rPr>
          <w:rFonts w:hint="eastAsia"/>
        </w:rPr>
        <w:t>、</w:t>
      </w:r>
      <w:r w:rsidR="00346EF0" w:rsidRPr="00DE3C9B">
        <w:rPr>
          <w:rFonts w:hint="eastAsia"/>
        </w:rPr>
        <w:t>鎮、市、區填寫各月份申請用水人口數</w:t>
      </w:r>
      <w:r>
        <w:rPr>
          <w:rFonts w:hint="eastAsia"/>
        </w:rPr>
        <w:t>，</w:t>
      </w:r>
      <w:r w:rsidRPr="004A5808">
        <w:rPr>
          <w:rFonts w:hint="eastAsia"/>
        </w:rPr>
        <w:t>並以公共給水人口數基準為各月份申請用水人口數之上限。</w:t>
      </w:r>
    </w:p>
    <w:p w:rsidR="00346EF0" w:rsidRPr="00DE3C9B" w:rsidRDefault="6A07463C" w:rsidP="00D13590">
      <w:pPr>
        <w:pStyle w:val="5"/>
      </w:pPr>
      <w:r>
        <w:t>「</w:t>
      </w:r>
      <w:r w:rsidR="00942EB4">
        <w:rPr>
          <w:rFonts w:hint="eastAsia"/>
          <w:lang w:eastAsia="zh-TW"/>
        </w:rPr>
        <w:t>本</w:t>
      </w:r>
      <w:r>
        <w:t>申請案各月份申請用水人口數小計」欄</w:t>
      </w:r>
    </w:p>
    <w:p w:rsidR="00346EF0" w:rsidRPr="00DE3C9B" w:rsidRDefault="00346EF0" w:rsidP="00691F42">
      <w:pPr>
        <w:pStyle w:val="afff3"/>
        <w:spacing w:after="180"/>
        <w:ind w:left="1416" w:firstLine="480"/>
      </w:pPr>
      <w:r w:rsidRPr="00DE3C9B">
        <w:rPr>
          <w:rFonts w:hint="eastAsia"/>
        </w:rPr>
        <w:t>依月份</w:t>
      </w:r>
      <w:r w:rsidR="00C672AA">
        <w:rPr>
          <w:rFonts w:hint="eastAsia"/>
        </w:rPr>
        <w:t>合</w:t>
      </w:r>
      <w:r w:rsidRPr="00DE3C9B">
        <w:rPr>
          <w:rFonts w:hint="eastAsia"/>
        </w:rPr>
        <w:t>計各縣</w:t>
      </w:r>
      <w:r w:rsidR="009B5D6D">
        <w:rPr>
          <w:rFonts w:hint="eastAsia"/>
        </w:rPr>
        <w:t>（</w:t>
      </w:r>
      <w:r w:rsidRPr="00DE3C9B">
        <w:rPr>
          <w:rFonts w:hint="eastAsia"/>
        </w:rPr>
        <w:t>市</w:t>
      </w:r>
      <w:r w:rsidR="009B5D6D">
        <w:rPr>
          <w:rFonts w:hint="eastAsia"/>
        </w:rPr>
        <w:t>）</w:t>
      </w:r>
      <w:r w:rsidRPr="00DE3C9B">
        <w:rPr>
          <w:rFonts w:hint="eastAsia"/>
        </w:rPr>
        <w:t>、鄉</w:t>
      </w:r>
      <w:r w:rsidR="009B5D6D">
        <w:rPr>
          <w:rFonts w:hint="eastAsia"/>
        </w:rPr>
        <w:t>（</w:t>
      </w:r>
      <w:r w:rsidRPr="00DE3C9B">
        <w:rPr>
          <w:rFonts w:hint="eastAsia"/>
        </w:rPr>
        <w:t>鎮、市、區</w:t>
      </w:r>
      <w:r w:rsidR="009B5D6D">
        <w:rPr>
          <w:rFonts w:hint="eastAsia"/>
        </w:rPr>
        <w:t>）</w:t>
      </w:r>
      <w:r w:rsidR="00C672AA">
        <w:rPr>
          <w:rFonts w:hint="eastAsia"/>
        </w:rPr>
        <w:t>該月份</w:t>
      </w:r>
      <w:r w:rsidRPr="00DE3C9B">
        <w:rPr>
          <w:rFonts w:hint="eastAsia"/>
        </w:rPr>
        <w:t>申請用水人口數。</w:t>
      </w:r>
    </w:p>
    <w:p w:rsidR="00346EF0" w:rsidRPr="00DE3C9B" w:rsidRDefault="00346EF0" w:rsidP="00D13590">
      <w:pPr>
        <w:pStyle w:val="5"/>
      </w:pPr>
      <w:r w:rsidRPr="00DE3C9B">
        <w:rPr>
          <w:rFonts w:hint="eastAsia"/>
        </w:rPr>
        <w:t>「</w:t>
      </w:r>
      <w:r w:rsidR="00380EDF" w:rsidRPr="00DE3C9B">
        <w:rPr>
          <w:rFonts w:hint="eastAsia"/>
        </w:rPr>
        <w:t>備註</w:t>
      </w:r>
      <w:r w:rsidRPr="00DE3C9B">
        <w:rPr>
          <w:rFonts w:hint="eastAsia"/>
        </w:rPr>
        <w:t>」欄</w:t>
      </w:r>
    </w:p>
    <w:p w:rsidR="00DE35A5" w:rsidRPr="00DE3C9B" w:rsidRDefault="00380EDF" w:rsidP="00691F42">
      <w:pPr>
        <w:pStyle w:val="afff3"/>
        <w:spacing w:after="180"/>
        <w:ind w:left="1416" w:firstLine="480"/>
      </w:pPr>
      <w:r w:rsidRPr="00DE3C9B">
        <w:rPr>
          <w:rFonts w:hint="eastAsia"/>
        </w:rPr>
        <w:t>如有其他</w:t>
      </w:r>
      <w:r>
        <w:rPr>
          <w:rFonts w:hint="eastAsia"/>
        </w:rPr>
        <w:t>補充</w:t>
      </w:r>
      <w:r w:rsidRPr="00DE3C9B">
        <w:rPr>
          <w:rFonts w:hint="eastAsia"/>
        </w:rPr>
        <w:t>事項，得於本欄位填寫說明。</w:t>
      </w:r>
    </w:p>
    <w:p w:rsidR="00346EF0" w:rsidRPr="00DE3C9B" w:rsidRDefault="00346EF0" w:rsidP="00346EF0">
      <w:pPr>
        <w:pStyle w:val="3"/>
        <w:spacing w:before="180" w:after="180"/>
      </w:pPr>
      <w:r w:rsidRPr="00DE3C9B">
        <w:rPr>
          <w:rFonts w:hint="eastAsia"/>
        </w:rPr>
        <w:t>農業用水</w:t>
      </w:r>
      <w:r w:rsidR="009C5D74">
        <w:rPr>
          <w:rFonts w:hint="eastAsia"/>
        </w:rPr>
        <w:t>用水範圍資料表</w:t>
      </w:r>
    </w:p>
    <w:p w:rsidR="00346EF0" w:rsidRPr="00DE3C9B" w:rsidRDefault="00346EF0" w:rsidP="004473F1">
      <w:pPr>
        <w:pStyle w:val="afff3"/>
        <w:spacing w:after="180"/>
        <w:ind w:left="1416" w:firstLine="480"/>
      </w:pPr>
      <w:r w:rsidRPr="00DE3C9B">
        <w:rPr>
          <w:rFonts w:hint="eastAsia"/>
        </w:rPr>
        <w:t>「農業用水」之用水範圍管理基準單位為宗地</w:t>
      </w:r>
      <w:r w:rsidR="009B5D6D">
        <w:rPr>
          <w:rFonts w:hint="eastAsia"/>
        </w:rPr>
        <w:t>（</w:t>
      </w:r>
      <w:r w:rsidRPr="00DE3C9B">
        <w:rPr>
          <w:rFonts w:hint="eastAsia"/>
        </w:rPr>
        <w:t>土地登記之地號</w:t>
      </w:r>
      <w:r w:rsidR="009B5D6D">
        <w:rPr>
          <w:rFonts w:hint="eastAsia"/>
        </w:rPr>
        <w:t>）</w:t>
      </w:r>
      <w:r w:rsidRPr="00DE3C9B">
        <w:rPr>
          <w:rFonts w:hint="eastAsia"/>
        </w:rPr>
        <w:t>，申請用途之用水面積以地籍謄本之土地登記面積為限，如單一地號擁有多筆水權者或有多種</w:t>
      </w:r>
      <w:r w:rsidR="00207D93">
        <w:rPr>
          <w:rFonts w:hint="eastAsia"/>
        </w:rPr>
        <w:t>使用別</w:t>
      </w:r>
      <w:r w:rsidR="009B5D6D">
        <w:rPr>
          <w:rFonts w:hint="eastAsia"/>
        </w:rPr>
        <w:t>（</w:t>
      </w:r>
      <w:r w:rsidRPr="00DE3C9B">
        <w:rPr>
          <w:rFonts w:hint="eastAsia"/>
        </w:rPr>
        <w:t>灌溉、養殖、畜牧</w:t>
      </w:r>
      <w:r w:rsidR="009B5D6D">
        <w:rPr>
          <w:rFonts w:hint="eastAsia"/>
        </w:rPr>
        <w:t>）</w:t>
      </w:r>
      <w:r w:rsidRPr="00DE3C9B">
        <w:rPr>
          <w:rFonts w:hint="eastAsia"/>
        </w:rPr>
        <w:t>者，其任一月份之申請用水面積合計不得超過土地登記面積，以符合水利法第</w:t>
      </w:r>
      <w:r w:rsidR="003B45ED">
        <w:rPr>
          <w:rFonts w:hint="eastAsia"/>
        </w:rPr>
        <w:t>17</w:t>
      </w:r>
      <w:r w:rsidRPr="00DE3C9B">
        <w:rPr>
          <w:rFonts w:hint="eastAsia"/>
        </w:rPr>
        <w:t>條之規定。</w:t>
      </w:r>
    </w:p>
    <w:p w:rsidR="00346EF0" w:rsidRPr="00DE3C9B" w:rsidRDefault="00346EF0" w:rsidP="004473F1">
      <w:pPr>
        <w:pStyle w:val="4"/>
      </w:pPr>
      <w:r w:rsidRPr="00DE3C9B">
        <w:rPr>
          <w:rFonts w:hint="eastAsia"/>
        </w:rPr>
        <w:t>「農業</w:t>
      </w:r>
      <w:r w:rsidR="009B5D6D">
        <w:rPr>
          <w:rFonts w:hint="eastAsia"/>
        </w:rPr>
        <w:t>（</w:t>
      </w:r>
      <w:r w:rsidRPr="00DE3C9B">
        <w:rPr>
          <w:rFonts w:hint="eastAsia"/>
        </w:rPr>
        <w:t>灌溉</w:t>
      </w:r>
      <w:r w:rsidR="002E1102">
        <w:rPr>
          <w:rFonts w:hint="eastAsia"/>
        </w:rPr>
        <w:t>）</w:t>
      </w:r>
      <w:r w:rsidR="00E62359">
        <w:rPr>
          <w:rFonts w:hint="eastAsia"/>
        </w:rPr>
        <w:t>」用水範圍地籍資料表</w:t>
      </w:r>
      <w:r w:rsidR="004473F1">
        <w:rPr>
          <w:rFonts w:hint="eastAsia"/>
          <w:lang w:eastAsia="zh-TW"/>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4473F1">
        <w:rPr>
          <w:rFonts w:hint="eastAsia"/>
          <w:lang w:eastAsia="zh-TW"/>
        </w:rPr>
        <w:t>、二</w:t>
      </w:r>
      <w:r w:rsidR="004473F1" w:rsidRPr="004473F1">
        <w:rPr>
          <w:rFonts w:hint="eastAsia"/>
          <w:lang w:eastAsia="zh-TW"/>
        </w:rPr>
        <w:t>、（一）</w:t>
      </w:r>
      <w:r w:rsidR="004473F1">
        <w:rPr>
          <w:rFonts w:hint="eastAsia"/>
          <w:lang w:eastAsia="zh-TW"/>
        </w:rPr>
        <w:t>）</w:t>
      </w:r>
    </w:p>
    <w:p w:rsidR="00346EF0" w:rsidRPr="00DE3C9B" w:rsidRDefault="00346EF0" w:rsidP="00D13590">
      <w:pPr>
        <w:pStyle w:val="5"/>
      </w:pPr>
      <w:bookmarkStart w:id="34" w:name="OLE_LINK24"/>
      <w:r w:rsidRPr="00DE3C9B">
        <w:rPr>
          <w:rFonts w:hint="eastAsia"/>
        </w:rPr>
        <w:t>「序號」欄</w:t>
      </w:r>
    </w:p>
    <w:p w:rsidR="00346EF0" w:rsidRPr="00DE3C9B" w:rsidRDefault="008A363E" w:rsidP="00691F42">
      <w:pPr>
        <w:pStyle w:val="afff3"/>
        <w:spacing w:after="180"/>
        <w:ind w:left="1416" w:firstLine="480"/>
      </w:pPr>
      <w:bookmarkStart w:id="35" w:name="OLE_LINK28"/>
      <w:bookmarkStart w:id="36" w:name="OLE_LINK29"/>
      <w:bookmarkEnd w:id="34"/>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r w:rsidR="00346EF0" w:rsidRPr="00DE3C9B">
        <w:rPr>
          <w:rFonts w:hint="eastAsia"/>
        </w:rPr>
        <w:t>。</w:t>
      </w:r>
    </w:p>
    <w:bookmarkEnd w:id="35"/>
    <w:bookmarkEnd w:id="36"/>
    <w:p w:rsidR="00346EF0" w:rsidRPr="00DE3C9B" w:rsidRDefault="00346EF0" w:rsidP="00D13590">
      <w:pPr>
        <w:pStyle w:val="5"/>
      </w:pPr>
      <w:r w:rsidRPr="00DE3C9B">
        <w:rPr>
          <w:rFonts w:hint="eastAsia"/>
        </w:rPr>
        <w:t>「縣市</w:t>
      </w:r>
      <w:r w:rsidR="00207D93" w:rsidRPr="00DE3C9B">
        <w:rPr>
          <w:rFonts w:hint="eastAsia"/>
        </w:rPr>
        <w:t>別</w:t>
      </w:r>
      <w:r w:rsidRPr="00DE3C9B">
        <w:rPr>
          <w:rFonts w:hint="eastAsia"/>
        </w:rPr>
        <w:t>」、「鄉鎮市區別」、「段</w:t>
      </w:r>
      <w:r w:rsidR="009F4A23">
        <w:rPr>
          <w:rFonts w:hint="eastAsia"/>
          <w:lang w:eastAsia="zh-TW"/>
        </w:rPr>
        <w:t>/</w:t>
      </w:r>
      <w:r w:rsidRPr="00DE3C9B">
        <w:rPr>
          <w:rFonts w:hint="eastAsia"/>
        </w:rPr>
        <w:t>段代碼」、「小段」、「地號」等欄</w:t>
      </w:r>
    </w:p>
    <w:p w:rsidR="00346EF0" w:rsidRPr="00DE3C9B" w:rsidRDefault="00346EF0" w:rsidP="0030163E">
      <w:pPr>
        <w:pStyle w:val="6"/>
      </w:pPr>
      <w:r w:rsidRPr="00DE3C9B">
        <w:rPr>
          <w:rFonts w:hint="eastAsia"/>
        </w:rPr>
        <w:t>基於土地唯一原則，宗地不可重複填寫。</w:t>
      </w:r>
    </w:p>
    <w:p w:rsidR="00346EF0" w:rsidRPr="00DE3C9B" w:rsidRDefault="00283EA5" w:rsidP="0030163E">
      <w:pPr>
        <w:pStyle w:val="6"/>
      </w:pPr>
      <w:r w:rsidRPr="00DE3C9B">
        <w:rPr>
          <w:rFonts w:hint="eastAsia"/>
        </w:rPr>
        <w:t>「地段、小段」</w:t>
      </w:r>
      <w:r w:rsidR="00346EF0" w:rsidRPr="00DE3C9B">
        <w:rPr>
          <w:rFonts w:hint="eastAsia"/>
        </w:rPr>
        <w:t>與「段代碼」</w:t>
      </w:r>
      <w:r w:rsidR="00CA76C7">
        <w:rPr>
          <w:rFonts w:hint="eastAsia"/>
        </w:rPr>
        <w:t>（</w:t>
      </w:r>
      <w:r w:rsidR="00CA76C7" w:rsidRPr="00DE3C9B">
        <w:rPr>
          <w:rFonts w:hint="eastAsia"/>
        </w:rPr>
        <w:t>4碼</w:t>
      </w:r>
      <w:r w:rsidR="00CA76C7">
        <w:rPr>
          <w:rFonts w:hint="eastAsia"/>
        </w:rPr>
        <w:t>）</w:t>
      </w:r>
      <w:r w:rsidR="00346EF0" w:rsidRPr="00DE3C9B">
        <w:rPr>
          <w:rFonts w:hint="eastAsia"/>
        </w:rPr>
        <w:t>得二擇一填寫，如「雲</w:t>
      </w:r>
      <w:r w:rsidR="007F763A">
        <w:rPr>
          <w:rFonts w:hint="eastAsia"/>
        </w:rPr>
        <w:t>林縣、斗六市、海豐崙</w:t>
      </w:r>
      <w:r w:rsidR="00346EF0" w:rsidRPr="00DE3C9B">
        <w:rPr>
          <w:rFonts w:hint="eastAsia"/>
        </w:rPr>
        <w:t>、</w:t>
      </w:r>
      <w:r w:rsidR="007F763A">
        <w:rPr>
          <w:rFonts w:hint="eastAsia"/>
        </w:rPr>
        <w:t>朱丹灣</w:t>
      </w:r>
      <w:r w:rsidR="00346EF0" w:rsidRPr="00DE3C9B">
        <w:rPr>
          <w:rFonts w:hint="eastAsia"/>
        </w:rPr>
        <w:t>」或「雲林縣、斗六市、000</w:t>
      </w:r>
      <w:r w:rsidR="007F763A">
        <w:rPr>
          <w:rFonts w:hint="eastAsia"/>
        </w:rPr>
        <w:t>3</w:t>
      </w:r>
      <w:r w:rsidR="00346EF0" w:rsidRPr="00DE3C9B">
        <w:rPr>
          <w:rFonts w:hint="eastAsia"/>
        </w:rPr>
        <w:t>」。</w:t>
      </w:r>
    </w:p>
    <w:p w:rsidR="00346EF0" w:rsidRPr="00DE3C9B" w:rsidRDefault="00346EF0" w:rsidP="0030163E">
      <w:pPr>
        <w:pStyle w:val="6"/>
      </w:pPr>
      <w:r w:rsidRPr="00DE3C9B">
        <w:rPr>
          <w:rFonts w:hint="eastAsia"/>
        </w:rPr>
        <w:t>「地號」</w:t>
      </w:r>
      <w:r w:rsidR="00BC5422"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p w:rsidR="00346EF0" w:rsidRPr="00DE3C9B" w:rsidRDefault="00346EF0" w:rsidP="00D13590">
      <w:pPr>
        <w:pStyle w:val="5"/>
      </w:pPr>
      <w:r w:rsidRPr="00DE3C9B">
        <w:rPr>
          <w:rFonts w:hint="eastAsia"/>
        </w:rPr>
        <w:t>「使用分區」、「使用地類別」等欄</w:t>
      </w:r>
    </w:p>
    <w:p w:rsidR="00346EF0" w:rsidRPr="00DE3C9B" w:rsidRDefault="00346EF0" w:rsidP="0030163E">
      <w:pPr>
        <w:pStyle w:val="6"/>
      </w:pPr>
      <w:r w:rsidRPr="00DE3C9B">
        <w:rPr>
          <w:rFonts w:hint="eastAsia"/>
        </w:rPr>
        <w:t>如宗地坐落於都市土地者，「使用分區」</w:t>
      </w:r>
      <w:r w:rsidR="00175F46">
        <w:rPr>
          <w:rFonts w:hint="eastAsia"/>
        </w:rPr>
        <w:t>欄</w:t>
      </w:r>
      <w:r w:rsidRPr="00DE3C9B">
        <w:rPr>
          <w:rFonts w:hint="eastAsia"/>
        </w:rPr>
        <w:t>應依都市計畫使用分區填寫，「使用地類別」</w:t>
      </w:r>
      <w:r w:rsidR="00E106F2">
        <w:rPr>
          <w:rFonts w:hint="eastAsia"/>
        </w:rPr>
        <w:t>欄</w:t>
      </w:r>
      <w:r w:rsidRPr="00DE3C9B">
        <w:rPr>
          <w:rFonts w:hint="eastAsia"/>
        </w:rPr>
        <w:t>則空白不填寫。</w:t>
      </w:r>
    </w:p>
    <w:p w:rsidR="00346EF0" w:rsidRPr="00DE3C9B" w:rsidRDefault="00346EF0" w:rsidP="0030163E">
      <w:pPr>
        <w:pStyle w:val="6"/>
      </w:pPr>
      <w:r w:rsidRPr="00DE3C9B">
        <w:rPr>
          <w:rFonts w:hint="eastAsia"/>
        </w:rPr>
        <w:t>如宗地坐落於非都市土地者，「使用分區」</w:t>
      </w:r>
      <w:r w:rsidR="00E106F2">
        <w:rPr>
          <w:rFonts w:hint="eastAsia"/>
        </w:rPr>
        <w:t>欄</w:t>
      </w:r>
      <w:r w:rsidRPr="00DE3C9B">
        <w:rPr>
          <w:rFonts w:hint="eastAsia"/>
        </w:rPr>
        <w:t>、「使用地類別」</w:t>
      </w:r>
      <w:r w:rsidR="00E106F2">
        <w:rPr>
          <w:rFonts w:hint="eastAsia"/>
        </w:rPr>
        <w:t>欄</w:t>
      </w:r>
      <w:r w:rsidRPr="00DE3C9B">
        <w:rPr>
          <w:rFonts w:hint="eastAsia"/>
        </w:rPr>
        <w:t>應依土地登記謄本之記錄填寫。</w:t>
      </w:r>
    </w:p>
    <w:p w:rsidR="00346EF0" w:rsidRPr="00DE3C9B" w:rsidRDefault="00346EF0" w:rsidP="00D13590">
      <w:pPr>
        <w:pStyle w:val="5"/>
      </w:pPr>
      <w:r w:rsidRPr="00DE3C9B">
        <w:rPr>
          <w:rFonts w:hint="eastAsia"/>
        </w:rPr>
        <w:t>「土地登記面積</w:t>
      </w:r>
      <w:r w:rsidR="001F2617">
        <w:rPr>
          <w:rFonts w:hint="eastAsia"/>
          <w:lang w:eastAsia="zh-TW"/>
        </w:rPr>
        <w:t>（公頃）</w:t>
      </w:r>
      <w:r w:rsidRPr="00DE3C9B">
        <w:rPr>
          <w:rFonts w:hint="eastAsia"/>
        </w:rPr>
        <w:t>」欄</w:t>
      </w:r>
    </w:p>
    <w:p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rsidR="00346EF0" w:rsidRPr="00DE3C9B" w:rsidRDefault="00346EF0" w:rsidP="00D13590">
      <w:pPr>
        <w:pStyle w:val="5"/>
      </w:pPr>
      <w:r w:rsidRPr="00DE3C9B">
        <w:rPr>
          <w:rFonts w:hint="eastAsia"/>
        </w:rPr>
        <w:t>「作物種類及灌溉面積</w:t>
      </w:r>
      <w:r w:rsidR="001F2617">
        <w:rPr>
          <w:rFonts w:hint="eastAsia"/>
          <w:lang w:eastAsia="zh-TW"/>
        </w:rPr>
        <w:t>（公頃）</w:t>
      </w:r>
      <w:r w:rsidRPr="00DE3C9B">
        <w:rPr>
          <w:rFonts w:hint="eastAsia"/>
        </w:rPr>
        <w:t>」欄</w:t>
      </w:r>
    </w:p>
    <w:p w:rsidR="00346EF0" w:rsidRPr="00DE3C9B" w:rsidRDefault="00346EF0" w:rsidP="0030163E">
      <w:pPr>
        <w:pStyle w:val="6"/>
      </w:pPr>
      <w:r w:rsidRPr="00DE3C9B">
        <w:rPr>
          <w:rFonts w:hint="eastAsia"/>
        </w:rPr>
        <w:t>依</w:t>
      </w:r>
      <w:r w:rsidR="005348A9">
        <w:rPr>
          <w:rFonts w:hint="eastAsia"/>
        </w:rPr>
        <w:t>本</w:t>
      </w:r>
      <w:r w:rsidRPr="00DE3C9B">
        <w:rPr>
          <w:rFonts w:hint="eastAsia"/>
        </w:rPr>
        <w:t>申請案用水範圍之實際作物</w:t>
      </w:r>
      <w:r w:rsidR="00E82CAB">
        <w:rPr>
          <w:rFonts w:hint="eastAsia"/>
        </w:rPr>
        <w:t>種類</w:t>
      </w:r>
      <w:r w:rsidR="009B5D6D">
        <w:rPr>
          <w:rFonts w:hint="eastAsia"/>
        </w:rPr>
        <w:t>（</w:t>
      </w:r>
      <w:r w:rsidRPr="00DE3C9B">
        <w:rPr>
          <w:rFonts w:hint="eastAsia"/>
        </w:rPr>
        <w:t>水稻、雜作、果樹</w:t>
      </w:r>
      <w:r w:rsidR="009B5D6D">
        <w:rPr>
          <w:rFonts w:hint="eastAsia"/>
        </w:rPr>
        <w:t>）</w:t>
      </w:r>
      <w:r w:rsidRPr="00DE3C9B">
        <w:rPr>
          <w:rFonts w:hint="eastAsia"/>
        </w:rPr>
        <w:t>填寫灌溉面積，單位為公頃</w:t>
      </w:r>
      <w:r w:rsidR="00423996">
        <w:rPr>
          <w:rFonts w:hint="eastAsia"/>
        </w:rPr>
        <w:t>。</w:t>
      </w:r>
      <w:r w:rsidR="005348A9">
        <w:rPr>
          <w:rFonts w:hint="eastAsia"/>
        </w:rPr>
        <w:t>若非上述作物種類者，則填寫於上述相近用水量作物種類欄位。</w:t>
      </w:r>
    </w:p>
    <w:p w:rsidR="00346EF0" w:rsidRPr="00DE3C9B" w:rsidRDefault="00346EF0" w:rsidP="0030163E">
      <w:pPr>
        <w:pStyle w:val="6"/>
      </w:pPr>
      <w:r w:rsidRPr="00DE3C9B">
        <w:rPr>
          <w:rFonts w:hint="eastAsia"/>
        </w:rPr>
        <w:t>單一地號有多種作物者，各種作物申請灌溉面積合計不得超過土地登記面積。</w:t>
      </w:r>
    </w:p>
    <w:p w:rsidR="00346EF0" w:rsidRPr="00DE3C9B" w:rsidRDefault="00346EF0" w:rsidP="00D13590">
      <w:pPr>
        <w:pStyle w:val="5"/>
      </w:pPr>
      <w:r w:rsidRPr="00DE3C9B">
        <w:rPr>
          <w:rFonts w:hint="eastAsia"/>
        </w:rPr>
        <w:t>「備註」欄</w:t>
      </w:r>
    </w:p>
    <w:p w:rsidR="00DD4EAB" w:rsidRDefault="00A8126D" w:rsidP="00DD4EAB">
      <w:pPr>
        <w:pStyle w:val="6"/>
      </w:pPr>
      <w:r>
        <w:rPr>
          <w:rFonts w:hint="eastAsia"/>
        </w:rPr>
        <w:t>宗地如有其他注意事項，得於</w:t>
      </w:r>
      <w:r w:rsidR="00DD4EAB">
        <w:rPr>
          <w:rFonts w:hint="eastAsia"/>
        </w:rPr>
        <w:t>下方備註</w:t>
      </w:r>
      <w:r>
        <w:rPr>
          <w:rFonts w:hint="eastAsia"/>
        </w:rPr>
        <w:t>欄</w:t>
      </w:r>
      <w:r w:rsidR="00DD4EAB">
        <w:rPr>
          <w:rFonts w:hint="eastAsia"/>
        </w:rPr>
        <w:t>填寫說明。</w:t>
      </w:r>
    </w:p>
    <w:p w:rsidR="00DD4EAB" w:rsidRDefault="00A8126D" w:rsidP="00DD4EAB">
      <w:pPr>
        <w:pStyle w:val="6"/>
      </w:pPr>
      <w:r>
        <w:rPr>
          <w:rFonts w:hint="eastAsia"/>
        </w:rPr>
        <w:t>如</w:t>
      </w:r>
      <w:r w:rsidRPr="00DE3C9B">
        <w:rPr>
          <w:rFonts w:hint="eastAsia"/>
        </w:rPr>
        <w:t>實際作物</w:t>
      </w:r>
      <w:r>
        <w:rPr>
          <w:rFonts w:hint="eastAsia"/>
        </w:rPr>
        <w:t>非上述3種作物種類者，則</w:t>
      </w:r>
      <w:r w:rsidRPr="00F35EA9">
        <w:rPr>
          <w:rFonts w:hint="eastAsia"/>
        </w:rPr>
        <w:t>於</w:t>
      </w:r>
      <w:r w:rsidR="00DD4EAB">
        <w:rPr>
          <w:rFonts w:hint="eastAsia"/>
        </w:rPr>
        <w:t>下方備註欄</w:t>
      </w:r>
      <w:r w:rsidRPr="007D1BEE">
        <w:rPr>
          <w:rFonts w:hint="eastAsia"/>
        </w:rPr>
        <w:t>填寫</w:t>
      </w:r>
      <w:r>
        <w:rPr>
          <w:rFonts w:hint="eastAsia"/>
        </w:rPr>
        <w:t>實際作物種類名稱</w:t>
      </w:r>
      <w:r w:rsidRPr="00F35EA9">
        <w:rPr>
          <w:rFonts w:hint="eastAsia"/>
        </w:rPr>
        <w:t>。</w:t>
      </w:r>
    </w:p>
    <w:p w:rsidR="00DD4EAB" w:rsidRPr="00DE3C9B" w:rsidRDefault="00DD4EAB" w:rsidP="00DD4EAB">
      <w:pPr>
        <w:pStyle w:val="6"/>
      </w:pPr>
      <w:r>
        <w:rPr>
          <w:rFonts w:hint="eastAsia"/>
        </w:rPr>
        <w:t>如</w:t>
      </w:r>
      <w:r w:rsidRPr="00DE3C9B">
        <w:rPr>
          <w:rFonts w:hint="eastAsia"/>
        </w:rPr>
        <w:t>各作物</w:t>
      </w:r>
      <w:r>
        <w:rPr>
          <w:rFonts w:hint="eastAsia"/>
        </w:rPr>
        <w:t>有特殊之分配情形</w:t>
      </w:r>
      <w:r w:rsidRPr="00DE3C9B">
        <w:rPr>
          <w:rFonts w:hint="eastAsia"/>
        </w:rPr>
        <w:t>得於</w:t>
      </w:r>
      <w:r>
        <w:rPr>
          <w:rFonts w:hint="eastAsia"/>
        </w:rPr>
        <w:t>上方</w:t>
      </w:r>
      <w:r w:rsidRPr="00DE3C9B">
        <w:rPr>
          <w:rFonts w:hint="eastAsia"/>
        </w:rPr>
        <w:t>備註欄填寫說明。</w:t>
      </w:r>
    </w:p>
    <w:p w:rsidR="00346EF0" w:rsidRPr="00DE3C9B" w:rsidRDefault="00346EF0" w:rsidP="00D13590">
      <w:pPr>
        <w:pStyle w:val="5"/>
      </w:pPr>
      <w:r w:rsidRPr="00DE3C9B">
        <w:rPr>
          <w:rFonts w:hint="eastAsia"/>
        </w:rPr>
        <w:t>「</w:t>
      </w:r>
      <w:r w:rsidR="00942EB4">
        <w:rPr>
          <w:rFonts w:hint="eastAsia"/>
          <w:lang w:eastAsia="zh-TW"/>
        </w:rPr>
        <w:t>本</w:t>
      </w:r>
      <w:r w:rsidR="2E4590B1">
        <w:t>申請案作物灌溉面積</w:t>
      </w:r>
      <w:r w:rsidR="009B5D6D">
        <w:rPr>
          <w:rFonts w:hint="eastAsia"/>
        </w:rPr>
        <w:t>（</w:t>
      </w:r>
      <w:r w:rsidRPr="00DE3C9B">
        <w:rPr>
          <w:rFonts w:hint="eastAsia"/>
        </w:rPr>
        <w:t>公頃</w:t>
      </w:r>
      <w:r w:rsidR="009B5D6D">
        <w:rPr>
          <w:rFonts w:hint="eastAsia"/>
        </w:rPr>
        <w:t>）</w:t>
      </w:r>
      <w:r w:rsidR="00FD26B0">
        <w:rPr>
          <w:rFonts w:hint="eastAsia"/>
          <w:lang w:eastAsia="zh-TW"/>
        </w:rPr>
        <w:t>小計</w:t>
      </w:r>
      <w:r w:rsidRPr="00DE3C9B">
        <w:rPr>
          <w:rFonts w:hint="eastAsia"/>
        </w:rPr>
        <w:t>」欄</w:t>
      </w:r>
    </w:p>
    <w:p w:rsidR="00346EF0" w:rsidRPr="00DE3C9B" w:rsidRDefault="009228D3" w:rsidP="0030163E">
      <w:pPr>
        <w:pStyle w:val="6"/>
      </w:pPr>
      <w:r>
        <w:rPr>
          <w:rFonts w:hint="eastAsia"/>
        </w:rPr>
        <w:t>依作物種類</w:t>
      </w:r>
      <w:r w:rsidR="00346EF0" w:rsidRPr="00DE3C9B">
        <w:rPr>
          <w:rFonts w:hint="eastAsia"/>
        </w:rPr>
        <w:t>統計各作物申請灌溉總面積。</w:t>
      </w:r>
    </w:p>
    <w:p w:rsidR="00346EF0" w:rsidRPr="00DE3C9B" w:rsidRDefault="00346EF0" w:rsidP="0030163E">
      <w:pPr>
        <w:pStyle w:val="6"/>
      </w:pPr>
      <w:r w:rsidRPr="00DE3C9B">
        <w:rPr>
          <w:rFonts w:hint="eastAsia"/>
        </w:rPr>
        <w:t>各作物</w:t>
      </w:r>
      <w:r w:rsidR="00E02524">
        <w:rPr>
          <w:rFonts w:hint="eastAsia"/>
        </w:rPr>
        <w:t>種類</w:t>
      </w:r>
      <w:r w:rsidRPr="00DE3C9B">
        <w:rPr>
          <w:rFonts w:hint="eastAsia"/>
        </w:rPr>
        <w:t>灌溉總面積合計應小於或等於「土地登記面積</w:t>
      </w:r>
      <w:r w:rsidR="00FD26B0">
        <w:rPr>
          <w:rFonts w:hint="eastAsia"/>
        </w:rPr>
        <w:t>（公頃）</w:t>
      </w:r>
      <w:r w:rsidRPr="00DE3C9B">
        <w:rPr>
          <w:rFonts w:hint="eastAsia"/>
        </w:rPr>
        <w:t>合計」。</w:t>
      </w:r>
    </w:p>
    <w:p w:rsidR="00346EF0" w:rsidRPr="00DE3C9B" w:rsidRDefault="00346EF0" w:rsidP="00D13590">
      <w:pPr>
        <w:pStyle w:val="5"/>
      </w:pPr>
      <w:r w:rsidRPr="00DE3C9B">
        <w:rPr>
          <w:rFonts w:hint="eastAsia"/>
        </w:rPr>
        <w:t>「各作物</w:t>
      </w:r>
      <w:r w:rsidR="00EC5AF3">
        <w:rPr>
          <w:rFonts w:hint="eastAsia"/>
          <w:lang w:eastAsia="zh-TW"/>
        </w:rPr>
        <w:t>種類</w:t>
      </w:r>
      <w:r w:rsidRPr="00DE3C9B">
        <w:rPr>
          <w:rFonts w:hint="eastAsia"/>
        </w:rPr>
        <w:t>各月份申請灌溉面積</w:t>
      </w:r>
      <w:r w:rsidR="009B5D6D">
        <w:rPr>
          <w:rFonts w:hint="eastAsia"/>
        </w:rPr>
        <w:t>（</w:t>
      </w:r>
      <w:r w:rsidRPr="00DE3C9B">
        <w:rPr>
          <w:rFonts w:hint="eastAsia"/>
        </w:rPr>
        <w:t>公頃</w:t>
      </w:r>
      <w:r w:rsidR="009B5D6D">
        <w:rPr>
          <w:rFonts w:hint="eastAsia"/>
        </w:rPr>
        <w:t>）</w:t>
      </w:r>
      <w:r w:rsidRPr="00DE3C9B">
        <w:rPr>
          <w:rFonts w:hint="eastAsia"/>
        </w:rPr>
        <w:t>」欄</w:t>
      </w:r>
    </w:p>
    <w:p w:rsidR="00346EF0" w:rsidRPr="00DE3C9B" w:rsidRDefault="00346EF0" w:rsidP="0030163E">
      <w:pPr>
        <w:pStyle w:val="6"/>
      </w:pPr>
      <w:r w:rsidRPr="00DE3C9B">
        <w:rPr>
          <w:rFonts w:hint="eastAsia"/>
        </w:rPr>
        <w:t>填寫各作物於各月份申請灌溉面積。</w:t>
      </w:r>
    </w:p>
    <w:p w:rsidR="00346EF0" w:rsidRPr="00DE3C9B" w:rsidRDefault="00346EF0" w:rsidP="0030163E">
      <w:pPr>
        <w:pStyle w:val="6"/>
      </w:pPr>
      <w:r w:rsidRPr="00DE3C9B">
        <w:rPr>
          <w:rFonts w:hint="eastAsia"/>
        </w:rPr>
        <w:t>各作物各月份申請之灌溉面積應小於或等於</w:t>
      </w:r>
      <w:r w:rsidR="00EC5AF3">
        <w:rPr>
          <w:rFonts w:hint="eastAsia"/>
        </w:rPr>
        <w:t>上述</w:t>
      </w:r>
      <w:r w:rsidRPr="00DE3C9B">
        <w:rPr>
          <w:rFonts w:hint="eastAsia"/>
        </w:rPr>
        <w:t>「</w:t>
      </w:r>
      <w:r w:rsidR="00FD26B0">
        <w:rPr>
          <w:rFonts w:hint="eastAsia"/>
        </w:rPr>
        <w:t>本</w:t>
      </w:r>
      <w:r w:rsidRPr="00DE3C9B">
        <w:rPr>
          <w:rFonts w:hint="eastAsia"/>
        </w:rPr>
        <w:t>申請案作物灌溉面積</w:t>
      </w:r>
      <w:r w:rsidR="009B5D6D">
        <w:rPr>
          <w:rFonts w:hint="eastAsia"/>
        </w:rPr>
        <w:t>（</w:t>
      </w:r>
      <w:r w:rsidRPr="00DE3C9B">
        <w:rPr>
          <w:rFonts w:hint="eastAsia"/>
        </w:rPr>
        <w:t>公頃</w:t>
      </w:r>
      <w:r w:rsidR="009B5D6D">
        <w:rPr>
          <w:rFonts w:hint="eastAsia"/>
        </w:rPr>
        <w:t>）</w:t>
      </w:r>
      <w:r w:rsidR="0064334E">
        <w:rPr>
          <w:rFonts w:hint="eastAsia"/>
        </w:rPr>
        <w:t>小計</w:t>
      </w:r>
      <w:r w:rsidRPr="00DE3C9B">
        <w:rPr>
          <w:rFonts w:hint="eastAsia"/>
        </w:rPr>
        <w:t>」。</w:t>
      </w:r>
    </w:p>
    <w:p w:rsidR="00346EF0" w:rsidRPr="00DE3C9B" w:rsidRDefault="00346EF0" w:rsidP="00D13590">
      <w:pPr>
        <w:pStyle w:val="5"/>
      </w:pPr>
      <w:r w:rsidRPr="00DE3C9B">
        <w:rPr>
          <w:rFonts w:hint="eastAsia"/>
        </w:rPr>
        <w:t>「各月份灌溉面積小計」欄</w:t>
      </w:r>
    </w:p>
    <w:p w:rsidR="00346EF0" w:rsidRPr="00DE3C9B" w:rsidRDefault="00346EF0" w:rsidP="00691F42">
      <w:pPr>
        <w:pStyle w:val="afff3"/>
        <w:spacing w:after="180"/>
        <w:ind w:left="1416" w:firstLine="480"/>
      </w:pPr>
      <w:r w:rsidRPr="00DE3C9B">
        <w:rPr>
          <w:rFonts w:hint="eastAsia"/>
        </w:rPr>
        <w:t>依各月份合計各作物申請灌溉面積</w:t>
      </w:r>
      <w:bookmarkStart w:id="37" w:name="OLE_LINK12"/>
      <w:bookmarkStart w:id="38" w:name="OLE_LINK13"/>
      <w:r w:rsidR="009F22C3">
        <w:rPr>
          <w:rFonts w:hint="eastAsia"/>
        </w:rPr>
        <w:t>，單位為公頃</w:t>
      </w:r>
      <w:bookmarkEnd w:id="37"/>
      <w:bookmarkEnd w:id="38"/>
      <w:r w:rsidRPr="00DE3C9B">
        <w:rPr>
          <w:rFonts w:hint="eastAsia"/>
        </w:rPr>
        <w:t>。</w:t>
      </w:r>
    </w:p>
    <w:p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所有土地之土地登記面積。</w:t>
      </w:r>
    </w:p>
    <w:p w:rsidR="00346EF0" w:rsidRPr="00DE3C9B" w:rsidRDefault="00346EF0" w:rsidP="00D13590">
      <w:pPr>
        <w:pStyle w:val="5"/>
      </w:pPr>
      <w:r w:rsidRPr="00DE3C9B">
        <w:rPr>
          <w:rFonts w:hint="eastAsia"/>
        </w:rPr>
        <w:t>「用水範圍土地筆數」欄</w:t>
      </w:r>
    </w:p>
    <w:p w:rsidR="00346EF0" w:rsidRPr="00DE3C9B" w:rsidRDefault="00346EF0" w:rsidP="00691F42">
      <w:pPr>
        <w:pStyle w:val="afff3"/>
        <w:spacing w:after="180"/>
        <w:ind w:left="1416" w:firstLine="480"/>
      </w:pPr>
      <w:r w:rsidRPr="00DE3C9B">
        <w:rPr>
          <w:rFonts w:hint="eastAsia"/>
        </w:rPr>
        <w:t>統計</w:t>
      </w:r>
      <w:r w:rsidR="00644080">
        <w:rPr>
          <w:rFonts w:hint="eastAsia"/>
        </w:rPr>
        <w:t>本</w:t>
      </w:r>
      <w:r w:rsidRPr="00DE3C9B">
        <w:rPr>
          <w:rFonts w:hint="eastAsia"/>
        </w:rPr>
        <w:t>申請案用水範圍之土地筆數。</w:t>
      </w:r>
    </w:p>
    <w:p w:rsidR="00346EF0" w:rsidRPr="00DE3C9B" w:rsidRDefault="00346EF0" w:rsidP="00512F84">
      <w:pPr>
        <w:pStyle w:val="4"/>
      </w:pPr>
      <w:r w:rsidRPr="00DE3C9B">
        <w:rPr>
          <w:rFonts w:hint="eastAsia"/>
        </w:rPr>
        <w:t>「農業</w:t>
      </w:r>
      <w:r w:rsidR="009B5D6D">
        <w:rPr>
          <w:rFonts w:hint="eastAsia"/>
        </w:rPr>
        <w:t>（</w:t>
      </w:r>
      <w:r w:rsidRPr="00DE3C9B">
        <w:rPr>
          <w:rFonts w:hint="eastAsia"/>
        </w:rPr>
        <w:t>養殖</w:t>
      </w:r>
      <w:r w:rsidR="002E1102">
        <w:rPr>
          <w:rFonts w:hint="eastAsia"/>
        </w:rPr>
        <w:t>）</w:t>
      </w:r>
      <w:r w:rsidRPr="00DE3C9B">
        <w:rPr>
          <w:rFonts w:hint="eastAsia"/>
        </w:rPr>
        <w:t>」用水範圍地籍資料表</w:t>
      </w:r>
      <w:r w:rsidR="00512F84" w:rsidRPr="00512F84">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512F84" w:rsidRPr="00512F84">
        <w:rPr>
          <w:rFonts w:hint="eastAsia"/>
        </w:rPr>
        <w:t>、二、（</w:t>
      </w:r>
      <w:r w:rsidR="00512F84">
        <w:rPr>
          <w:rFonts w:hint="eastAsia"/>
          <w:lang w:eastAsia="zh-TW"/>
        </w:rPr>
        <w:t>二</w:t>
      </w:r>
      <w:r w:rsidR="00512F84" w:rsidRPr="00512F84">
        <w:rPr>
          <w:rFonts w:hint="eastAsia"/>
        </w:rPr>
        <w:t>）</w:t>
      </w:r>
      <w:r w:rsidR="00512F84">
        <w:rPr>
          <w:rFonts w:hint="eastAsia"/>
          <w:lang w:eastAsia="zh-TW"/>
        </w:rPr>
        <w:t>）</w:t>
      </w:r>
    </w:p>
    <w:p w:rsidR="00346EF0" w:rsidRPr="00DE3C9B" w:rsidRDefault="00346EF0" w:rsidP="00D13590">
      <w:pPr>
        <w:pStyle w:val="5"/>
      </w:pPr>
      <w:r w:rsidRPr="00DE3C9B">
        <w:rPr>
          <w:rFonts w:hint="eastAsia"/>
        </w:rPr>
        <w:t>「序號」欄</w:t>
      </w:r>
    </w:p>
    <w:p w:rsidR="00346EF0" w:rsidRPr="00DE3C9B" w:rsidRDefault="00156FE9" w:rsidP="00691F42">
      <w:pPr>
        <w:pStyle w:val="afff3"/>
        <w:spacing w:after="180"/>
        <w:ind w:left="1416" w:firstLine="480"/>
      </w:pPr>
      <w:r w:rsidRPr="0006099D">
        <w:rPr>
          <w:rFonts w:hint="eastAsia"/>
        </w:rPr>
        <w:t>申請案用水範圍資料</w:t>
      </w:r>
      <w:r>
        <w:rPr>
          <w:rFonts w:hint="eastAsia"/>
        </w:rPr>
        <w:t>（登記土</w:t>
      </w:r>
      <w:r w:rsidRPr="00DE3C9B">
        <w:rPr>
          <w:rFonts w:hint="eastAsia"/>
        </w:rPr>
        <w:t>地</w:t>
      </w:r>
      <w:r>
        <w:rPr>
          <w:rFonts w:hint="eastAsia"/>
        </w:rPr>
        <w:t>）</w:t>
      </w:r>
      <w:r w:rsidRPr="0006099D">
        <w:rPr>
          <w:rFonts w:hint="eastAsia"/>
        </w:rPr>
        <w:t>之流水號</w:t>
      </w:r>
    </w:p>
    <w:p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rsidR="00346EF0" w:rsidRPr="00DE3C9B" w:rsidRDefault="00346EF0" w:rsidP="0030163E">
      <w:pPr>
        <w:pStyle w:val="6"/>
      </w:pPr>
      <w:r w:rsidRPr="00DE3C9B">
        <w:rPr>
          <w:rFonts w:hint="eastAsia"/>
        </w:rPr>
        <w:t>基於土地唯一原則，宗地不可重複填寫。</w:t>
      </w:r>
    </w:p>
    <w:p w:rsidR="00346EF0" w:rsidRPr="00DE3C9B" w:rsidRDefault="00346EF0" w:rsidP="0030163E">
      <w:pPr>
        <w:pStyle w:val="6"/>
      </w:pPr>
      <w:r w:rsidRPr="00DE3C9B">
        <w:rPr>
          <w:rFonts w:hint="eastAsia"/>
        </w:rPr>
        <w:t>「地段、小段」與「段代碼」</w:t>
      </w:r>
      <w:r w:rsidR="004174A7">
        <w:rPr>
          <w:rFonts w:hint="eastAsia"/>
        </w:rPr>
        <w:t>（</w:t>
      </w:r>
      <w:r w:rsidR="004174A7" w:rsidRPr="00DE3C9B">
        <w:rPr>
          <w:rFonts w:hint="eastAsia"/>
        </w:rPr>
        <w:t>4碼</w:t>
      </w:r>
      <w:r w:rsidR="004174A7">
        <w:rPr>
          <w:rFonts w:hint="eastAsia"/>
        </w:rPr>
        <w:t>）</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rsidR="00346EF0" w:rsidRPr="00DE3C9B" w:rsidRDefault="00346EF0" w:rsidP="0030163E">
      <w:pPr>
        <w:pStyle w:val="6"/>
      </w:pPr>
      <w:bookmarkStart w:id="39" w:name="OLE_LINK25"/>
      <w:r w:rsidRPr="00DE3C9B">
        <w:rPr>
          <w:rFonts w:hint="eastAsia"/>
        </w:rPr>
        <w:t>「地號」</w:t>
      </w:r>
      <w:r w:rsidR="004174A7"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如用水範圍屬河川公地、林班地等，仍則應依上述欄位填寫。</w:t>
      </w:r>
    </w:p>
    <w:bookmarkEnd w:id="39"/>
    <w:p w:rsidR="00346EF0" w:rsidRPr="00DE3C9B" w:rsidRDefault="00346EF0" w:rsidP="00D13590">
      <w:pPr>
        <w:pStyle w:val="5"/>
      </w:pPr>
      <w:r w:rsidRPr="00DE3C9B">
        <w:rPr>
          <w:rFonts w:hint="eastAsia"/>
        </w:rPr>
        <w:t>「使用分區」、「使用地類別」等欄</w:t>
      </w:r>
    </w:p>
    <w:p w:rsidR="00346EF0" w:rsidRPr="00DE3C9B" w:rsidRDefault="00346EF0" w:rsidP="0030163E">
      <w:pPr>
        <w:pStyle w:val="6"/>
      </w:pPr>
      <w:r w:rsidRPr="00DE3C9B">
        <w:rPr>
          <w:rFonts w:hint="eastAsia"/>
        </w:rPr>
        <w:t>如宗地坐落於都市土地者，「使用分區」</w:t>
      </w:r>
      <w:r w:rsidR="004174A7" w:rsidRPr="00DE3C9B">
        <w:rPr>
          <w:rFonts w:hint="eastAsia"/>
        </w:rPr>
        <w:t>欄</w:t>
      </w:r>
      <w:r w:rsidRPr="00DE3C9B">
        <w:rPr>
          <w:rFonts w:hint="eastAsia"/>
        </w:rPr>
        <w:t>應依都市計畫使用分區填寫，「使用地類別」</w:t>
      </w:r>
      <w:r w:rsidR="004174A7" w:rsidRPr="00DE3C9B">
        <w:rPr>
          <w:rFonts w:hint="eastAsia"/>
        </w:rPr>
        <w:t>欄</w:t>
      </w:r>
      <w:r w:rsidRPr="00DE3C9B">
        <w:rPr>
          <w:rFonts w:hint="eastAsia"/>
        </w:rPr>
        <w:t>則空白不填寫。</w:t>
      </w:r>
    </w:p>
    <w:p w:rsidR="00346EF0" w:rsidRPr="00DE3C9B" w:rsidRDefault="00346EF0" w:rsidP="0030163E">
      <w:pPr>
        <w:pStyle w:val="6"/>
      </w:pPr>
      <w:r w:rsidRPr="00DE3C9B">
        <w:rPr>
          <w:rFonts w:hint="eastAsia"/>
        </w:rPr>
        <w:t>如宗地坐落於非都市土地者，「使用分區」</w:t>
      </w:r>
      <w:r w:rsidR="004174A7" w:rsidRPr="00DE3C9B">
        <w:rPr>
          <w:rFonts w:hint="eastAsia"/>
        </w:rPr>
        <w:t>欄</w:t>
      </w:r>
      <w:r w:rsidRPr="00DE3C9B">
        <w:rPr>
          <w:rFonts w:hint="eastAsia"/>
        </w:rPr>
        <w:t>、「使用地類別」</w:t>
      </w:r>
      <w:r w:rsidR="004174A7" w:rsidRPr="00DE3C9B">
        <w:rPr>
          <w:rFonts w:hint="eastAsia"/>
        </w:rPr>
        <w:t>欄</w:t>
      </w:r>
      <w:r w:rsidRPr="00DE3C9B">
        <w:rPr>
          <w:rFonts w:hint="eastAsia"/>
        </w:rPr>
        <w:t>應依土地登記謄本之記錄填寫。</w:t>
      </w:r>
    </w:p>
    <w:p w:rsidR="00346EF0" w:rsidRPr="00DE3C9B" w:rsidRDefault="00346EF0" w:rsidP="00D13590">
      <w:pPr>
        <w:pStyle w:val="5"/>
      </w:pPr>
      <w:r w:rsidRPr="00DE3C9B">
        <w:rPr>
          <w:rFonts w:hint="eastAsia"/>
        </w:rPr>
        <w:t>「土地登記面積</w:t>
      </w:r>
      <w:r w:rsidR="002E6293">
        <w:rPr>
          <w:rFonts w:hint="eastAsia"/>
          <w:lang w:eastAsia="zh-TW"/>
        </w:rPr>
        <w:t>（公頃）</w:t>
      </w:r>
      <w:r w:rsidRPr="00DE3C9B">
        <w:rPr>
          <w:rFonts w:hint="eastAsia"/>
        </w:rPr>
        <w:t>」欄</w:t>
      </w:r>
    </w:p>
    <w:p w:rsidR="00346EF0" w:rsidRPr="00DE3C9B" w:rsidRDefault="00346EF0" w:rsidP="00691F42">
      <w:pPr>
        <w:pStyle w:val="afff3"/>
        <w:spacing w:after="180"/>
        <w:ind w:left="1416" w:firstLine="480"/>
      </w:pPr>
      <w:r w:rsidRPr="00DE3C9B">
        <w:rPr>
          <w:rFonts w:hint="eastAsia"/>
        </w:rPr>
        <w:t>「土地登記面積」單位為公頃，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rsidR="00346EF0" w:rsidRPr="00DE3C9B" w:rsidRDefault="00346EF0" w:rsidP="00D13590">
      <w:pPr>
        <w:pStyle w:val="5"/>
      </w:pPr>
      <w:r w:rsidRPr="00DE3C9B">
        <w:rPr>
          <w:rFonts w:hint="eastAsia"/>
        </w:rPr>
        <w:t>「養殖種類及面積</w:t>
      </w:r>
      <w:r w:rsidR="009B5D6D">
        <w:rPr>
          <w:rFonts w:hint="eastAsia"/>
        </w:rPr>
        <w:t>（</w:t>
      </w:r>
      <w:r w:rsidRPr="00DE3C9B">
        <w:rPr>
          <w:rFonts w:hint="eastAsia"/>
        </w:rPr>
        <w:t>公頃</w:t>
      </w:r>
      <w:r w:rsidR="009B5D6D">
        <w:rPr>
          <w:rFonts w:hint="eastAsia"/>
        </w:rPr>
        <w:t>）</w:t>
      </w:r>
      <w:r w:rsidRPr="00DE3C9B">
        <w:rPr>
          <w:rFonts w:hint="eastAsia"/>
        </w:rPr>
        <w:t>」欄</w:t>
      </w:r>
    </w:p>
    <w:p w:rsidR="00346EF0" w:rsidRDefault="00423996" w:rsidP="0030163E">
      <w:pPr>
        <w:pStyle w:val="6"/>
      </w:pPr>
      <w:r>
        <w:rPr>
          <w:rFonts w:hint="eastAsia"/>
        </w:rPr>
        <w:t>本</w:t>
      </w:r>
      <w:r w:rsidR="00346EF0" w:rsidRPr="006F62D5">
        <w:rPr>
          <w:rFonts w:hint="eastAsia"/>
        </w:rPr>
        <w:t>申請案</w:t>
      </w:r>
      <w:r w:rsidR="00297393" w:rsidRPr="006F62D5">
        <w:rPr>
          <w:rFonts w:hint="eastAsia"/>
        </w:rPr>
        <w:t>用水範圍依漁業養殖登記證</w:t>
      </w:r>
      <w:r w:rsidR="00346EF0" w:rsidRPr="006F62D5">
        <w:rPr>
          <w:rFonts w:hint="eastAsia"/>
        </w:rPr>
        <w:t>之養殖種類</w:t>
      </w:r>
      <w:r w:rsidR="006F62D5" w:rsidRPr="006F62D5">
        <w:rPr>
          <w:rFonts w:hint="eastAsia"/>
        </w:rPr>
        <w:t>（鰻魚、鱸魚、虱目魚</w:t>
      </w:r>
      <w:r w:rsidR="006F62D5" w:rsidRPr="006F62D5">
        <w:t>/吳郭魚/鯉魚類、烏魚、鯛/石斑魚/鱉(甲魚)、草蝦/</w:t>
      </w:r>
      <w:r w:rsidR="00222ABE">
        <w:t>白蝦、長腳大蝦、蜆、文蛤、蟳蟹類</w:t>
      </w:r>
      <w:r w:rsidR="006B40B9" w:rsidRPr="006F62D5">
        <w:rPr>
          <w:rFonts w:hint="eastAsia"/>
        </w:rPr>
        <w:t>）</w:t>
      </w:r>
      <w:r>
        <w:rPr>
          <w:rFonts w:hint="eastAsia"/>
        </w:rPr>
        <w:t>填寫</w:t>
      </w:r>
      <w:r w:rsidR="00346EF0" w:rsidRPr="006F62D5">
        <w:rPr>
          <w:rFonts w:hint="eastAsia"/>
        </w:rPr>
        <w:t>養殖面積，單位為公頃。</w:t>
      </w:r>
      <w:r w:rsidR="007D1BEE">
        <w:rPr>
          <w:rFonts w:hint="eastAsia"/>
        </w:rPr>
        <w:t>若非上述</w:t>
      </w:r>
      <w:r w:rsidR="006F62D5">
        <w:rPr>
          <w:rFonts w:hint="eastAsia"/>
        </w:rPr>
        <w:t>養殖種類</w:t>
      </w:r>
      <w:r w:rsidR="007D1BEE">
        <w:rPr>
          <w:rFonts w:hint="eastAsia"/>
        </w:rPr>
        <w:t>者，</w:t>
      </w:r>
      <w:r w:rsidR="00746F88">
        <w:rPr>
          <w:rFonts w:hint="eastAsia"/>
        </w:rPr>
        <w:t>則填寫於</w:t>
      </w:r>
      <w:r w:rsidR="006F62D5">
        <w:rPr>
          <w:rFonts w:hint="eastAsia"/>
        </w:rPr>
        <w:t>上述相近用水量</w:t>
      </w:r>
      <w:r w:rsidR="007D1BEE">
        <w:rPr>
          <w:rFonts w:hint="eastAsia"/>
        </w:rPr>
        <w:t>養殖種類</w:t>
      </w:r>
      <w:r w:rsidR="00746F88">
        <w:rPr>
          <w:rFonts w:hint="eastAsia"/>
        </w:rPr>
        <w:t>欄位</w:t>
      </w:r>
      <w:r w:rsidR="007D1BEE">
        <w:rPr>
          <w:rFonts w:hint="eastAsia"/>
        </w:rPr>
        <w:t>。</w:t>
      </w:r>
    </w:p>
    <w:p w:rsidR="00222ABE" w:rsidRPr="006F62D5" w:rsidRDefault="00222ABE" w:rsidP="0030163E">
      <w:pPr>
        <w:pStyle w:val="6"/>
      </w:pPr>
      <w:r>
        <w:rPr>
          <w:rFonts w:hint="eastAsia"/>
        </w:rPr>
        <w:t>若非上述養殖種類且無相近用水量者，則於「其他」欄填寫</w:t>
      </w:r>
      <w:r w:rsidRPr="006F62D5">
        <w:rPr>
          <w:rFonts w:hint="eastAsia"/>
        </w:rPr>
        <w:t>養殖面積</w:t>
      </w:r>
      <w:r>
        <w:rPr>
          <w:rFonts w:hint="eastAsia"/>
        </w:rPr>
        <w:t>。</w:t>
      </w:r>
    </w:p>
    <w:p w:rsidR="00346EF0" w:rsidRPr="00DE3C9B" w:rsidRDefault="00346EF0" w:rsidP="0030163E">
      <w:pPr>
        <w:pStyle w:val="6"/>
      </w:pPr>
      <w:r w:rsidRPr="00DE3C9B">
        <w:rPr>
          <w:rFonts w:hint="eastAsia"/>
        </w:rPr>
        <w:t>單一地號有多種養殖</w:t>
      </w:r>
      <w:r w:rsidR="00143D27">
        <w:rPr>
          <w:rFonts w:hint="eastAsia"/>
        </w:rPr>
        <w:t>者，各種養殖</w:t>
      </w:r>
      <w:r w:rsidRPr="00DE3C9B">
        <w:rPr>
          <w:rFonts w:hint="eastAsia"/>
        </w:rPr>
        <w:t>申請</w:t>
      </w:r>
      <w:r w:rsidR="00143D27">
        <w:rPr>
          <w:rFonts w:hint="eastAsia"/>
        </w:rPr>
        <w:t>養殖</w:t>
      </w:r>
      <w:r w:rsidRPr="00DE3C9B">
        <w:rPr>
          <w:rFonts w:hint="eastAsia"/>
        </w:rPr>
        <w:t>面積合計不得超過土地登記面積。</w:t>
      </w:r>
    </w:p>
    <w:p w:rsidR="00346EF0" w:rsidRPr="00DE3C9B" w:rsidRDefault="00346EF0" w:rsidP="00D13590">
      <w:pPr>
        <w:pStyle w:val="5"/>
      </w:pPr>
      <w:r w:rsidRPr="00DE3C9B">
        <w:rPr>
          <w:rFonts w:hint="eastAsia"/>
        </w:rPr>
        <w:t>「備註」欄</w:t>
      </w:r>
    </w:p>
    <w:p w:rsidR="00346EF0" w:rsidRDefault="00F35EA9" w:rsidP="0030163E">
      <w:pPr>
        <w:pStyle w:val="6"/>
      </w:pPr>
      <w:r w:rsidRPr="00F35EA9">
        <w:rPr>
          <w:rFonts w:hint="eastAsia"/>
        </w:rPr>
        <w:t>屬養殖專區者，應於</w:t>
      </w:r>
      <w:r w:rsidR="00DD4EAB">
        <w:rPr>
          <w:rFonts w:hint="eastAsia"/>
        </w:rPr>
        <w:t>下方備註欄</w:t>
      </w:r>
      <w:r w:rsidR="007D1BEE" w:rsidRPr="007D1BEE">
        <w:rPr>
          <w:rFonts w:hint="eastAsia"/>
        </w:rPr>
        <w:t>填寫</w:t>
      </w:r>
      <w:r w:rsidRPr="00F35EA9">
        <w:rPr>
          <w:rFonts w:hint="eastAsia"/>
        </w:rPr>
        <w:t>專區名稱。</w:t>
      </w:r>
    </w:p>
    <w:p w:rsidR="007D1BEE" w:rsidRDefault="007D1BEE" w:rsidP="0030163E">
      <w:pPr>
        <w:pStyle w:val="6"/>
      </w:pPr>
      <w:r>
        <w:rPr>
          <w:rFonts w:hint="eastAsia"/>
        </w:rPr>
        <w:t>若非上述養殖種類</w:t>
      </w:r>
      <w:r w:rsidR="00222ABE">
        <w:rPr>
          <w:rFonts w:hint="eastAsia"/>
        </w:rPr>
        <w:t>且無相近用水量者</w:t>
      </w:r>
      <w:r>
        <w:rPr>
          <w:rFonts w:hint="eastAsia"/>
        </w:rPr>
        <w:t>，則</w:t>
      </w:r>
      <w:r w:rsidRPr="00F35EA9">
        <w:rPr>
          <w:rFonts w:hint="eastAsia"/>
        </w:rPr>
        <w:t>於</w:t>
      </w:r>
      <w:r w:rsidR="00DD4EAB">
        <w:rPr>
          <w:rFonts w:hint="eastAsia"/>
        </w:rPr>
        <w:t>下方備註欄</w:t>
      </w:r>
      <w:r w:rsidRPr="007D1BEE">
        <w:rPr>
          <w:rFonts w:hint="eastAsia"/>
        </w:rPr>
        <w:t>填寫</w:t>
      </w:r>
      <w:r>
        <w:rPr>
          <w:rFonts w:hint="eastAsia"/>
        </w:rPr>
        <w:t>實際養殖種類名稱</w:t>
      </w:r>
      <w:r w:rsidRPr="00F35EA9">
        <w:rPr>
          <w:rFonts w:hint="eastAsia"/>
        </w:rPr>
        <w:t>。</w:t>
      </w:r>
    </w:p>
    <w:p w:rsidR="00DD4EAB" w:rsidRPr="00DE3C9B" w:rsidRDefault="00DD4EAB" w:rsidP="00DD4EAB">
      <w:pPr>
        <w:pStyle w:val="6"/>
      </w:pPr>
      <w:r w:rsidRPr="00DE3C9B">
        <w:rPr>
          <w:rFonts w:hint="eastAsia"/>
        </w:rPr>
        <w:t>如有特殊之分配情形，得於</w:t>
      </w:r>
      <w:r>
        <w:rPr>
          <w:rFonts w:hint="eastAsia"/>
        </w:rPr>
        <w:t>上方</w:t>
      </w:r>
      <w:r w:rsidRPr="00DE3C9B">
        <w:rPr>
          <w:rFonts w:hint="eastAsia"/>
        </w:rPr>
        <w:t>備註欄填寫說明。</w:t>
      </w:r>
    </w:p>
    <w:p w:rsidR="00346EF0" w:rsidRPr="00DE3C9B" w:rsidRDefault="00346EF0" w:rsidP="00D13590">
      <w:pPr>
        <w:pStyle w:val="5"/>
      </w:pPr>
      <w:r w:rsidRPr="00DE3C9B">
        <w:rPr>
          <w:rFonts w:hint="eastAsia"/>
        </w:rPr>
        <w:t>「</w:t>
      </w:r>
      <w:r w:rsidR="00942EB4">
        <w:rPr>
          <w:rFonts w:hint="eastAsia"/>
          <w:lang w:eastAsia="zh-TW"/>
        </w:rPr>
        <w:t>本</w:t>
      </w:r>
      <w:r w:rsidR="2E4590B1">
        <w:t>申請案養殖</w:t>
      </w:r>
      <w:r w:rsidR="00DB2D52">
        <w:rPr>
          <w:rFonts w:hint="eastAsia"/>
          <w:lang w:eastAsia="zh-TW"/>
        </w:rPr>
        <w:t>種類</w:t>
      </w:r>
      <w:r w:rsidR="2E4590B1">
        <w:t>面積</w:t>
      </w:r>
      <w:r w:rsidR="009B5D6D">
        <w:rPr>
          <w:rFonts w:hint="eastAsia"/>
        </w:rPr>
        <w:t>（</w:t>
      </w:r>
      <w:r w:rsidRPr="00DE3C9B">
        <w:rPr>
          <w:rFonts w:hint="eastAsia"/>
        </w:rPr>
        <w:t>公頃</w:t>
      </w:r>
      <w:r w:rsidR="009B5D6D">
        <w:rPr>
          <w:rFonts w:hint="eastAsia"/>
        </w:rPr>
        <w:t>）</w:t>
      </w:r>
      <w:r w:rsidR="00DD3871">
        <w:rPr>
          <w:rFonts w:hint="eastAsia"/>
          <w:lang w:eastAsia="zh-TW"/>
        </w:rPr>
        <w:t>小計</w:t>
      </w:r>
      <w:r w:rsidRPr="00DE3C9B">
        <w:rPr>
          <w:rFonts w:hint="eastAsia"/>
        </w:rPr>
        <w:t>」欄</w:t>
      </w:r>
    </w:p>
    <w:p w:rsidR="00346EF0" w:rsidRPr="00DE3C9B" w:rsidRDefault="00FC2C8A" w:rsidP="0030163E">
      <w:pPr>
        <w:pStyle w:val="6"/>
      </w:pPr>
      <w:r>
        <w:rPr>
          <w:rFonts w:hint="eastAsia"/>
        </w:rPr>
        <w:t>依養殖種類</w:t>
      </w:r>
      <w:r w:rsidR="00880722">
        <w:rPr>
          <w:rFonts w:hint="eastAsia"/>
        </w:rPr>
        <w:t>統計各</w:t>
      </w:r>
      <w:r w:rsidR="00880722">
        <w:t>養殖</w:t>
      </w:r>
      <w:r w:rsidR="00346EF0" w:rsidRPr="00DE3C9B">
        <w:rPr>
          <w:rFonts w:hint="eastAsia"/>
        </w:rPr>
        <w:t>申請</w:t>
      </w:r>
      <w:r w:rsidR="003451B0" w:rsidRPr="00DE3C9B">
        <w:rPr>
          <w:rFonts w:hint="eastAsia"/>
        </w:rPr>
        <w:t>養殖</w:t>
      </w:r>
      <w:r w:rsidR="00346EF0" w:rsidRPr="00DE3C9B">
        <w:rPr>
          <w:rFonts w:hint="eastAsia"/>
        </w:rPr>
        <w:t>面積。</w:t>
      </w:r>
    </w:p>
    <w:p w:rsidR="00346EF0" w:rsidRPr="00DE3C9B" w:rsidRDefault="00346EF0" w:rsidP="0030163E">
      <w:pPr>
        <w:pStyle w:val="6"/>
      </w:pPr>
      <w:r w:rsidRPr="00DE3C9B">
        <w:rPr>
          <w:rFonts w:hint="eastAsia"/>
        </w:rPr>
        <w:t>各養殖種類總面積合計應小於或等於「土地登記面積</w:t>
      </w:r>
      <w:r w:rsidR="00626594">
        <w:rPr>
          <w:rFonts w:hint="eastAsia"/>
        </w:rPr>
        <w:t>（</w:t>
      </w:r>
      <w:r w:rsidR="00626594" w:rsidRPr="00DE3C9B">
        <w:rPr>
          <w:rFonts w:hint="eastAsia"/>
        </w:rPr>
        <w:t>公頃</w:t>
      </w:r>
      <w:r w:rsidR="00626594">
        <w:rPr>
          <w:rFonts w:hint="eastAsia"/>
        </w:rPr>
        <w:t>）」</w:t>
      </w:r>
      <w:r w:rsidRPr="00DE3C9B">
        <w:rPr>
          <w:rFonts w:hint="eastAsia"/>
        </w:rPr>
        <w:t>合計」。</w:t>
      </w:r>
    </w:p>
    <w:p w:rsidR="00346EF0" w:rsidRPr="00DE3C9B" w:rsidRDefault="00346EF0" w:rsidP="00D13590">
      <w:pPr>
        <w:pStyle w:val="5"/>
      </w:pPr>
      <w:r w:rsidRPr="00DE3C9B">
        <w:rPr>
          <w:rFonts w:hint="eastAsia"/>
        </w:rPr>
        <w:t>「各養殖種類各月份申請</w:t>
      </w:r>
      <w:r w:rsidR="003451B0" w:rsidRPr="00DE3C9B">
        <w:rPr>
          <w:rFonts w:hint="eastAsia"/>
        </w:rPr>
        <w:t>養殖</w:t>
      </w:r>
      <w:r w:rsidRPr="00DE3C9B">
        <w:rPr>
          <w:rFonts w:hint="eastAsia"/>
        </w:rPr>
        <w:t>面積</w:t>
      </w:r>
      <w:r w:rsidR="009B5D6D">
        <w:rPr>
          <w:rFonts w:hint="eastAsia"/>
        </w:rPr>
        <w:t>（</w:t>
      </w:r>
      <w:r w:rsidRPr="00DE3C9B">
        <w:rPr>
          <w:rFonts w:hint="eastAsia"/>
        </w:rPr>
        <w:t>公頃</w:t>
      </w:r>
      <w:r w:rsidR="009B5D6D">
        <w:rPr>
          <w:rFonts w:hint="eastAsia"/>
        </w:rPr>
        <w:t>）</w:t>
      </w:r>
      <w:r w:rsidRPr="00DE3C9B">
        <w:rPr>
          <w:rFonts w:hint="eastAsia"/>
        </w:rPr>
        <w:t>」欄</w:t>
      </w:r>
    </w:p>
    <w:p w:rsidR="00346EF0" w:rsidRPr="00DE3C9B" w:rsidRDefault="000E0CE1" w:rsidP="0030163E">
      <w:pPr>
        <w:pStyle w:val="6"/>
      </w:pPr>
      <w:r>
        <w:rPr>
          <w:rFonts w:hint="eastAsia"/>
        </w:rPr>
        <w:t>填寫各養殖</w:t>
      </w:r>
      <w:r w:rsidR="00346EF0" w:rsidRPr="00DE3C9B">
        <w:rPr>
          <w:rFonts w:hint="eastAsia"/>
        </w:rPr>
        <w:t>於各月份申請</w:t>
      </w:r>
      <w:r w:rsidR="003451B0" w:rsidRPr="00DE3C9B">
        <w:rPr>
          <w:rFonts w:hint="eastAsia"/>
        </w:rPr>
        <w:t>養殖</w:t>
      </w:r>
      <w:r w:rsidR="00346EF0" w:rsidRPr="00DE3C9B">
        <w:rPr>
          <w:rFonts w:hint="eastAsia"/>
        </w:rPr>
        <w:t>面積。</w:t>
      </w:r>
    </w:p>
    <w:p w:rsidR="00346EF0" w:rsidRPr="00DE3C9B" w:rsidRDefault="00346EF0" w:rsidP="0030163E">
      <w:pPr>
        <w:pStyle w:val="6"/>
      </w:pPr>
      <w:r w:rsidRPr="00DE3C9B">
        <w:rPr>
          <w:rFonts w:hint="eastAsia"/>
        </w:rPr>
        <w:t>各養殖各月份申請之養殖面積應小於或等於</w:t>
      </w:r>
      <w:r w:rsidR="000E0CE1">
        <w:rPr>
          <w:rFonts w:hint="eastAsia"/>
        </w:rPr>
        <w:t>上述</w:t>
      </w:r>
      <w:r w:rsidRPr="00DE3C9B">
        <w:rPr>
          <w:rFonts w:hint="eastAsia"/>
        </w:rPr>
        <w:t>「</w:t>
      </w:r>
      <w:r w:rsidR="00DB2D52">
        <w:rPr>
          <w:rFonts w:hint="eastAsia"/>
        </w:rPr>
        <w:t>本</w:t>
      </w:r>
      <w:r w:rsidRPr="00DE3C9B">
        <w:rPr>
          <w:rFonts w:hint="eastAsia"/>
        </w:rPr>
        <w:t>申請案養殖</w:t>
      </w:r>
      <w:r w:rsidR="00DB2D52">
        <w:rPr>
          <w:rFonts w:hint="eastAsia"/>
        </w:rPr>
        <w:t>種類</w:t>
      </w:r>
      <w:r w:rsidRPr="00DE3C9B">
        <w:rPr>
          <w:rFonts w:hint="eastAsia"/>
        </w:rPr>
        <w:t>面積</w:t>
      </w:r>
      <w:r w:rsidR="009B5D6D">
        <w:rPr>
          <w:rFonts w:hint="eastAsia"/>
        </w:rPr>
        <w:t>（</w:t>
      </w:r>
      <w:r w:rsidRPr="00DE3C9B">
        <w:rPr>
          <w:rFonts w:hint="eastAsia"/>
        </w:rPr>
        <w:t>公頃</w:t>
      </w:r>
      <w:r w:rsidR="009B5D6D">
        <w:rPr>
          <w:rFonts w:hint="eastAsia"/>
        </w:rPr>
        <w:t>）</w:t>
      </w:r>
      <w:r w:rsidR="00DB2D52">
        <w:rPr>
          <w:rFonts w:hint="eastAsia"/>
        </w:rPr>
        <w:t>小計</w:t>
      </w:r>
      <w:r w:rsidRPr="00DE3C9B">
        <w:rPr>
          <w:rFonts w:hint="eastAsia"/>
        </w:rPr>
        <w:t>」。</w:t>
      </w:r>
    </w:p>
    <w:p w:rsidR="00346EF0" w:rsidRPr="00DE3C9B" w:rsidRDefault="69C60504" w:rsidP="00D13590">
      <w:pPr>
        <w:pStyle w:val="5"/>
      </w:pPr>
      <w:r>
        <w:t>「各月份養殖面積小計」欄</w:t>
      </w:r>
    </w:p>
    <w:p w:rsidR="00346EF0" w:rsidRPr="00DE3C9B" w:rsidRDefault="00DB2D52" w:rsidP="00691F42">
      <w:pPr>
        <w:pStyle w:val="afff3"/>
        <w:spacing w:after="180"/>
        <w:ind w:left="1416" w:firstLine="480"/>
      </w:pPr>
      <w:r>
        <w:rPr>
          <w:rFonts w:hint="eastAsia"/>
        </w:rPr>
        <w:t>依各月份</w:t>
      </w:r>
      <w:r w:rsidR="00346EF0" w:rsidRPr="00DE3C9B">
        <w:rPr>
          <w:rFonts w:hint="eastAsia"/>
        </w:rPr>
        <w:t>合計</w:t>
      </w:r>
      <w:r w:rsidR="000E0CE1">
        <w:rPr>
          <w:rFonts w:hint="eastAsia"/>
        </w:rPr>
        <w:t>各</w:t>
      </w:r>
      <w:r w:rsidR="000E0CE1" w:rsidRPr="00DE3C9B">
        <w:rPr>
          <w:rFonts w:hint="eastAsia"/>
        </w:rPr>
        <w:t>養殖</w:t>
      </w:r>
      <w:r w:rsidR="00346EF0" w:rsidRPr="00DE3C9B">
        <w:rPr>
          <w:rFonts w:hint="eastAsia"/>
        </w:rPr>
        <w:t>申請</w:t>
      </w:r>
      <w:r w:rsidR="003451B0" w:rsidRPr="00DE3C9B">
        <w:rPr>
          <w:rFonts w:hint="eastAsia"/>
        </w:rPr>
        <w:t>養殖</w:t>
      </w:r>
      <w:r w:rsidR="00346EF0" w:rsidRPr="00DE3C9B">
        <w:rPr>
          <w:rFonts w:hint="eastAsia"/>
        </w:rPr>
        <w:t>面積</w:t>
      </w:r>
      <w:r w:rsidR="009F22C3">
        <w:rPr>
          <w:rFonts w:hint="eastAsia"/>
        </w:rPr>
        <w:t>，單位為公頃</w:t>
      </w:r>
      <w:r w:rsidR="00346EF0" w:rsidRPr="00DE3C9B">
        <w:rPr>
          <w:rFonts w:hint="eastAsia"/>
        </w:rPr>
        <w:t>。</w:t>
      </w:r>
    </w:p>
    <w:p w:rsidR="00346EF0" w:rsidRPr="00DE3C9B" w:rsidRDefault="00346EF0" w:rsidP="00D13590">
      <w:pPr>
        <w:pStyle w:val="5"/>
      </w:pPr>
      <w:r w:rsidRPr="00DE3C9B">
        <w:rPr>
          <w:rFonts w:hint="eastAsia"/>
        </w:rPr>
        <w:t>「土地登記面積</w:t>
      </w:r>
      <w:r w:rsidR="009B5001">
        <w:rPr>
          <w:rFonts w:hint="eastAsia"/>
          <w:lang w:eastAsia="zh-TW"/>
        </w:rPr>
        <w:t>（公頃）</w:t>
      </w:r>
      <w:r w:rsidRPr="00DE3C9B">
        <w:rPr>
          <w:rFonts w:hint="eastAsia"/>
        </w:rPr>
        <w:t>合計」欄</w:t>
      </w:r>
    </w:p>
    <w:p w:rsidR="00346EF0" w:rsidRPr="00DE3C9B" w:rsidRDefault="00346EF0" w:rsidP="00691F42">
      <w:pPr>
        <w:pStyle w:val="afff3"/>
        <w:spacing w:after="180"/>
        <w:ind w:left="1416" w:firstLine="480"/>
      </w:pPr>
      <w:r w:rsidRPr="00DE3C9B">
        <w:rPr>
          <w:rFonts w:hint="eastAsia"/>
        </w:rPr>
        <w:t>統計</w:t>
      </w:r>
      <w:r w:rsidR="000E0CE1">
        <w:rPr>
          <w:rFonts w:hint="eastAsia"/>
        </w:rPr>
        <w:t>本</w:t>
      </w:r>
      <w:r w:rsidRPr="00DE3C9B">
        <w:rPr>
          <w:rFonts w:hint="eastAsia"/>
        </w:rPr>
        <w:t>申請案用水範圍所有土地之土地登記面積。</w:t>
      </w:r>
    </w:p>
    <w:p w:rsidR="00346EF0" w:rsidRPr="00DE3C9B" w:rsidRDefault="00346EF0" w:rsidP="00D13590">
      <w:pPr>
        <w:pStyle w:val="5"/>
      </w:pPr>
      <w:r w:rsidRPr="00DE3C9B">
        <w:rPr>
          <w:rFonts w:hint="eastAsia"/>
        </w:rPr>
        <w:t>「用水範圍土地筆數」欄</w:t>
      </w:r>
    </w:p>
    <w:p w:rsidR="00346EF0" w:rsidRDefault="00346EF0" w:rsidP="00691F42">
      <w:pPr>
        <w:pStyle w:val="afff3"/>
        <w:spacing w:after="180"/>
        <w:ind w:left="1416" w:firstLine="480"/>
      </w:pPr>
      <w:r w:rsidRPr="00DE3C9B">
        <w:rPr>
          <w:rFonts w:hint="eastAsia"/>
        </w:rPr>
        <w:t>統計</w:t>
      </w:r>
      <w:r w:rsidR="000E0CE1">
        <w:rPr>
          <w:rFonts w:hint="eastAsia"/>
        </w:rPr>
        <w:t>本</w:t>
      </w:r>
      <w:r w:rsidRPr="00DE3C9B">
        <w:rPr>
          <w:rFonts w:hint="eastAsia"/>
        </w:rPr>
        <w:t>申請案用水範圍之土地筆數。</w:t>
      </w:r>
    </w:p>
    <w:p w:rsidR="00346EF0" w:rsidRPr="00DE3C9B" w:rsidRDefault="00346EF0" w:rsidP="00FC2C8A">
      <w:pPr>
        <w:pStyle w:val="4"/>
      </w:pPr>
      <w:r w:rsidRPr="00DE3C9B">
        <w:rPr>
          <w:rFonts w:hint="eastAsia"/>
        </w:rPr>
        <w:t>「</w:t>
      </w:r>
      <w:r w:rsidRPr="00FC2C8A">
        <w:rPr>
          <w:rFonts w:hint="eastAsia"/>
        </w:rPr>
        <w:t>農業</w:t>
      </w:r>
      <w:r w:rsidR="009B5D6D" w:rsidRPr="00FC2C8A">
        <w:rPr>
          <w:rFonts w:hint="eastAsia"/>
        </w:rPr>
        <w:t>（</w:t>
      </w:r>
      <w:r w:rsidRPr="00FC2C8A">
        <w:rPr>
          <w:rFonts w:hint="eastAsia"/>
        </w:rPr>
        <w:t>畜牧</w:t>
      </w:r>
      <w:r w:rsidR="002E1102" w:rsidRPr="00FC2C8A">
        <w:rPr>
          <w:rFonts w:hint="eastAsia"/>
        </w:rPr>
        <w:t>）</w:t>
      </w:r>
      <w:r w:rsidRPr="00FC2C8A">
        <w:rPr>
          <w:rFonts w:hint="eastAsia"/>
        </w:rPr>
        <w:t>」用水範圍地籍資料表</w:t>
      </w:r>
      <w:r w:rsidR="00FC2C8A" w:rsidRPr="00FC2C8A">
        <w:rPr>
          <w:rFonts w:hint="eastAsia"/>
          <w:color w:val="000000" w:themeColor="text1"/>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FC2C8A" w:rsidRPr="00FC2C8A">
        <w:rPr>
          <w:rFonts w:hint="eastAsia"/>
          <w:color w:val="000000" w:themeColor="text1"/>
        </w:rPr>
        <w:t>、二、（</w:t>
      </w:r>
      <w:r w:rsidR="00FC2C8A" w:rsidRPr="00FC2C8A">
        <w:rPr>
          <w:rFonts w:hint="eastAsia"/>
          <w:color w:val="000000" w:themeColor="text1"/>
          <w:lang w:eastAsia="zh-TW"/>
        </w:rPr>
        <w:t>三</w:t>
      </w:r>
      <w:r w:rsidR="00FC2C8A" w:rsidRPr="00FC2C8A">
        <w:rPr>
          <w:rFonts w:hint="eastAsia"/>
          <w:color w:val="000000" w:themeColor="text1"/>
        </w:rPr>
        <w:t>）</w:t>
      </w:r>
      <w:r w:rsidR="00FC2C8A" w:rsidRPr="00FC2C8A">
        <w:rPr>
          <w:rFonts w:hint="eastAsia"/>
          <w:color w:val="000000" w:themeColor="text1"/>
          <w:lang w:eastAsia="zh-TW"/>
        </w:rPr>
        <w:t>）</w:t>
      </w:r>
    </w:p>
    <w:p w:rsidR="00346EF0" w:rsidRPr="00DE3C9B" w:rsidRDefault="00346EF0" w:rsidP="00D13590">
      <w:pPr>
        <w:pStyle w:val="5"/>
      </w:pPr>
      <w:r w:rsidRPr="00DE3C9B">
        <w:rPr>
          <w:rFonts w:hint="eastAsia"/>
        </w:rPr>
        <w:t>「序號」欄</w:t>
      </w:r>
    </w:p>
    <w:p w:rsidR="00346EF0" w:rsidRPr="00DE3C9B" w:rsidRDefault="0006099D" w:rsidP="00691F42">
      <w:pPr>
        <w:pStyle w:val="afff3"/>
        <w:spacing w:after="180"/>
        <w:ind w:left="1416" w:firstLine="480"/>
      </w:pPr>
      <w:r w:rsidRPr="0006099D">
        <w:rPr>
          <w:rFonts w:hint="eastAsia"/>
        </w:rPr>
        <w:t>申請案用水範圍資料</w:t>
      </w:r>
      <w:r w:rsidR="0091765E">
        <w:rPr>
          <w:rFonts w:hint="eastAsia"/>
        </w:rPr>
        <w:t>（登記土</w:t>
      </w:r>
      <w:r w:rsidR="0091765E" w:rsidRPr="00DE3C9B">
        <w:rPr>
          <w:rFonts w:hint="eastAsia"/>
        </w:rPr>
        <w:t>地</w:t>
      </w:r>
      <w:r w:rsidR="0091765E">
        <w:rPr>
          <w:rFonts w:hint="eastAsia"/>
        </w:rPr>
        <w:t>）</w:t>
      </w:r>
      <w:r w:rsidRPr="0006099D">
        <w:rPr>
          <w:rFonts w:hint="eastAsia"/>
        </w:rPr>
        <w:t>之流水號。</w:t>
      </w:r>
    </w:p>
    <w:p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rsidR="00346EF0" w:rsidRPr="00DE3C9B" w:rsidRDefault="00346EF0" w:rsidP="0030163E">
      <w:pPr>
        <w:pStyle w:val="6"/>
      </w:pPr>
      <w:r w:rsidRPr="00DE3C9B">
        <w:rPr>
          <w:rFonts w:hint="eastAsia"/>
        </w:rPr>
        <w:t>基於土地唯一原則，</w:t>
      </w:r>
      <w:r w:rsidR="0091765E">
        <w:rPr>
          <w:rFonts w:hint="eastAsia"/>
        </w:rPr>
        <w:t>登記土</w:t>
      </w:r>
      <w:r w:rsidR="0091765E" w:rsidRPr="00DE3C9B">
        <w:rPr>
          <w:rFonts w:hint="eastAsia"/>
        </w:rPr>
        <w:t>地</w:t>
      </w:r>
      <w:r w:rsidRPr="00DE3C9B">
        <w:rPr>
          <w:rFonts w:hint="eastAsia"/>
        </w:rPr>
        <w:t>不可重複填寫。</w:t>
      </w:r>
    </w:p>
    <w:p w:rsidR="00346EF0" w:rsidRPr="00DE3C9B" w:rsidRDefault="0091765E" w:rsidP="0030163E">
      <w:pPr>
        <w:pStyle w:val="6"/>
      </w:pPr>
      <w:r w:rsidRPr="00DE3C9B">
        <w:rPr>
          <w:rFonts w:hint="eastAsia"/>
        </w:rPr>
        <w:t>「地段</w:t>
      </w:r>
      <w:r>
        <w:rPr>
          <w:rFonts w:hint="eastAsia"/>
        </w:rPr>
        <w:t>」</w:t>
      </w:r>
      <w:r w:rsidRPr="00DE3C9B">
        <w:rPr>
          <w:rFonts w:hint="eastAsia"/>
        </w:rPr>
        <w:t>、</w:t>
      </w:r>
      <w:r>
        <w:rPr>
          <w:rFonts w:hint="eastAsia"/>
        </w:rPr>
        <w:t>「</w:t>
      </w:r>
      <w:r w:rsidR="004174A7">
        <w:rPr>
          <w:rFonts w:hint="eastAsia"/>
        </w:rPr>
        <w:t>小段」</w:t>
      </w:r>
      <w:r w:rsidRPr="00DE3C9B">
        <w:rPr>
          <w:rFonts w:hint="eastAsia"/>
        </w:rPr>
        <w:t>與「段代碼」</w:t>
      </w:r>
      <w:r w:rsidR="001B57CD">
        <w:rPr>
          <w:rFonts w:hint="eastAsia"/>
        </w:rPr>
        <w:t>（4碼）</w:t>
      </w:r>
      <w:r w:rsidRPr="00DE3C9B">
        <w:rPr>
          <w:rFonts w:hint="eastAsia"/>
        </w:rPr>
        <w:t>得二擇一填寫</w:t>
      </w:r>
      <w:r w:rsidR="007F763A" w:rsidRPr="00DE3C9B">
        <w:rPr>
          <w:rFonts w:hint="eastAsia"/>
        </w:rPr>
        <w:t>，如「雲</w:t>
      </w:r>
      <w:r w:rsidR="007F763A">
        <w:rPr>
          <w:rFonts w:hint="eastAsia"/>
        </w:rPr>
        <w:t>林縣、斗六市、海豐崙</w:t>
      </w:r>
      <w:r w:rsidR="007F763A" w:rsidRPr="00DE3C9B">
        <w:rPr>
          <w:rFonts w:hint="eastAsia"/>
        </w:rPr>
        <w:t>、</w:t>
      </w:r>
      <w:r w:rsidR="007F763A">
        <w:rPr>
          <w:rFonts w:hint="eastAsia"/>
        </w:rPr>
        <w:t>朱丹灣</w:t>
      </w:r>
      <w:r w:rsidR="007F763A" w:rsidRPr="00DE3C9B">
        <w:rPr>
          <w:rFonts w:hint="eastAsia"/>
        </w:rPr>
        <w:t>」或「雲林縣、斗六市、000</w:t>
      </w:r>
      <w:r w:rsidR="007F763A">
        <w:rPr>
          <w:rFonts w:hint="eastAsia"/>
        </w:rPr>
        <w:t>3</w:t>
      </w:r>
      <w:r w:rsidR="007F763A" w:rsidRPr="00DE3C9B">
        <w:rPr>
          <w:rFonts w:hint="eastAsia"/>
        </w:rPr>
        <w:t>」。</w:t>
      </w:r>
    </w:p>
    <w:p w:rsidR="00346EF0" w:rsidRPr="00DE3C9B" w:rsidRDefault="00346EF0" w:rsidP="0030163E">
      <w:pPr>
        <w:pStyle w:val="6"/>
      </w:pPr>
      <w:r w:rsidRPr="00DE3C9B">
        <w:rPr>
          <w:rFonts w:hint="eastAsia"/>
        </w:rPr>
        <w:t>「地號」</w:t>
      </w:r>
      <w:r w:rsidR="00FF30E0" w:rsidRPr="00DE3C9B">
        <w:rPr>
          <w:rFonts w:hint="eastAsia"/>
        </w:rPr>
        <w:t>欄</w:t>
      </w:r>
      <w:r w:rsidRPr="00DE3C9B">
        <w:rPr>
          <w:rFonts w:hint="eastAsia"/>
        </w:rPr>
        <w:t>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r w:rsidR="0091765E">
        <w:rPr>
          <w:rFonts w:hint="eastAsia"/>
        </w:rPr>
        <w:t>」。如用水範圍屬林班地等，仍</w:t>
      </w:r>
      <w:r w:rsidRPr="00DE3C9B">
        <w:rPr>
          <w:rFonts w:hint="eastAsia"/>
        </w:rPr>
        <w:t>應依上述欄位填寫。</w:t>
      </w:r>
    </w:p>
    <w:p w:rsidR="00346EF0" w:rsidRPr="00DE3C9B" w:rsidRDefault="00346EF0" w:rsidP="00D13590">
      <w:pPr>
        <w:pStyle w:val="5"/>
      </w:pPr>
      <w:r w:rsidRPr="00DE3C9B">
        <w:rPr>
          <w:rFonts w:hint="eastAsia"/>
        </w:rPr>
        <w:t>「使用分區」、「使用地類別」等欄</w:t>
      </w:r>
    </w:p>
    <w:p w:rsidR="00346EF0" w:rsidRPr="00DE3C9B" w:rsidRDefault="00346EF0" w:rsidP="0030163E">
      <w:pPr>
        <w:pStyle w:val="6"/>
      </w:pPr>
      <w:r w:rsidRPr="00DE3C9B">
        <w:rPr>
          <w:rFonts w:hint="eastAsia"/>
        </w:rPr>
        <w:t>如宗地坐落於都市土地者，「使用分區」</w:t>
      </w:r>
      <w:r w:rsidR="00FF30E0">
        <w:rPr>
          <w:rFonts w:hint="eastAsia"/>
        </w:rPr>
        <w:t>欄</w:t>
      </w:r>
      <w:r w:rsidRPr="00DE3C9B">
        <w:rPr>
          <w:rFonts w:hint="eastAsia"/>
        </w:rPr>
        <w:t>應依都市計畫使用分區填寫，「使用地類別」</w:t>
      </w:r>
      <w:r w:rsidR="00FF30E0">
        <w:rPr>
          <w:rFonts w:hint="eastAsia"/>
        </w:rPr>
        <w:t>欄</w:t>
      </w:r>
      <w:r w:rsidRPr="00DE3C9B">
        <w:rPr>
          <w:rFonts w:hint="eastAsia"/>
        </w:rPr>
        <w:t>則空白不填寫。</w:t>
      </w:r>
    </w:p>
    <w:p w:rsidR="00346EF0" w:rsidRPr="00DE3C9B" w:rsidRDefault="00346EF0" w:rsidP="0030163E">
      <w:pPr>
        <w:pStyle w:val="6"/>
      </w:pPr>
      <w:r w:rsidRPr="00DE3C9B">
        <w:rPr>
          <w:rFonts w:hint="eastAsia"/>
        </w:rPr>
        <w:t>如宗地坐落於非都市土地者，「使用分區」</w:t>
      </w:r>
      <w:r w:rsidR="00FF30E0" w:rsidRPr="00DE3C9B">
        <w:rPr>
          <w:rFonts w:hint="eastAsia"/>
        </w:rPr>
        <w:t>欄</w:t>
      </w:r>
      <w:r w:rsidRPr="00DE3C9B">
        <w:rPr>
          <w:rFonts w:hint="eastAsia"/>
        </w:rPr>
        <w:t>、「使用地類別」</w:t>
      </w:r>
      <w:r w:rsidR="00FF30E0" w:rsidRPr="00DE3C9B">
        <w:rPr>
          <w:rFonts w:hint="eastAsia"/>
        </w:rPr>
        <w:t>欄</w:t>
      </w:r>
      <w:r w:rsidRPr="00DE3C9B">
        <w:rPr>
          <w:rFonts w:hint="eastAsia"/>
        </w:rPr>
        <w:t>應依土地登記謄本之記錄填寫。</w:t>
      </w:r>
    </w:p>
    <w:p w:rsidR="00346EF0" w:rsidRPr="00DE3C9B" w:rsidRDefault="00346EF0" w:rsidP="00D13590">
      <w:pPr>
        <w:pStyle w:val="5"/>
      </w:pPr>
      <w:r w:rsidRPr="00DE3C9B">
        <w:rPr>
          <w:rFonts w:hint="eastAsia"/>
        </w:rPr>
        <w:t>「土地登記面積</w:t>
      </w:r>
      <w:r w:rsidR="00D20C65">
        <w:rPr>
          <w:rFonts w:hint="eastAsia"/>
        </w:rPr>
        <w:t>（</w:t>
      </w:r>
      <w:r w:rsidR="00D20C65">
        <w:rPr>
          <w:rFonts w:hint="eastAsia"/>
          <w:lang w:eastAsia="zh-TW"/>
        </w:rPr>
        <w:t>公頃</w:t>
      </w:r>
      <w:r w:rsidR="00D20C65">
        <w:rPr>
          <w:rFonts w:hint="eastAsia"/>
        </w:rPr>
        <w:t>）</w:t>
      </w:r>
      <w:r w:rsidRPr="00DE3C9B">
        <w:rPr>
          <w:rFonts w:hint="eastAsia"/>
        </w:rPr>
        <w:t>」欄</w:t>
      </w:r>
    </w:p>
    <w:p w:rsidR="00346EF0" w:rsidRPr="00DE3C9B" w:rsidRDefault="00346EF0" w:rsidP="00691F42">
      <w:pPr>
        <w:pStyle w:val="afff3"/>
        <w:spacing w:after="180"/>
        <w:ind w:left="1416" w:firstLine="480"/>
      </w:pPr>
      <w:r w:rsidRPr="00DE3C9B">
        <w:rPr>
          <w:rFonts w:hint="eastAsia"/>
        </w:rPr>
        <w:t>「土地登記面積」單位為公頃，</w:t>
      </w:r>
      <w:r w:rsidR="00283EA5">
        <w:rPr>
          <w:rFonts w:hint="eastAsia"/>
        </w:rPr>
        <w:t>須</w:t>
      </w:r>
      <w:r w:rsidRPr="00DE3C9B">
        <w:rPr>
          <w:rFonts w:hint="eastAsia"/>
        </w:rPr>
        <w:t>將土地登記謄本之土地登記面積數</w:t>
      </w:r>
      <w:r w:rsidR="001B57CD">
        <w:rPr>
          <w:rFonts w:hint="eastAsia"/>
        </w:rPr>
        <w:t>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rsidR="00346EF0" w:rsidRPr="00DE3C9B" w:rsidRDefault="00346EF0" w:rsidP="00CD3A82">
      <w:pPr>
        <w:pStyle w:val="5"/>
      </w:pPr>
      <w:r w:rsidRPr="00DE3C9B">
        <w:rPr>
          <w:rFonts w:hint="eastAsia"/>
        </w:rPr>
        <w:t>「</w:t>
      </w:r>
      <w:r w:rsidRPr="00AF793E">
        <w:rPr>
          <w:rFonts w:hint="eastAsia"/>
        </w:rPr>
        <w:t>本申請</w:t>
      </w:r>
      <w:r w:rsidR="00942EB4">
        <w:rPr>
          <w:rFonts w:hint="eastAsia"/>
          <w:lang w:eastAsia="zh-TW"/>
        </w:rPr>
        <w:t>案</w:t>
      </w:r>
      <w:r w:rsidRPr="00AF793E">
        <w:rPr>
          <w:rFonts w:hint="eastAsia"/>
        </w:rPr>
        <w:t>豢養</w:t>
      </w:r>
      <w:r w:rsidR="00D20C65">
        <w:rPr>
          <w:rFonts w:hint="eastAsia"/>
          <w:lang w:eastAsia="zh-TW"/>
        </w:rPr>
        <w:t>種類</w:t>
      </w:r>
      <w:r w:rsidRPr="00DE3C9B">
        <w:rPr>
          <w:rFonts w:hint="eastAsia"/>
        </w:rPr>
        <w:t>」</w:t>
      </w:r>
      <w:r w:rsidR="00CD3A82">
        <w:rPr>
          <w:rFonts w:hint="eastAsia"/>
          <w:lang w:eastAsia="zh-TW"/>
        </w:rPr>
        <w:t>、「</w:t>
      </w:r>
      <w:r w:rsidR="00CD3A82" w:rsidRPr="00CD3A82">
        <w:rPr>
          <w:rFonts w:hint="eastAsia"/>
          <w:lang w:eastAsia="zh-TW"/>
        </w:rPr>
        <w:t>各豢養種類各月份申請用水豢養數量</w:t>
      </w:r>
      <w:r w:rsidR="00CD3A82" w:rsidRPr="00CD3A82">
        <w:rPr>
          <w:lang w:eastAsia="zh-TW"/>
        </w:rPr>
        <w:t>(頭、隻)</w:t>
      </w:r>
      <w:r w:rsidR="00CD3A82">
        <w:rPr>
          <w:rFonts w:hint="eastAsia"/>
          <w:lang w:eastAsia="zh-TW"/>
        </w:rPr>
        <w:t>」</w:t>
      </w:r>
      <w:r w:rsidRPr="00DE3C9B">
        <w:rPr>
          <w:rFonts w:hint="eastAsia"/>
        </w:rPr>
        <w:t>欄</w:t>
      </w:r>
    </w:p>
    <w:p w:rsidR="00346EF0" w:rsidRDefault="00306CD7" w:rsidP="00DD4EAB">
      <w:pPr>
        <w:pStyle w:val="6"/>
      </w:pPr>
      <w:r>
        <w:rPr>
          <w:rFonts w:hint="eastAsia"/>
        </w:rPr>
        <w:t>本</w:t>
      </w:r>
      <w:r w:rsidR="00E22B70" w:rsidRPr="006F62D5">
        <w:rPr>
          <w:rFonts w:hint="eastAsia"/>
        </w:rPr>
        <w:t>申請案用水範圍依</w:t>
      </w:r>
      <w:r w:rsidR="00E22B70">
        <w:rPr>
          <w:rFonts w:hint="eastAsia"/>
        </w:rPr>
        <w:t>畜牧</w:t>
      </w:r>
      <w:r>
        <w:rPr>
          <w:rFonts w:hint="eastAsia"/>
        </w:rPr>
        <w:t>場</w:t>
      </w:r>
      <w:r w:rsidR="00E22B70" w:rsidRPr="006F62D5">
        <w:rPr>
          <w:rFonts w:hint="eastAsia"/>
        </w:rPr>
        <w:t>登記證之</w:t>
      </w:r>
      <w:r w:rsidRPr="00DE3C9B">
        <w:rPr>
          <w:rFonts w:hint="eastAsia"/>
        </w:rPr>
        <w:t>豢養</w:t>
      </w:r>
      <w:r w:rsidR="00E22B70" w:rsidRPr="006F62D5">
        <w:rPr>
          <w:rFonts w:hint="eastAsia"/>
        </w:rPr>
        <w:t>種類</w:t>
      </w:r>
      <w:r>
        <w:rPr>
          <w:rFonts w:hint="eastAsia"/>
        </w:rPr>
        <w:t>（</w:t>
      </w:r>
      <w:r w:rsidRPr="00306CD7">
        <w:rPr>
          <w:rFonts w:hint="eastAsia"/>
        </w:rPr>
        <w:t>牛</w:t>
      </w:r>
      <w:r>
        <w:rPr>
          <w:rFonts w:hint="eastAsia"/>
        </w:rPr>
        <w:t>、</w:t>
      </w:r>
      <w:r w:rsidRPr="00306CD7">
        <w:t>羊</w:t>
      </w:r>
      <w:r>
        <w:rPr>
          <w:rFonts w:hint="eastAsia"/>
        </w:rPr>
        <w:t>、</w:t>
      </w:r>
      <w:r w:rsidRPr="00306CD7">
        <w:t>豬</w:t>
      </w:r>
      <w:r>
        <w:rPr>
          <w:rFonts w:hint="eastAsia"/>
        </w:rPr>
        <w:t>/</w:t>
      </w:r>
      <w:r w:rsidRPr="00306CD7">
        <w:t>馬</w:t>
      </w:r>
      <w:r>
        <w:rPr>
          <w:rFonts w:hint="eastAsia"/>
        </w:rPr>
        <w:t>、</w:t>
      </w:r>
      <w:r w:rsidRPr="00306CD7">
        <w:t>鹿/火雞</w:t>
      </w:r>
      <w:r>
        <w:rPr>
          <w:rFonts w:hint="eastAsia"/>
        </w:rPr>
        <w:t>、</w:t>
      </w:r>
      <w:r w:rsidRPr="00306CD7">
        <w:t>兔/鴕鳥</w:t>
      </w:r>
      <w:r>
        <w:rPr>
          <w:rFonts w:hint="eastAsia"/>
        </w:rPr>
        <w:t>、</w:t>
      </w:r>
      <w:r w:rsidRPr="00306CD7">
        <w:rPr>
          <w:rFonts w:hint="eastAsia"/>
        </w:rPr>
        <w:t>鷄</w:t>
      </w:r>
      <w:r>
        <w:rPr>
          <w:rFonts w:hint="eastAsia"/>
        </w:rPr>
        <w:t>、</w:t>
      </w:r>
      <w:r w:rsidRPr="00306CD7">
        <w:t>鴨</w:t>
      </w:r>
      <w:r>
        <w:rPr>
          <w:rFonts w:hint="eastAsia"/>
        </w:rPr>
        <w:t>/</w:t>
      </w:r>
      <w:r w:rsidRPr="00306CD7">
        <w:t>鵝</w:t>
      </w:r>
      <w:r>
        <w:rPr>
          <w:rFonts w:hint="eastAsia"/>
        </w:rPr>
        <w:t>、</w:t>
      </w:r>
      <w:r w:rsidRPr="00306CD7">
        <w:t>其他</w:t>
      </w:r>
      <w:r>
        <w:rPr>
          <w:rFonts w:hint="eastAsia"/>
        </w:rPr>
        <w:t>）填寫</w:t>
      </w:r>
      <w:r w:rsidR="001E01E1" w:rsidRPr="00DE3C9B">
        <w:rPr>
          <w:rFonts w:hint="eastAsia"/>
        </w:rPr>
        <w:t>豢養</w:t>
      </w:r>
      <w:r>
        <w:rPr>
          <w:rFonts w:hint="eastAsia"/>
        </w:rPr>
        <w:t>畜牧</w:t>
      </w:r>
      <w:r w:rsidR="00D20C65">
        <w:rPr>
          <w:rFonts w:hint="eastAsia"/>
        </w:rPr>
        <w:t>數量，單位為頭、隻</w:t>
      </w:r>
      <w:r w:rsidR="00346EF0" w:rsidRPr="00DE3C9B">
        <w:rPr>
          <w:rFonts w:hint="eastAsia"/>
        </w:rPr>
        <w:t>。</w:t>
      </w:r>
      <w:r>
        <w:rPr>
          <w:rFonts w:hint="eastAsia"/>
        </w:rPr>
        <w:t>若非上述</w:t>
      </w:r>
      <w:r w:rsidRPr="00DE3C9B">
        <w:rPr>
          <w:rFonts w:hint="eastAsia"/>
        </w:rPr>
        <w:t>豢養</w:t>
      </w:r>
      <w:r>
        <w:rPr>
          <w:rFonts w:hint="eastAsia"/>
        </w:rPr>
        <w:t>種類者，則填寫於上述相近用水量</w:t>
      </w:r>
      <w:r w:rsidRPr="00DE3C9B">
        <w:rPr>
          <w:rFonts w:hint="eastAsia"/>
        </w:rPr>
        <w:t>豢養</w:t>
      </w:r>
      <w:r>
        <w:rPr>
          <w:rFonts w:hint="eastAsia"/>
        </w:rPr>
        <w:t>種類欄位。</w:t>
      </w:r>
    </w:p>
    <w:p w:rsidR="00DD4EAB" w:rsidRDefault="00DD4EAB" w:rsidP="00DD4EAB">
      <w:pPr>
        <w:pStyle w:val="6"/>
      </w:pPr>
      <w:r>
        <w:t>若非上述</w:t>
      </w:r>
      <w:r w:rsidRPr="00DE3C9B">
        <w:rPr>
          <w:rFonts w:hint="eastAsia"/>
        </w:rPr>
        <w:t>豢養</w:t>
      </w:r>
      <w:r w:rsidRPr="00DD4EAB">
        <w:t>種類且無相近用水量者，則於「其他」欄填寫</w:t>
      </w:r>
      <w:r w:rsidRPr="00DE3C9B">
        <w:rPr>
          <w:rFonts w:hint="eastAsia"/>
        </w:rPr>
        <w:t>豢養</w:t>
      </w:r>
      <w:r>
        <w:rPr>
          <w:rFonts w:hint="eastAsia"/>
        </w:rPr>
        <w:t>數量</w:t>
      </w:r>
      <w:r w:rsidRPr="00DD4EAB">
        <w:t>。</w:t>
      </w:r>
    </w:p>
    <w:p w:rsidR="00306CD7" w:rsidRPr="00DE3C9B" w:rsidRDefault="00306CD7" w:rsidP="00306CD7">
      <w:pPr>
        <w:pStyle w:val="5"/>
      </w:pPr>
      <w:r w:rsidRPr="00DE3C9B">
        <w:rPr>
          <w:rFonts w:hint="eastAsia"/>
        </w:rPr>
        <w:t>「備註」欄</w:t>
      </w:r>
    </w:p>
    <w:p w:rsidR="00306CD7" w:rsidRPr="00DE3C9B" w:rsidRDefault="00306CD7" w:rsidP="0030163E">
      <w:pPr>
        <w:pStyle w:val="6"/>
      </w:pPr>
      <w:r>
        <w:rPr>
          <w:rFonts w:hint="eastAsia"/>
        </w:rPr>
        <w:t>宗地如有其他注意事項，得於</w:t>
      </w:r>
      <w:r w:rsidR="00B82227">
        <w:rPr>
          <w:rFonts w:hint="eastAsia"/>
        </w:rPr>
        <w:t>下方備註</w:t>
      </w:r>
      <w:r>
        <w:rPr>
          <w:rFonts w:hint="eastAsia"/>
        </w:rPr>
        <w:t>欄填寫說明。</w:t>
      </w:r>
    </w:p>
    <w:p w:rsidR="00306CD7" w:rsidRPr="00DE3C9B" w:rsidRDefault="00306CD7" w:rsidP="0030163E">
      <w:pPr>
        <w:pStyle w:val="6"/>
      </w:pPr>
      <w:r w:rsidRPr="00306CD7">
        <w:t>若非上述</w:t>
      </w:r>
      <w:r w:rsidRPr="00DE3C9B">
        <w:rPr>
          <w:rFonts w:hint="eastAsia"/>
        </w:rPr>
        <w:t>豢養</w:t>
      </w:r>
      <w:r w:rsidRPr="00306CD7">
        <w:t>種類</w:t>
      </w:r>
      <w:r w:rsidR="00DD4EAB">
        <w:rPr>
          <w:rFonts w:hint="eastAsia"/>
        </w:rPr>
        <w:t>且無相近用水量者</w:t>
      </w:r>
      <w:r w:rsidRPr="00306CD7">
        <w:t>，</w:t>
      </w:r>
      <w:r w:rsidR="00DD4EAB">
        <w:rPr>
          <w:rFonts w:hint="eastAsia"/>
        </w:rPr>
        <w:t>請</w:t>
      </w:r>
      <w:r w:rsidR="00B82227">
        <w:rPr>
          <w:rFonts w:hint="eastAsia"/>
        </w:rPr>
        <w:t>於上方備註</w:t>
      </w:r>
      <w:r>
        <w:rPr>
          <w:rFonts w:hint="eastAsia"/>
        </w:rPr>
        <w:t>欄</w:t>
      </w:r>
      <w:r w:rsidRPr="00306CD7">
        <w:t>填寫實際</w:t>
      </w:r>
      <w:r w:rsidRPr="00DE3C9B">
        <w:rPr>
          <w:rFonts w:hint="eastAsia"/>
        </w:rPr>
        <w:t>豢養</w:t>
      </w:r>
      <w:r w:rsidRPr="00306CD7">
        <w:t>種類名稱。</w:t>
      </w:r>
    </w:p>
    <w:p w:rsidR="00346EF0" w:rsidRPr="00DE3C9B" w:rsidRDefault="00346EF0" w:rsidP="00D13590">
      <w:pPr>
        <w:pStyle w:val="5"/>
      </w:pPr>
      <w:r w:rsidRPr="00DE3C9B">
        <w:rPr>
          <w:rFonts w:hint="eastAsia"/>
        </w:rPr>
        <w:t>「土地登記面積</w:t>
      </w:r>
      <w:r w:rsidR="004313C3">
        <w:rPr>
          <w:rFonts w:hint="eastAsia"/>
          <w:lang w:eastAsia="zh-TW"/>
        </w:rPr>
        <w:t>（公頃）</w:t>
      </w:r>
      <w:r w:rsidRPr="00DE3C9B">
        <w:rPr>
          <w:rFonts w:hint="eastAsia"/>
        </w:rPr>
        <w:t>合計」欄</w:t>
      </w:r>
    </w:p>
    <w:p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所有土地之土地登記面積。</w:t>
      </w:r>
    </w:p>
    <w:p w:rsidR="00346EF0" w:rsidRPr="00DE3C9B" w:rsidRDefault="00346EF0" w:rsidP="00D13590">
      <w:pPr>
        <w:pStyle w:val="5"/>
      </w:pPr>
      <w:r w:rsidRPr="00DE3C9B">
        <w:rPr>
          <w:rFonts w:hint="eastAsia"/>
        </w:rPr>
        <w:t>「用水範圍土地筆數」欄</w:t>
      </w:r>
    </w:p>
    <w:p w:rsidR="00346EF0" w:rsidRPr="00DE3C9B" w:rsidRDefault="00346EF0" w:rsidP="00691F42">
      <w:pPr>
        <w:pStyle w:val="afff3"/>
        <w:spacing w:after="180"/>
        <w:ind w:left="1416" w:firstLine="480"/>
      </w:pPr>
      <w:r w:rsidRPr="00DE3C9B">
        <w:rPr>
          <w:rFonts w:hint="eastAsia"/>
        </w:rPr>
        <w:t>統計</w:t>
      </w:r>
      <w:r w:rsidR="002F110E">
        <w:rPr>
          <w:rFonts w:hint="eastAsia"/>
        </w:rPr>
        <w:t>本</w:t>
      </w:r>
      <w:r w:rsidRPr="00DE3C9B">
        <w:rPr>
          <w:rFonts w:hint="eastAsia"/>
        </w:rPr>
        <w:t>申請案用水範圍之土地筆數。</w:t>
      </w:r>
    </w:p>
    <w:p w:rsidR="004851AC" w:rsidRPr="00DE3C9B" w:rsidRDefault="004851AC" w:rsidP="009C0DF2">
      <w:pPr>
        <w:pStyle w:val="3"/>
        <w:spacing w:before="180" w:after="180"/>
      </w:pPr>
      <w:r w:rsidRPr="00DE3C9B">
        <w:rPr>
          <w:rFonts w:hint="eastAsia"/>
        </w:rPr>
        <w:t>水力用水</w:t>
      </w:r>
      <w:r w:rsidR="009C5D74">
        <w:rPr>
          <w:rFonts w:hint="eastAsia"/>
        </w:rPr>
        <w:t>用水範圍資料表</w:t>
      </w:r>
    </w:p>
    <w:p w:rsidR="004851AC" w:rsidRPr="00DE3C9B" w:rsidRDefault="004851AC" w:rsidP="00A00F36">
      <w:pPr>
        <w:pStyle w:val="afff3"/>
        <w:spacing w:after="180"/>
        <w:ind w:left="1416" w:firstLine="480"/>
      </w:pPr>
      <w:r w:rsidRPr="00DE3C9B">
        <w:rPr>
          <w:rFonts w:hint="eastAsia"/>
        </w:rPr>
        <w:t>「水力用水」之用水範圍管理基準單位為發電機之設計流量</w:t>
      </w:r>
      <w:r>
        <w:rPr>
          <w:rFonts w:hint="eastAsia"/>
        </w:rPr>
        <w:t>（</w:t>
      </w:r>
      <w:r w:rsidRPr="00DE3C9B">
        <w:rPr>
          <w:rFonts w:hint="eastAsia"/>
        </w:rPr>
        <w:t>CMS</w:t>
      </w:r>
      <w:r>
        <w:rPr>
          <w:rFonts w:hint="eastAsia"/>
        </w:rPr>
        <w:t>）</w:t>
      </w:r>
      <w:r w:rsidRPr="00DE3C9B">
        <w:rPr>
          <w:rFonts w:hint="eastAsia"/>
        </w:rPr>
        <w:t>，水權申請案申請機組之需用水量係以機組設計流量合計值為限，如機組擁有多筆水權者，其任一月份之申請用水量合計不得超過機組設計流量合計值，以符合水利法第</w:t>
      </w:r>
      <w:r w:rsidR="0079650A">
        <w:rPr>
          <w:rFonts w:hint="eastAsia"/>
        </w:rPr>
        <w:t>17</w:t>
      </w:r>
      <w:r w:rsidRPr="00DE3C9B">
        <w:rPr>
          <w:rFonts w:hint="eastAsia"/>
        </w:rPr>
        <w:t>條之規定。</w:t>
      </w:r>
    </w:p>
    <w:p w:rsidR="004851AC" w:rsidRPr="00DE3C9B" w:rsidRDefault="00F21738" w:rsidP="00222ABE">
      <w:pPr>
        <w:pStyle w:val="4"/>
      </w:pPr>
      <w:r>
        <w:rPr>
          <w:rFonts w:hint="eastAsia"/>
        </w:rPr>
        <w:t>表</w:t>
      </w:r>
      <w:r>
        <w:rPr>
          <w:rFonts w:hint="eastAsia"/>
          <w:lang w:eastAsia="zh-TW"/>
        </w:rPr>
        <w:t>一</w:t>
      </w:r>
      <w:r w:rsidR="004851AC" w:rsidRPr="00DE3C9B">
        <w:rPr>
          <w:rFonts w:hint="eastAsia"/>
        </w:rPr>
        <w:t>「水力用水」需用水量資料表</w:t>
      </w:r>
      <w:r w:rsidR="00222ABE"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222ABE" w:rsidRPr="00222ABE">
        <w:rPr>
          <w:rFonts w:hint="eastAsia"/>
        </w:rPr>
        <w:t>、</w:t>
      </w:r>
      <w:r w:rsidR="00222ABE">
        <w:rPr>
          <w:rFonts w:hint="eastAsia"/>
          <w:lang w:eastAsia="zh-TW"/>
        </w:rPr>
        <w:t>三</w:t>
      </w:r>
      <w:r w:rsidR="00222ABE" w:rsidRPr="00222ABE">
        <w:rPr>
          <w:rFonts w:hint="eastAsia"/>
        </w:rPr>
        <w:t>、（一））</w:t>
      </w:r>
    </w:p>
    <w:p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w:t>
      </w:r>
    </w:p>
    <w:p w:rsidR="004851AC" w:rsidRPr="00DE3C9B" w:rsidRDefault="004851AC" w:rsidP="00691F42">
      <w:pPr>
        <w:pStyle w:val="afff3"/>
        <w:spacing w:after="180"/>
        <w:ind w:left="1416" w:firstLine="480"/>
      </w:pPr>
      <w:r w:rsidRPr="00DE3C9B">
        <w:rPr>
          <w:rFonts w:hint="eastAsia"/>
        </w:rPr>
        <w:t>依「水力發電廠基本資料表」填寫電廠名稱、分廠</w:t>
      </w:r>
      <w:r>
        <w:rPr>
          <w:rFonts w:hint="eastAsia"/>
        </w:rPr>
        <w:t>（</w:t>
      </w:r>
      <w:r w:rsidRPr="00DE3C9B">
        <w:rPr>
          <w:rFonts w:hint="eastAsia"/>
        </w:rPr>
        <w:t>機組</w:t>
      </w:r>
      <w:r>
        <w:rPr>
          <w:rFonts w:hint="eastAsia"/>
        </w:rPr>
        <w:t>）</w:t>
      </w:r>
      <w:r w:rsidRPr="00DE3C9B">
        <w:rPr>
          <w:rFonts w:hint="eastAsia"/>
        </w:rPr>
        <w:t>名稱。</w:t>
      </w:r>
    </w:p>
    <w:p w:rsidR="004851AC" w:rsidRPr="00DE3C9B" w:rsidRDefault="004851AC" w:rsidP="00D13590">
      <w:pPr>
        <w:pStyle w:val="5"/>
      </w:pPr>
      <w:r w:rsidRPr="00DE3C9B">
        <w:rPr>
          <w:rFonts w:hint="eastAsia"/>
        </w:rPr>
        <w:t>「序號」欄</w:t>
      </w:r>
    </w:p>
    <w:p w:rsidR="004851AC" w:rsidRPr="00DE3C9B" w:rsidRDefault="004851AC" w:rsidP="00691F42">
      <w:pPr>
        <w:pStyle w:val="afff3"/>
        <w:spacing w:after="180"/>
        <w:ind w:left="1416" w:firstLine="480"/>
      </w:pPr>
      <w:r w:rsidRPr="00DE3C9B">
        <w:rPr>
          <w:rFonts w:hint="eastAsia"/>
        </w:rPr>
        <w:t>依</w:t>
      </w:r>
      <w:r w:rsidR="00217988">
        <w:rPr>
          <w:rFonts w:hint="eastAsia"/>
        </w:rPr>
        <w:t>本</w:t>
      </w:r>
      <w:r w:rsidRPr="00DE3C9B">
        <w:rPr>
          <w:rFonts w:hint="eastAsia"/>
        </w:rPr>
        <w:t>申請案之單部機設計流量記錄順序填寫流水號。</w:t>
      </w:r>
    </w:p>
    <w:p w:rsidR="004851AC" w:rsidRPr="00DE3C9B" w:rsidRDefault="004851AC" w:rsidP="00D13590">
      <w:pPr>
        <w:pStyle w:val="5"/>
      </w:pPr>
      <w:r w:rsidRPr="00DE3C9B">
        <w:rPr>
          <w:rFonts w:hint="eastAsia"/>
        </w:rPr>
        <w:t>「單部機設計流量</w:t>
      </w:r>
      <w:r>
        <w:rPr>
          <w:rFonts w:hint="eastAsia"/>
        </w:rPr>
        <w:t>（</w:t>
      </w:r>
      <w:r w:rsidRPr="00DE3C9B">
        <w:rPr>
          <w:rFonts w:hint="eastAsia"/>
        </w:rPr>
        <w:t>CMS</w:t>
      </w:r>
      <w:r>
        <w:rPr>
          <w:rFonts w:hint="eastAsia"/>
        </w:rPr>
        <w:t>）</w:t>
      </w:r>
      <w:r w:rsidR="00C262D5">
        <w:rPr>
          <w:rFonts w:hint="eastAsia"/>
        </w:rPr>
        <w:t>」</w:t>
      </w:r>
      <w:r w:rsidRPr="00DE3C9B">
        <w:rPr>
          <w:rFonts w:hint="eastAsia"/>
        </w:rPr>
        <w:t>欄</w:t>
      </w:r>
    </w:p>
    <w:p w:rsidR="00C262D5" w:rsidRDefault="00C262D5" w:rsidP="0030163E">
      <w:pPr>
        <w:pStyle w:val="6"/>
      </w:pPr>
      <w:r w:rsidRPr="00DE3C9B">
        <w:rPr>
          <w:rFonts w:hint="eastAsia"/>
        </w:rPr>
        <w:t>依「水力發電廠單部機組設計流量資料表」填寫分廠</w:t>
      </w:r>
      <w:r>
        <w:rPr>
          <w:rFonts w:hint="eastAsia"/>
        </w:rPr>
        <w:t>（</w:t>
      </w:r>
      <w:r w:rsidRPr="00DE3C9B">
        <w:rPr>
          <w:rFonts w:hint="eastAsia"/>
        </w:rPr>
        <w:t>機組</w:t>
      </w:r>
      <w:r>
        <w:rPr>
          <w:rFonts w:hint="eastAsia"/>
        </w:rPr>
        <w:t>）</w:t>
      </w:r>
      <w:r w:rsidRPr="00DE3C9B">
        <w:rPr>
          <w:rFonts w:hint="eastAsia"/>
        </w:rPr>
        <w:t>範圍內單部機之設計流量</w:t>
      </w:r>
      <w:r>
        <w:rPr>
          <w:rFonts w:hint="eastAsia"/>
        </w:rPr>
        <w:t>（</w:t>
      </w:r>
      <w:r w:rsidRPr="00DE3C9B">
        <w:rPr>
          <w:rFonts w:hint="eastAsia"/>
        </w:rPr>
        <w:t>CMS</w:t>
      </w:r>
      <w:r>
        <w:rPr>
          <w:rFonts w:hint="eastAsia"/>
        </w:rPr>
        <w:t>）。</w:t>
      </w:r>
    </w:p>
    <w:p w:rsidR="004851AC" w:rsidRDefault="004851AC" w:rsidP="0030163E">
      <w:pPr>
        <w:pStyle w:val="6"/>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單部機相同設計流量不可重複填寫。</w:t>
      </w:r>
    </w:p>
    <w:p w:rsidR="00C262D5" w:rsidRDefault="00C262D5" w:rsidP="00C262D5">
      <w:pPr>
        <w:pStyle w:val="5"/>
      </w:pPr>
      <w:r w:rsidRPr="00DE3C9B">
        <w:rPr>
          <w:rFonts w:hint="eastAsia"/>
        </w:rPr>
        <w:t>「機組數」欄</w:t>
      </w:r>
    </w:p>
    <w:p w:rsidR="00C262D5" w:rsidRDefault="00C262D5" w:rsidP="00691F42">
      <w:pPr>
        <w:pStyle w:val="afff3"/>
        <w:spacing w:after="180"/>
        <w:ind w:left="1416" w:firstLine="480"/>
      </w:pPr>
      <w:r w:rsidRPr="00DE3C9B">
        <w:rPr>
          <w:rFonts w:hint="eastAsia"/>
        </w:rPr>
        <w:t>分廠</w:t>
      </w:r>
      <w:r>
        <w:rPr>
          <w:rFonts w:hint="eastAsia"/>
        </w:rPr>
        <w:t>（</w:t>
      </w:r>
      <w:r w:rsidRPr="00DE3C9B">
        <w:rPr>
          <w:rFonts w:hint="eastAsia"/>
        </w:rPr>
        <w:t>機組</w:t>
      </w:r>
      <w:r>
        <w:rPr>
          <w:rFonts w:hint="eastAsia"/>
        </w:rPr>
        <w:t>）</w:t>
      </w:r>
      <w:r w:rsidRPr="00DE3C9B">
        <w:rPr>
          <w:rFonts w:hint="eastAsia"/>
        </w:rPr>
        <w:t>範圍內</w:t>
      </w:r>
      <w:r>
        <w:rPr>
          <w:rFonts w:hint="eastAsia"/>
        </w:rPr>
        <w:t>若有多部</w:t>
      </w:r>
      <w:r w:rsidRPr="00DE3C9B">
        <w:rPr>
          <w:rFonts w:hint="eastAsia"/>
        </w:rPr>
        <w:t>相同設計流量</w:t>
      </w:r>
      <w:r>
        <w:rPr>
          <w:rFonts w:hint="eastAsia"/>
        </w:rPr>
        <w:t>機組，則於本</w:t>
      </w:r>
      <w:r w:rsidRPr="00DE3C9B">
        <w:rPr>
          <w:rFonts w:hint="eastAsia"/>
        </w:rPr>
        <w:t>欄</w:t>
      </w:r>
      <w:r>
        <w:rPr>
          <w:rFonts w:hint="eastAsia"/>
        </w:rPr>
        <w:t>填寫機組數量，預設為1</w:t>
      </w:r>
      <w:r w:rsidRPr="00DE3C9B">
        <w:rPr>
          <w:rFonts w:hint="eastAsia"/>
        </w:rPr>
        <w:t>。</w:t>
      </w:r>
    </w:p>
    <w:p w:rsidR="00C262D5" w:rsidRDefault="00C262D5" w:rsidP="00C262D5">
      <w:pPr>
        <w:pStyle w:val="5"/>
      </w:pPr>
      <w:r w:rsidRPr="00DE3C9B">
        <w:rPr>
          <w:rFonts w:hint="eastAsia"/>
        </w:rPr>
        <w:t>「機組需用水量小計</w:t>
      </w:r>
      <w:r w:rsidR="001F2960">
        <w:rPr>
          <w:rFonts w:hint="eastAsia"/>
        </w:rPr>
        <w:t>（</w:t>
      </w:r>
      <w:r w:rsidR="001F2960" w:rsidRPr="00DE3C9B">
        <w:rPr>
          <w:rFonts w:hint="eastAsia"/>
        </w:rPr>
        <w:t>CMS</w:t>
      </w:r>
      <w:r w:rsidR="001F2960">
        <w:rPr>
          <w:rFonts w:hint="eastAsia"/>
        </w:rPr>
        <w:t>）</w:t>
      </w:r>
      <w:r w:rsidRPr="00DE3C9B">
        <w:rPr>
          <w:rFonts w:hint="eastAsia"/>
        </w:rPr>
        <w:t>」欄</w:t>
      </w:r>
    </w:p>
    <w:p w:rsidR="00C262D5" w:rsidRPr="00DE3C9B" w:rsidRDefault="00C262D5" w:rsidP="00691F42">
      <w:pPr>
        <w:pStyle w:val="afff3"/>
        <w:spacing w:after="180"/>
        <w:ind w:left="1416" w:firstLine="480"/>
      </w:pPr>
      <w:r w:rsidRPr="00DE3C9B">
        <w:rPr>
          <w:rFonts w:hint="eastAsia"/>
        </w:rPr>
        <w:t>依單部機之設計流量</w:t>
      </w:r>
      <w:r>
        <w:rPr>
          <w:rFonts w:hint="eastAsia"/>
        </w:rPr>
        <w:t>（</w:t>
      </w:r>
      <w:r w:rsidRPr="00DE3C9B">
        <w:rPr>
          <w:rFonts w:hint="eastAsia"/>
        </w:rPr>
        <w:t>CMS</w:t>
      </w:r>
      <w:r>
        <w:rPr>
          <w:rFonts w:hint="eastAsia"/>
        </w:rPr>
        <w:t>）乘機組數表示</w:t>
      </w:r>
      <w:r w:rsidRPr="00DE3C9B">
        <w:rPr>
          <w:rFonts w:hint="eastAsia"/>
        </w:rPr>
        <w:t>此類機組之需用水量。</w:t>
      </w:r>
    </w:p>
    <w:p w:rsidR="004851AC" w:rsidRPr="00DE3C9B" w:rsidRDefault="004851AC" w:rsidP="00217988">
      <w:pPr>
        <w:pStyle w:val="5"/>
      </w:pPr>
      <w:r w:rsidRPr="00DE3C9B">
        <w:rPr>
          <w:rFonts w:hint="eastAsia"/>
        </w:rPr>
        <w:t>「各月份申請需用水量」欄</w:t>
      </w:r>
    </w:p>
    <w:p w:rsidR="004851AC" w:rsidRPr="00DE3C9B" w:rsidRDefault="004851AC" w:rsidP="00691F42">
      <w:pPr>
        <w:pStyle w:val="afff3"/>
        <w:spacing w:after="180"/>
        <w:ind w:left="1416" w:firstLine="480"/>
      </w:pPr>
      <w:r w:rsidRPr="00DE3C9B">
        <w:rPr>
          <w:rFonts w:hint="eastAsia"/>
        </w:rPr>
        <w:t>機組填寫</w:t>
      </w:r>
      <w:r w:rsidR="00C63450">
        <w:rPr>
          <w:rFonts w:hint="eastAsia"/>
        </w:rPr>
        <w:t>各月份需</w:t>
      </w:r>
      <w:r w:rsidRPr="00DE3C9B">
        <w:rPr>
          <w:rFonts w:hint="eastAsia"/>
        </w:rPr>
        <w:t>用水量應小於或等於「機組需用水量小計</w:t>
      </w:r>
      <w:r>
        <w:rPr>
          <w:rFonts w:hint="eastAsia"/>
        </w:rPr>
        <w:t>（</w:t>
      </w:r>
      <w:r w:rsidRPr="00DE3C9B">
        <w:rPr>
          <w:rFonts w:hint="eastAsia"/>
        </w:rPr>
        <w:t>CMS</w:t>
      </w:r>
      <w:r>
        <w:rPr>
          <w:rFonts w:hint="eastAsia"/>
        </w:rPr>
        <w:t>）</w:t>
      </w:r>
      <w:r w:rsidRPr="00DE3C9B">
        <w:rPr>
          <w:rFonts w:hint="eastAsia"/>
        </w:rPr>
        <w:t>」。</w:t>
      </w:r>
    </w:p>
    <w:p w:rsidR="004851AC" w:rsidRPr="00DE3C9B" w:rsidRDefault="004851AC" w:rsidP="00D13590">
      <w:pPr>
        <w:pStyle w:val="5"/>
      </w:pPr>
      <w:r w:rsidRPr="00DE3C9B">
        <w:rPr>
          <w:rFonts w:hint="eastAsia"/>
        </w:rPr>
        <w:t>「備註」欄</w:t>
      </w:r>
    </w:p>
    <w:p w:rsidR="004851AC" w:rsidRPr="00DE3C9B" w:rsidRDefault="004851AC" w:rsidP="00691F42">
      <w:pPr>
        <w:pStyle w:val="afff3"/>
        <w:spacing w:after="180"/>
        <w:ind w:left="1416" w:firstLine="480"/>
      </w:pPr>
      <w:r w:rsidRPr="00DE3C9B">
        <w:rPr>
          <w:rFonts w:hint="eastAsia"/>
        </w:rPr>
        <w:t>如有其他注意事項，得於本欄位填寫說明。</w:t>
      </w:r>
    </w:p>
    <w:p w:rsidR="004851AC" w:rsidRPr="00DE3C9B" w:rsidRDefault="004851AC" w:rsidP="00C63450">
      <w:pPr>
        <w:pStyle w:val="5"/>
      </w:pPr>
      <w:bookmarkStart w:id="40" w:name="OLE_LINK15"/>
      <w:bookmarkStart w:id="41" w:name="OLE_LINK16"/>
      <w:r w:rsidRPr="00DE3C9B">
        <w:rPr>
          <w:rFonts w:hint="eastAsia"/>
        </w:rPr>
        <w:t>「</w:t>
      </w:r>
      <w:r w:rsidR="00C63450" w:rsidRPr="00C63450">
        <w:rPr>
          <w:rFonts w:hint="eastAsia"/>
        </w:rPr>
        <w:t>本申請案</w:t>
      </w:r>
      <w:r w:rsidRPr="00DE3C9B">
        <w:rPr>
          <w:rFonts w:hint="eastAsia"/>
        </w:rPr>
        <w:t>各月份申請用水量小計」欄</w:t>
      </w:r>
    </w:p>
    <w:p w:rsidR="004851AC" w:rsidRPr="00DE3C9B" w:rsidRDefault="004851AC" w:rsidP="00691F42">
      <w:pPr>
        <w:pStyle w:val="afff3"/>
        <w:spacing w:after="180"/>
        <w:ind w:left="1416" w:firstLine="480"/>
      </w:pPr>
      <w:r w:rsidRPr="00DE3C9B">
        <w:rPr>
          <w:rFonts w:hint="eastAsia"/>
        </w:rPr>
        <w:t>依各月份統計各類機組之申請需用水量</w:t>
      </w:r>
      <w:bookmarkStart w:id="42" w:name="OLE_LINK14"/>
      <w:r w:rsidRPr="00DE3C9B">
        <w:rPr>
          <w:rFonts w:hint="eastAsia"/>
        </w:rPr>
        <w:t>，各月份申請需用水量應等於申請書之「引用水量」。</w:t>
      </w:r>
      <w:bookmarkEnd w:id="42"/>
    </w:p>
    <w:bookmarkEnd w:id="40"/>
    <w:bookmarkEnd w:id="41"/>
    <w:p w:rsidR="004851AC" w:rsidRPr="00DE3C9B" w:rsidRDefault="00F21738" w:rsidP="00DA3A77">
      <w:pPr>
        <w:pStyle w:val="4"/>
      </w:pPr>
      <w:r w:rsidRPr="00F21738">
        <w:rPr>
          <w:rFonts w:hint="eastAsia"/>
        </w:rPr>
        <w:t>表二</w:t>
      </w:r>
      <w:r w:rsidR="004851AC" w:rsidRPr="00DE3C9B">
        <w:rPr>
          <w:rFonts w:hint="eastAsia"/>
        </w:rPr>
        <w:t>「水力用水」用水範圍地籍資料表</w:t>
      </w:r>
      <w:r w:rsidR="00217988" w:rsidRPr="00222ABE">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217988" w:rsidRPr="00222ABE">
        <w:rPr>
          <w:rFonts w:hint="eastAsia"/>
        </w:rPr>
        <w:t>、</w:t>
      </w:r>
      <w:r w:rsidR="00217988">
        <w:rPr>
          <w:rFonts w:hint="eastAsia"/>
          <w:lang w:eastAsia="zh-TW"/>
        </w:rPr>
        <w:t>三</w:t>
      </w:r>
      <w:r w:rsidR="00217988" w:rsidRPr="00222ABE">
        <w:rPr>
          <w:rFonts w:hint="eastAsia"/>
        </w:rPr>
        <w:t>、（</w:t>
      </w:r>
      <w:r w:rsidR="00217988">
        <w:rPr>
          <w:rFonts w:hint="eastAsia"/>
          <w:lang w:eastAsia="zh-TW"/>
        </w:rPr>
        <w:t>二</w:t>
      </w:r>
      <w:r w:rsidR="00217988" w:rsidRPr="00222ABE">
        <w:rPr>
          <w:rFonts w:hint="eastAsia"/>
        </w:rPr>
        <w:t>）</w:t>
      </w:r>
      <w:r w:rsidR="00785BE3">
        <w:rPr>
          <w:lang w:eastAsia="zh-TW"/>
        </w:rPr>
        <w:t>）</w:t>
      </w:r>
    </w:p>
    <w:p w:rsidR="004851AC" w:rsidRPr="00DE3C9B" w:rsidRDefault="004851AC" w:rsidP="00D13590">
      <w:pPr>
        <w:pStyle w:val="5"/>
      </w:pPr>
      <w:r w:rsidRPr="00DE3C9B">
        <w:rPr>
          <w:rFonts w:hint="eastAsia"/>
        </w:rPr>
        <w:t>「流水號」欄</w:t>
      </w:r>
    </w:p>
    <w:p w:rsidR="004851AC" w:rsidRPr="00DE3C9B" w:rsidRDefault="004851AC" w:rsidP="00691F42">
      <w:pPr>
        <w:pStyle w:val="afff3"/>
        <w:spacing w:after="180"/>
        <w:ind w:left="1416" w:firstLine="480"/>
      </w:pPr>
      <w:r w:rsidRPr="00DE3C9B">
        <w:rPr>
          <w:rFonts w:hint="eastAsia"/>
        </w:rPr>
        <w:t>請依申請案用水範圍地籍資料表記錄順序填寫流水號。</w:t>
      </w:r>
    </w:p>
    <w:p w:rsidR="004851AC" w:rsidRPr="00DE3C9B" w:rsidRDefault="004851AC" w:rsidP="00D13590">
      <w:pPr>
        <w:pStyle w:val="5"/>
      </w:pPr>
      <w:r w:rsidRPr="00DE3C9B">
        <w:rPr>
          <w:rFonts w:hint="eastAsia"/>
        </w:rPr>
        <w:t>「發電廠名稱」、「分廠</w:t>
      </w:r>
      <w:r>
        <w:rPr>
          <w:rFonts w:hint="eastAsia"/>
        </w:rPr>
        <w:t>（</w:t>
      </w:r>
      <w:r w:rsidRPr="00DE3C9B">
        <w:rPr>
          <w:rFonts w:hint="eastAsia"/>
        </w:rPr>
        <w:t>機組</w:t>
      </w:r>
      <w:r>
        <w:rPr>
          <w:rFonts w:hint="eastAsia"/>
        </w:rPr>
        <w:t>）</w:t>
      </w:r>
      <w:r w:rsidRPr="00DE3C9B">
        <w:rPr>
          <w:rFonts w:hint="eastAsia"/>
        </w:rPr>
        <w:t>名稱」欄</w:t>
      </w:r>
    </w:p>
    <w:p w:rsidR="004851AC" w:rsidRPr="00DE3C9B" w:rsidRDefault="004851AC" w:rsidP="00F61A21">
      <w:pPr>
        <w:pStyle w:val="afff3"/>
        <w:spacing w:after="180"/>
        <w:ind w:left="1416" w:firstLine="480"/>
      </w:pPr>
      <w:r w:rsidRPr="00DE3C9B">
        <w:rPr>
          <w:rFonts w:hint="eastAsia"/>
        </w:rPr>
        <w:t>應與</w:t>
      </w:r>
      <w:r w:rsidR="00012E21" w:rsidRPr="00012E21">
        <w:rPr>
          <w:rFonts w:hint="eastAsia"/>
        </w:rPr>
        <w:t>表一</w:t>
      </w:r>
      <w:r w:rsidRPr="00DE3C9B">
        <w:rPr>
          <w:rFonts w:hint="eastAsia"/>
        </w:rPr>
        <w:t>「水力用水」需用水量資料表之「發電廠名稱」、「分廠</w:t>
      </w:r>
      <w:r>
        <w:rPr>
          <w:rFonts w:hint="eastAsia"/>
        </w:rPr>
        <w:t>（</w:t>
      </w:r>
      <w:r w:rsidRPr="00DE3C9B">
        <w:rPr>
          <w:rFonts w:hint="eastAsia"/>
        </w:rPr>
        <w:t>機組</w:t>
      </w:r>
      <w:r>
        <w:rPr>
          <w:rFonts w:hint="eastAsia"/>
        </w:rPr>
        <w:t>）</w:t>
      </w:r>
      <w:r w:rsidR="001F2960">
        <w:rPr>
          <w:rFonts w:hint="eastAsia"/>
        </w:rPr>
        <w:t>名稱」</w:t>
      </w:r>
      <w:r w:rsidRPr="00DE3C9B">
        <w:rPr>
          <w:rFonts w:hint="eastAsia"/>
        </w:rPr>
        <w:t>相同一致。</w:t>
      </w:r>
    </w:p>
    <w:p w:rsidR="004851AC" w:rsidRPr="00DE3C9B" w:rsidRDefault="004851AC"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rsidR="004851AC" w:rsidRPr="00DE3C9B" w:rsidRDefault="004851AC" w:rsidP="0030163E">
      <w:pPr>
        <w:pStyle w:val="6"/>
      </w:pPr>
      <w:r w:rsidRPr="00DE3C9B">
        <w:rPr>
          <w:rFonts w:hint="eastAsia"/>
        </w:rPr>
        <w:t>基於土地唯一原則，宗地不可重複填寫。</w:t>
      </w:r>
    </w:p>
    <w:p w:rsidR="004851AC" w:rsidRPr="00DE3C9B" w:rsidRDefault="004851AC" w:rsidP="0030163E">
      <w:pPr>
        <w:pStyle w:val="6"/>
      </w:pPr>
      <w:r w:rsidRPr="00DE3C9B">
        <w:rPr>
          <w:rFonts w:hint="eastAsia"/>
        </w:rPr>
        <w:t>「地段、小段」與「段代碼」</w:t>
      </w:r>
      <w:r w:rsidR="00B466D6">
        <w:rPr>
          <w:rFonts w:hint="eastAsia"/>
        </w:rPr>
        <w:t>（</w:t>
      </w:r>
      <w:r w:rsidR="00B466D6" w:rsidRPr="00DE3C9B">
        <w:rPr>
          <w:rFonts w:hint="eastAsia"/>
        </w:rPr>
        <w:t>4碼</w:t>
      </w:r>
      <w:r w:rsidR="00B466D6">
        <w:rPr>
          <w:rFonts w:hint="eastAsia"/>
        </w:rPr>
        <w:t>）</w:t>
      </w:r>
      <w:r w:rsidRPr="00DE3C9B">
        <w:rPr>
          <w:rFonts w:hint="eastAsia"/>
        </w:rPr>
        <w:t>得二擇一填寫，如「</w:t>
      </w:r>
      <w:r w:rsidR="00762608" w:rsidRPr="00762608">
        <w:rPr>
          <w:rFonts w:hint="eastAsia"/>
        </w:rPr>
        <w:t>新北市、新店區、直潭、小粗坑</w:t>
      </w:r>
      <w:r w:rsidRPr="00DE3C9B">
        <w:rPr>
          <w:rFonts w:hint="eastAsia"/>
        </w:rPr>
        <w:t>」或「</w:t>
      </w:r>
      <w:r w:rsidR="00762608" w:rsidRPr="00762608">
        <w:rPr>
          <w:rFonts w:hint="eastAsia"/>
        </w:rPr>
        <w:t>新北市、新店區、</w:t>
      </w:r>
      <w:r w:rsidR="00762608" w:rsidRPr="00762608">
        <w:t>0528</w:t>
      </w:r>
      <w:r w:rsidRPr="00DE3C9B">
        <w:rPr>
          <w:rFonts w:hint="eastAsia"/>
        </w:rPr>
        <w:t>」。</w:t>
      </w:r>
    </w:p>
    <w:p w:rsidR="004851AC" w:rsidRPr="00DE3C9B" w:rsidRDefault="004851AC" w:rsidP="0030163E">
      <w:pPr>
        <w:pStyle w:val="6"/>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rsidR="004851AC" w:rsidRPr="00DE3C9B" w:rsidRDefault="004851AC" w:rsidP="00D13590">
      <w:pPr>
        <w:pStyle w:val="5"/>
      </w:pPr>
      <w:r w:rsidRPr="00DE3C9B">
        <w:rPr>
          <w:rFonts w:hint="eastAsia"/>
        </w:rPr>
        <w:t>「備註」欄</w:t>
      </w:r>
    </w:p>
    <w:p w:rsidR="004851AC" w:rsidRPr="00DE3C9B" w:rsidRDefault="004851AC" w:rsidP="00F61A21">
      <w:pPr>
        <w:pStyle w:val="afff3"/>
        <w:spacing w:after="180"/>
        <w:ind w:left="1416" w:firstLine="480"/>
      </w:pPr>
      <w:r w:rsidRPr="00DE3C9B">
        <w:rPr>
          <w:rFonts w:hint="eastAsia"/>
        </w:rPr>
        <w:t>如有其他注意事項，得於本欄位填寫說明。</w:t>
      </w:r>
    </w:p>
    <w:p w:rsidR="00346EF0" w:rsidRPr="00DE3C9B" w:rsidRDefault="00346EF0" w:rsidP="00346EF0">
      <w:pPr>
        <w:pStyle w:val="3"/>
        <w:spacing w:before="180" w:after="180"/>
      </w:pPr>
      <w:r w:rsidRPr="00DE3C9B">
        <w:rPr>
          <w:rFonts w:hint="eastAsia"/>
        </w:rPr>
        <w:t>工業用水</w:t>
      </w:r>
      <w:r w:rsidR="009C5D74">
        <w:rPr>
          <w:rFonts w:hint="eastAsia"/>
        </w:rPr>
        <w:t>用水範圍資料表</w:t>
      </w:r>
    </w:p>
    <w:p w:rsidR="00BC24FE" w:rsidRDefault="00346EF0" w:rsidP="00CE2DC5">
      <w:pPr>
        <w:pStyle w:val="afff3"/>
        <w:spacing w:afterLines="0" w:after="0"/>
        <w:ind w:left="1416" w:firstLine="480"/>
      </w:pPr>
      <w:bookmarkStart w:id="43" w:name="OLE_LINK81"/>
      <w:bookmarkStart w:id="44" w:name="OLE_LINK82"/>
      <w:bookmarkStart w:id="45" w:name="OLE_LINK83"/>
      <w:bookmarkStart w:id="46" w:name="OLE_LINK89"/>
      <w:r w:rsidRPr="00DE3C9B">
        <w:rPr>
          <w:rFonts w:hint="eastAsia"/>
        </w:rPr>
        <w:t>「工業用水」之用水範圍管理基準單位為</w:t>
      </w:r>
      <w:r w:rsidR="00370730">
        <w:rPr>
          <w:rFonts w:hint="eastAsia"/>
        </w:rPr>
        <w:t>工業區（園區）基地或工廠</w:t>
      </w:r>
      <w:r w:rsidRPr="00DE3C9B">
        <w:rPr>
          <w:rFonts w:hint="eastAsia"/>
        </w:rPr>
        <w:t>，水權申請案申請之需用</w:t>
      </w:r>
      <w:r w:rsidR="0040048A">
        <w:rPr>
          <w:rFonts w:hint="eastAsia"/>
        </w:rPr>
        <w:t>水量</w:t>
      </w:r>
      <w:r w:rsidR="0040048A" w:rsidRPr="0040048A">
        <w:rPr>
          <w:rFonts w:hint="eastAsia"/>
        </w:rPr>
        <w:t>應以其事業所必需者</w:t>
      </w:r>
      <w:r w:rsidRPr="00DE3C9B">
        <w:rPr>
          <w:rFonts w:hint="eastAsia"/>
        </w:rPr>
        <w:t>為限</w:t>
      </w:r>
      <w:r w:rsidR="002D13BF">
        <w:rPr>
          <w:rFonts w:hint="eastAsia"/>
        </w:rPr>
        <w:t>，</w:t>
      </w:r>
      <w:r w:rsidRPr="00DE3C9B">
        <w:rPr>
          <w:rFonts w:hint="eastAsia"/>
        </w:rPr>
        <w:t>如同一</w:t>
      </w:r>
      <w:r w:rsidR="00370730">
        <w:rPr>
          <w:rFonts w:hint="eastAsia"/>
        </w:rPr>
        <w:t>工業區（園區）基地或工廠</w:t>
      </w:r>
      <w:r w:rsidRPr="00DE3C9B">
        <w:rPr>
          <w:rFonts w:hint="eastAsia"/>
        </w:rPr>
        <w:t>擁有多筆水權者，其任一月</w:t>
      </w:r>
      <w:r w:rsidR="0040048A">
        <w:rPr>
          <w:rFonts w:hint="eastAsia"/>
        </w:rPr>
        <w:t>份之申請用水量亦必須合併計算</w:t>
      </w:r>
      <w:r w:rsidRPr="00DE3C9B">
        <w:rPr>
          <w:rFonts w:hint="eastAsia"/>
        </w:rPr>
        <w:t>，以符合水利法第</w:t>
      </w:r>
      <w:r w:rsidR="0079650A">
        <w:rPr>
          <w:rFonts w:hint="eastAsia"/>
        </w:rPr>
        <w:t>17</w:t>
      </w:r>
      <w:r w:rsidRPr="00DE3C9B">
        <w:rPr>
          <w:rFonts w:hint="eastAsia"/>
        </w:rPr>
        <w:t>條之規定。</w:t>
      </w:r>
    </w:p>
    <w:bookmarkEnd w:id="43"/>
    <w:bookmarkEnd w:id="44"/>
    <w:bookmarkEnd w:id="45"/>
    <w:bookmarkEnd w:id="46"/>
    <w:p w:rsidR="00346EF0" w:rsidRDefault="0040048A" w:rsidP="00CE2DC5">
      <w:pPr>
        <w:pStyle w:val="afff3"/>
        <w:spacing w:afterLines="0" w:after="0"/>
        <w:ind w:left="1416" w:firstLine="480"/>
      </w:pPr>
      <w:r>
        <w:rPr>
          <w:rFonts w:hint="eastAsia"/>
        </w:rPr>
        <w:t>工業用水</w:t>
      </w:r>
      <w:r w:rsidR="00BC24FE">
        <w:rPr>
          <w:rFonts w:hint="eastAsia"/>
        </w:rPr>
        <w:t>之用水範圍資料表</w:t>
      </w:r>
      <w:r w:rsidR="00101BAB">
        <w:rPr>
          <w:rFonts w:hint="eastAsia"/>
        </w:rPr>
        <w:t>包含</w:t>
      </w:r>
      <w:r w:rsidR="00101BAB" w:rsidRPr="00101BAB">
        <w:rPr>
          <w:rFonts w:hint="eastAsia"/>
        </w:rPr>
        <w:t>表一「工業用水」需用水量資料表、表二「工業用水」用水範圍地籍資料表、表三「工業用水」用水計畫資料表、表四「工業用水」用水範圍用水戶資料表</w:t>
      </w:r>
      <w:r>
        <w:rPr>
          <w:rFonts w:hint="eastAsia"/>
        </w:rPr>
        <w:t>，</w:t>
      </w:r>
      <w:bookmarkStart w:id="47" w:name="OLE_LINK47"/>
      <w:bookmarkStart w:id="48" w:name="OLE_LINK48"/>
      <w:bookmarkStart w:id="49" w:name="OLE_LINK49"/>
      <w:r w:rsidR="00101BAB">
        <w:rPr>
          <w:rFonts w:hint="eastAsia"/>
        </w:rPr>
        <w:t>申請人</w:t>
      </w:r>
      <w:r w:rsidR="00A00F36">
        <w:rPr>
          <w:rFonts w:hint="eastAsia"/>
        </w:rPr>
        <w:t>得</w:t>
      </w:r>
      <w:r>
        <w:rPr>
          <w:rFonts w:hint="eastAsia"/>
        </w:rPr>
        <w:t>依</w:t>
      </w:r>
      <w:r w:rsidR="00BC24FE">
        <w:rPr>
          <w:rFonts w:hint="eastAsia"/>
        </w:rPr>
        <w:t>下列</w:t>
      </w:r>
      <w:r w:rsidR="00DC3F7E">
        <w:rPr>
          <w:rFonts w:hint="eastAsia"/>
        </w:rPr>
        <w:t>情形填表</w:t>
      </w:r>
      <w:r>
        <w:rPr>
          <w:rFonts w:hint="eastAsia"/>
        </w:rPr>
        <w:t>：</w:t>
      </w:r>
    </w:p>
    <w:p w:rsidR="0040048A" w:rsidRDefault="00370730" w:rsidP="0030163E">
      <w:pPr>
        <w:pStyle w:val="6"/>
      </w:pPr>
      <w:bookmarkStart w:id="50" w:name="OLE_LINK37"/>
      <w:bookmarkStart w:id="51" w:name="OLE_LINK38"/>
      <w:r>
        <w:rPr>
          <w:rFonts w:hint="eastAsia"/>
        </w:rPr>
        <w:t>工業區（園區）基地或工廠</w:t>
      </w:r>
      <w:r w:rsidR="009C0DF2">
        <w:rPr>
          <w:rFonts w:hint="eastAsia"/>
        </w:rPr>
        <w:t>自行</w:t>
      </w:r>
      <w:r w:rsidR="00DE79E2">
        <w:rPr>
          <w:rFonts w:hint="eastAsia"/>
        </w:rPr>
        <w:t>申請</w:t>
      </w:r>
      <w:r w:rsidR="0040048A">
        <w:rPr>
          <w:rFonts w:hint="eastAsia"/>
        </w:rPr>
        <w:t>用水量達</w:t>
      </w:r>
      <w:r w:rsidR="00101BAB">
        <w:rPr>
          <w:rFonts w:hint="eastAsia"/>
        </w:rPr>
        <w:t>「</w:t>
      </w:r>
      <w:r w:rsidR="0040048A">
        <w:rPr>
          <w:rFonts w:hint="eastAsia"/>
        </w:rPr>
        <w:t>用水計畫審核管理辦法</w:t>
      </w:r>
      <w:r w:rsidR="00101BAB">
        <w:rPr>
          <w:rFonts w:hint="eastAsia"/>
        </w:rPr>
        <w:t>」</w:t>
      </w:r>
      <w:r w:rsidR="0040048A">
        <w:rPr>
          <w:rFonts w:hint="eastAsia"/>
        </w:rPr>
        <w:t>標準</w:t>
      </w:r>
      <w:r w:rsidR="005C4217">
        <w:rPr>
          <w:rFonts w:hint="eastAsia"/>
        </w:rPr>
        <w:t>者</w:t>
      </w:r>
      <w:r w:rsidR="00922415">
        <w:rPr>
          <w:rFonts w:hint="eastAsia"/>
        </w:rPr>
        <w:t>，</w:t>
      </w:r>
      <w:bookmarkStart w:id="52" w:name="OLE_LINK42"/>
      <w:bookmarkStart w:id="53" w:name="OLE_LINK43"/>
      <w:r w:rsidR="00922415">
        <w:rPr>
          <w:rFonts w:hint="eastAsia"/>
        </w:rPr>
        <w:t>應填寫</w:t>
      </w:r>
      <w:r w:rsidR="00DC3F7E">
        <w:rPr>
          <w:rFonts w:hint="eastAsia"/>
        </w:rPr>
        <w:t>表一、表二、</w:t>
      </w:r>
      <w:r w:rsidR="0074130F" w:rsidRPr="00DE3C9B">
        <w:rPr>
          <w:rFonts w:hint="eastAsia"/>
        </w:rPr>
        <w:t>表三</w:t>
      </w:r>
      <w:r w:rsidR="00A36BAC">
        <w:rPr>
          <w:rFonts w:hint="eastAsia"/>
        </w:rPr>
        <w:t>，免填寫表四</w:t>
      </w:r>
      <w:r w:rsidR="0074130F">
        <w:rPr>
          <w:rFonts w:hint="eastAsia"/>
        </w:rPr>
        <w:t>。</w:t>
      </w:r>
      <w:bookmarkEnd w:id="52"/>
      <w:bookmarkEnd w:id="53"/>
    </w:p>
    <w:p w:rsidR="00D30B32" w:rsidRPr="00DE3C9B" w:rsidRDefault="00D30B32" w:rsidP="0030163E">
      <w:pPr>
        <w:pStyle w:val="6"/>
      </w:pPr>
      <w:bookmarkStart w:id="54" w:name="OLE_LINK51"/>
      <w:bookmarkStart w:id="55" w:name="OLE_LINK52"/>
      <w:bookmarkStart w:id="56" w:name="OLE_LINK53"/>
      <w:bookmarkStart w:id="57" w:name="OLE_LINK50"/>
      <w:r>
        <w:rPr>
          <w:rFonts w:hint="eastAsia"/>
        </w:rPr>
        <w:t>個別工廠</w:t>
      </w:r>
      <w:r w:rsidR="00486F05">
        <w:rPr>
          <w:rFonts w:hint="eastAsia"/>
        </w:rPr>
        <w:t>自行申請</w:t>
      </w:r>
      <w:r>
        <w:rPr>
          <w:rFonts w:hint="eastAsia"/>
        </w:rPr>
        <w:t>且申請用水量未達「用水計畫審核管理辦法」標準者，應填寫表一、表二</w:t>
      </w:r>
      <w:bookmarkStart w:id="58" w:name="OLE_LINK26"/>
      <w:bookmarkStart w:id="59" w:name="OLE_LINK27"/>
      <w:r>
        <w:rPr>
          <w:rFonts w:hint="eastAsia"/>
        </w:rPr>
        <w:t>，</w:t>
      </w:r>
      <w:r w:rsidR="00C64904">
        <w:rPr>
          <w:rFonts w:hint="eastAsia"/>
        </w:rPr>
        <w:t>免填寫</w:t>
      </w:r>
      <w:r>
        <w:rPr>
          <w:rFonts w:hint="eastAsia"/>
        </w:rPr>
        <w:t>表三、表四</w:t>
      </w:r>
      <w:bookmarkEnd w:id="58"/>
      <w:bookmarkEnd w:id="59"/>
      <w:r>
        <w:rPr>
          <w:rFonts w:hint="eastAsia"/>
        </w:rPr>
        <w:t>。</w:t>
      </w:r>
    </w:p>
    <w:bookmarkEnd w:id="54"/>
    <w:bookmarkEnd w:id="55"/>
    <w:bookmarkEnd w:id="56"/>
    <w:bookmarkEnd w:id="57"/>
    <w:p w:rsidR="00F749DF" w:rsidRDefault="002839ED" w:rsidP="0030163E">
      <w:pPr>
        <w:pStyle w:val="6"/>
      </w:pPr>
      <w:r w:rsidRPr="002839ED">
        <w:t>申請人非用水人</w:t>
      </w:r>
      <w:r w:rsidR="009C0DF2">
        <w:rPr>
          <w:rFonts w:hint="eastAsia"/>
        </w:rPr>
        <w:t>（如自來水事業）</w:t>
      </w:r>
      <w:r w:rsidR="00A00F36">
        <w:rPr>
          <w:rFonts w:hint="eastAsia"/>
        </w:rPr>
        <w:t>時</w:t>
      </w:r>
      <w:r w:rsidR="00AC3105">
        <w:rPr>
          <w:rFonts w:hint="eastAsia"/>
        </w:rPr>
        <w:t>，</w:t>
      </w:r>
      <w:r w:rsidR="00994CEE">
        <w:rPr>
          <w:rFonts w:hint="eastAsia"/>
        </w:rPr>
        <w:t>應填寫表一、表二，並依下列情形填寫相關佐證資料</w:t>
      </w:r>
      <w:r w:rsidR="00FC4B9F">
        <w:rPr>
          <w:rFonts w:hint="eastAsia"/>
        </w:rPr>
        <w:t>：</w:t>
      </w:r>
    </w:p>
    <w:p w:rsidR="002839ED" w:rsidRPr="00F21A6A" w:rsidRDefault="00370730" w:rsidP="009668CC">
      <w:pPr>
        <w:pStyle w:val="7"/>
        <w:ind w:leftChars="800" w:left="2160" w:hanging="240"/>
      </w:pPr>
      <w:bookmarkStart w:id="60" w:name="OLE_LINK5"/>
      <w:bookmarkStart w:id="61" w:name="OLE_LINK6"/>
      <w:bookmarkStart w:id="62" w:name="OLE_LINK7"/>
      <w:bookmarkStart w:id="63" w:name="OLE_LINK8"/>
      <w:r>
        <w:rPr>
          <w:rFonts w:hint="eastAsia"/>
        </w:rPr>
        <w:t>工業區（園區）基地或工廠</w:t>
      </w:r>
      <w:r w:rsidR="00CC677F" w:rsidRPr="00F21A6A">
        <w:rPr>
          <w:rFonts w:hint="eastAsia"/>
        </w:rPr>
        <w:t>有</w:t>
      </w:r>
      <w:r w:rsidR="002839ED" w:rsidRPr="00F21A6A">
        <w:t>用水計畫</w:t>
      </w:r>
      <w:bookmarkEnd w:id="60"/>
      <w:bookmarkEnd w:id="61"/>
      <w:r w:rsidR="002839ED" w:rsidRPr="00F21A6A">
        <w:t>者，</w:t>
      </w:r>
      <w:r w:rsidR="00194818" w:rsidRPr="00F21A6A">
        <w:rPr>
          <w:rFonts w:hint="eastAsia"/>
        </w:rPr>
        <w:t>於</w:t>
      </w:r>
      <w:r w:rsidR="00017419" w:rsidRPr="00F21A6A">
        <w:rPr>
          <w:rFonts w:hint="eastAsia"/>
        </w:rPr>
        <w:t>表三</w:t>
      </w:r>
      <w:r w:rsidR="00194818" w:rsidRPr="00F21A6A">
        <w:rPr>
          <w:rFonts w:hint="eastAsia"/>
        </w:rPr>
        <w:t>填寫該</w:t>
      </w:r>
      <w:r>
        <w:rPr>
          <w:rFonts w:hint="eastAsia"/>
        </w:rPr>
        <w:t>工業區（園區）基地或工廠</w:t>
      </w:r>
      <w:r w:rsidR="00194818" w:rsidRPr="00F21A6A">
        <w:t>用水計畫</w:t>
      </w:r>
      <w:r w:rsidR="006F2CC3" w:rsidRPr="00F21A6A">
        <w:rPr>
          <w:rFonts w:hint="eastAsia"/>
        </w:rPr>
        <w:t>內容</w:t>
      </w:r>
      <w:r w:rsidR="002839ED" w:rsidRPr="00F21A6A">
        <w:t>。</w:t>
      </w:r>
    </w:p>
    <w:p w:rsidR="006F2CC3" w:rsidRPr="00F21A6A" w:rsidRDefault="00370730" w:rsidP="009668CC">
      <w:pPr>
        <w:pStyle w:val="7"/>
        <w:ind w:leftChars="800" w:left="2160" w:hanging="240"/>
      </w:pPr>
      <w:r>
        <w:rPr>
          <w:rFonts w:hint="eastAsia"/>
        </w:rPr>
        <w:t>工業區（園區）基地或工廠</w:t>
      </w:r>
      <w:r w:rsidR="000274FA" w:rsidRPr="00F21A6A">
        <w:rPr>
          <w:rFonts w:hint="eastAsia"/>
        </w:rPr>
        <w:t>無</w:t>
      </w:r>
      <w:r w:rsidR="006F2CC3" w:rsidRPr="00F21A6A">
        <w:t>用水計畫者，</w:t>
      </w:r>
      <w:r w:rsidR="006F2CC3" w:rsidRPr="00F21A6A">
        <w:rPr>
          <w:rFonts w:hint="eastAsia"/>
        </w:rPr>
        <w:t>於表</w:t>
      </w:r>
      <w:r w:rsidR="000274FA" w:rsidRPr="00F21A6A">
        <w:rPr>
          <w:rFonts w:hint="eastAsia"/>
        </w:rPr>
        <w:t>四</w:t>
      </w:r>
      <w:r w:rsidR="006F2CC3" w:rsidRPr="00F21A6A">
        <w:rPr>
          <w:rFonts w:hint="eastAsia"/>
        </w:rPr>
        <w:t>填寫該</w:t>
      </w:r>
      <w:r>
        <w:rPr>
          <w:rFonts w:hint="eastAsia"/>
        </w:rPr>
        <w:t>工業區（園區）基地或工廠</w:t>
      </w:r>
      <w:r w:rsidR="006F2CC3" w:rsidRPr="00F21A6A">
        <w:t>用水</w:t>
      </w:r>
      <w:r w:rsidR="00E32332" w:rsidRPr="00F21A6A">
        <w:rPr>
          <w:rFonts w:hint="eastAsia"/>
        </w:rPr>
        <w:t>戶資料</w:t>
      </w:r>
      <w:r w:rsidR="006F2CC3" w:rsidRPr="00F21A6A">
        <w:t>。</w:t>
      </w:r>
    </w:p>
    <w:bookmarkEnd w:id="47"/>
    <w:bookmarkEnd w:id="48"/>
    <w:bookmarkEnd w:id="49"/>
    <w:bookmarkEnd w:id="50"/>
    <w:bookmarkEnd w:id="51"/>
    <w:bookmarkEnd w:id="62"/>
    <w:bookmarkEnd w:id="63"/>
    <w:p w:rsidR="00346EF0" w:rsidRDefault="005472B1" w:rsidP="00B10AAB">
      <w:pPr>
        <w:pStyle w:val="4"/>
        <w:numPr>
          <w:ilvl w:val="3"/>
          <w:numId w:val="3"/>
        </w:numPr>
      </w:pPr>
      <w:r w:rsidRPr="00DE3C9B">
        <w:rPr>
          <w:rFonts w:hint="eastAsia"/>
        </w:rPr>
        <w:t>表</w:t>
      </w:r>
      <w:r>
        <w:rPr>
          <w:rFonts w:hint="eastAsia"/>
          <w:lang w:eastAsia="zh-TW"/>
        </w:rPr>
        <w:t>一</w:t>
      </w:r>
      <w:r w:rsidR="00346EF0" w:rsidRPr="00DE3C9B">
        <w:rPr>
          <w:rFonts w:hint="eastAsia"/>
        </w:rPr>
        <w:t>「工業用水」需用水量資料表</w:t>
      </w:r>
      <w:r w:rsidR="008E015A" w:rsidRPr="008E015A">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8E015A" w:rsidRPr="008E015A">
        <w:rPr>
          <w:rFonts w:hint="eastAsia"/>
        </w:rPr>
        <w:t>、</w:t>
      </w:r>
      <w:r w:rsidR="008E015A">
        <w:rPr>
          <w:rFonts w:hint="eastAsia"/>
          <w:lang w:eastAsia="zh-TW"/>
        </w:rPr>
        <w:t>四</w:t>
      </w:r>
      <w:r w:rsidR="008E015A" w:rsidRPr="008E015A">
        <w:rPr>
          <w:rFonts w:hint="eastAsia"/>
        </w:rPr>
        <w:t>、（一）</w:t>
      </w:r>
      <w:r w:rsidR="00785BE3">
        <w:rPr>
          <w:lang w:eastAsia="zh-TW"/>
        </w:rPr>
        <w:t>）</w:t>
      </w:r>
    </w:p>
    <w:p w:rsidR="00B05029" w:rsidRPr="00DE3C9B" w:rsidRDefault="00B05029" w:rsidP="00D01B31">
      <w:pPr>
        <w:pStyle w:val="afff3"/>
        <w:spacing w:after="180"/>
        <w:ind w:left="1416" w:firstLine="480"/>
      </w:pPr>
      <w:r>
        <w:rPr>
          <w:rFonts w:hint="eastAsia"/>
        </w:rPr>
        <w:t>「工業用水」需用水量資料表</w:t>
      </w:r>
      <w:r w:rsidR="00D10961" w:rsidRPr="00D10961">
        <w:rPr>
          <w:rFonts w:hint="eastAsia"/>
        </w:rPr>
        <w:t>為辦理</w:t>
      </w:r>
      <w:r w:rsidR="008E015A">
        <w:rPr>
          <w:rFonts w:hint="eastAsia"/>
        </w:rPr>
        <w:t>工業用水</w:t>
      </w:r>
      <w:r w:rsidR="00D10961" w:rsidRPr="00D10961">
        <w:rPr>
          <w:rFonts w:hint="eastAsia"/>
        </w:rPr>
        <w:t>申請</w:t>
      </w:r>
      <w:r w:rsidR="008E015A">
        <w:rPr>
          <w:rFonts w:hint="eastAsia"/>
        </w:rPr>
        <w:t>案</w:t>
      </w:r>
      <w:r w:rsidR="00D10961" w:rsidRPr="00D10961">
        <w:rPr>
          <w:rFonts w:hint="eastAsia"/>
        </w:rPr>
        <w:t>必備文件，填表說明如下：</w:t>
      </w:r>
    </w:p>
    <w:p w:rsidR="00B76F32" w:rsidRDefault="00E62359" w:rsidP="00D13590">
      <w:pPr>
        <w:pStyle w:val="5"/>
      </w:pPr>
      <w:r>
        <w:rPr>
          <w:rFonts w:hint="eastAsia"/>
        </w:rPr>
        <w:t>「序號」</w:t>
      </w:r>
      <w:r w:rsidR="00B76F32">
        <w:rPr>
          <w:rFonts w:hint="eastAsia"/>
        </w:rPr>
        <w:t>欄</w:t>
      </w:r>
    </w:p>
    <w:p w:rsidR="00B76F32" w:rsidRDefault="00B76F32" w:rsidP="002B470B">
      <w:pPr>
        <w:pStyle w:val="afff3"/>
        <w:spacing w:after="180"/>
        <w:ind w:left="1416" w:firstLine="480"/>
      </w:pPr>
      <w:r w:rsidRPr="0006099D">
        <w:rPr>
          <w:rFonts w:hint="eastAsia"/>
        </w:rPr>
        <w:t>申請案用水範圍資料</w:t>
      </w:r>
      <w:r>
        <w:rPr>
          <w:rFonts w:hint="eastAsia"/>
        </w:rPr>
        <w:t>（</w:t>
      </w:r>
      <w:r w:rsidRPr="008565C1">
        <w:rPr>
          <w:rFonts w:hint="eastAsia"/>
        </w:rPr>
        <w:t>工業區</w:t>
      </w:r>
      <w:r w:rsidRPr="008565C1">
        <w:t>(園區)基地/工廠名稱</w:t>
      </w:r>
      <w:r>
        <w:rPr>
          <w:rFonts w:hint="eastAsia"/>
        </w:rPr>
        <w:t>）</w:t>
      </w:r>
      <w:r w:rsidRPr="0006099D">
        <w:rPr>
          <w:rFonts w:hint="eastAsia"/>
        </w:rPr>
        <w:t>之流水號</w:t>
      </w:r>
      <w:r w:rsidRPr="00DE3C9B">
        <w:rPr>
          <w:rFonts w:hint="eastAsia"/>
        </w:rPr>
        <w:t>。</w:t>
      </w:r>
    </w:p>
    <w:p w:rsidR="00B05029" w:rsidRDefault="008565C1" w:rsidP="00D13590">
      <w:pPr>
        <w:pStyle w:val="5"/>
      </w:pP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lang w:eastAsia="zh-TW"/>
        </w:rPr>
        <w:t>/</w:t>
      </w:r>
      <w:r w:rsidRPr="00E62359">
        <w:rPr>
          <w:rFonts w:hint="eastAsia"/>
        </w:rPr>
        <w:t>工廠</w:t>
      </w:r>
      <w:r w:rsidR="00E57F3B">
        <w:rPr>
          <w:rFonts w:hint="eastAsia"/>
          <w:lang w:eastAsia="zh-TW"/>
        </w:rPr>
        <w:t>名稱</w:t>
      </w:r>
      <w:r w:rsidRPr="00DE3C9B">
        <w:rPr>
          <w:rFonts w:hint="eastAsia"/>
        </w:rPr>
        <w:t>」</w:t>
      </w:r>
      <w:r w:rsidR="00E62359">
        <w:rPr>
          <w:rFonts w:hint="eastAsia"/>
          <w:lang w:eastAsia="zh-TW"/>
        </w:rPr>
        <w:t>欄</w:t>
      </w:r>
    </w:p>
    <w:p w:rsidR="002110D7" w:rsidRDefault="002110D7" w:rsidP="0030163E">
      <w:pPr>
        <w:pStyle w:val="6"/>
      </w:pPr>
      <w:r w:rsidRPr="00DE3C9B">
        <w:rPr>
          <w:rFonts w:hint="eastAsia"/>
        </w:rPr>
        <w:t>基於</w:t>
      </w:r>
      <w:r w:rsidRPr="00E62359">
        <w:rPr>
          <w:rFonts w:hint="eastAsia"/>
        </w:rPr>
        <w:t>工業區（</w:t>
      </w:r>
      <w:r>
        <w:rPr>
          <w:rFonts w:hint="eastAsia"/>
        </w:rPr>
        <w:t>園區</w:t>
      </w:r>
      <w:r w:rsidRPr="00E62359">
        <w:rPr>
          <w:rFonts w:hint="eastAsia"/>
        </w:rPr>
        <w:t>）</w:t>
      </w:r>
      <w:r>
        <w:rPr>
          <w:rFonts w:hint="eastAsia"/>
        </w:rPr>
        <w:t>基地或</w:t>
      </w:r>
      <w:r w:rsidRPr="00E62359">
        <w:rPr>
          <w:rFonts w:hint="eastAsia"/>
        </w:rPr>
        <w:t>工廠</w:t>
      </w:r>
      <w:r>
        <w:rPr>
          <w:rFonts w:hint="eastAsia"/>
        </w:rPr>
        <w:t>名稱</w:t>
      </w:r>
      <w:r w:rsidRPr="00DE3C9B">
        <w:rPr>
          <w:rFonts w:hint="eastAsia"/>
        </w:rPr>
        <w:t>唯一原則，</w:t>
      </w:r>
      <w:r w:rsidR="008565C1" w:rsidRPr="008565C1">
        <w:rPr>
          <w:rFonts w:hint="eastAsia"/>
        </w:rPr>
        <w:t>工業區</w:t>
      </w:r>
      <w:r w:rsidR="008565C1" w:rsidRPr="008565C1">
        <w:t>(園區)基地</w:t>
      </w:r>
      <w:r>
        <w:rPr>
          <w:rFonts w:hint="eastAsia"/>
        </w:rPr>
        <w:t>或</w:t>
      </w:r>
      <w:r w:rsidR="008565C1" w:rsidRPr="008565C1">
        <w:t>工廠名稱不可重複</w:t>
      </w:r>
      <w:r w:rsidR="00E57F3B">
        <w:rPr>
          <w:rFonts w:hint="eastAsia"/>
        </w:rPr>
        <w:t>。</w:t>
      </w:r>
    </w:p>
    <w:p w:rsidR="00E62359" w:rsidRDefault="00E57F3B" w:rsidP="0030163E">
      <w:pPr>
        <w:pStyle w:val="6"/>
      </w:pPr>
      <w:r w:rsidRPr="00E57F3B">
        <w:rPr>
          <w:rFonts w:hint="eastAsia"/>
        </w:rPr>
        <w:t>若為</w:t>
      </w:r>
      <w:r w:rsidR="002110D7" w:rsidRPr="00E57F3B">
        <w:rPr>
          <w:rFonts w:hint="eastAsia"/>
        </w:rPr>
        <w:t>用水範圍</w:t>
      </w:r>
      <w:r w:rsidR="002110D7">
        <w:rPr>
          <w:rFonts w:hint="eastAsia"/>
        </w:rPr>
        <w:t>內</w:t>
      </w:r>
      <w:r w:rsidR="00D13B36">
        <w:rPr>
          <w:rFonts w:hint="eastAsia"/>
        </w:rPr>
        <w:t>分</w:t>
      </w:r>
      <w:r w:rsidR="002110D7">
        <w:rPr>
          <w:rFonts w:hint="eastAsia"/>
        </w:rPr>
        <w:t>散之</w:t>
      </w:r>
      <w:r w:rsidRPr="00E57F3B">
        <w:rPr>
          <w:rFonts w:hint="eastAsia"/>
        </w:rPr>
        <w:t>零星工廠</w:t>
      </w:r>
      <w:r>
        <w:rPr>
          <w:rFonts w:hint="eastAsia"/>
        </w:rPr>
        <w:t>，應</w:t>
      </w:r>
      <w:r w:rsidR="002110D7">
        <w:rPr>
          <w:rFonts w:hint="eastAsia"/>
        </w:rPr>
        <w:t>於本欄位</w:t>
      </w:r>
      <w:r>
        <w:rPr>
          <w:rFonts w:hint="eastAsia"/>
        </w:rPr>
        <w:t>填寫「鄉鎮名稱＋零星工廠」，跨</w:t>
      </w:r>
      <w:r w:rsidR="0079650A">
        <w:rPr>
          <w:rFonts w:hint="eastAsia"/>
        </w:rPr>
        <w:t>2</w:t>
      </w:r>
      <w:r w:rsidR="002110D7">
        <w:rPr>
          <w:rFonts w:hint="eastAsia"/>
        </w:rPr>
        <w:t>個（含）以上鄉鎮市區，則須分別填列，如</w:t>
      </w:r>
      <w:r>
        <w:rPr>
          <w:rFonts w:hint="eastAsia"/>
        </w:rPr>
        <w:t>西屯區零星工廠</w:t>
      </w:r>
      <w:r w:rsidR="002110D7">
        <w:rPr>
          <w:rFonts w:hint="eastAsia"/>
        </w:rPr>
        <w:t>、龍井區零星工廠。</w:t>
      </w:r>
    </w:p>
    <w:p w:rsidR="00346EF0" w:rsidRPr="00DE3C9B" w:rsidRDefault="00346EF0" w:rsidP="00D13590">
      <w:pPr>
        <w:pStyle w:val="5"/>
      </w:pPr>
      <w:r w:rsidRPr="00DE3C9B">
        <w:rPr>
          <w:rFonts w:hint="eastAsia"/>
        </w:rPr>
        <w:t>「</w:t>
      </w:r>
      <w:r w:rsidR="00693B72">
        <w:rPr>
          <w:rFonts w:hint="eastAsia"/>
        </w:rPr>
        <w:t>使用別</w:t>
      </w:r>
      <w:r w:rsidR="009B5D6D">
        <w:rPr>
          <w:rFonts w:hint="eastAsia"/>
        </w:rPr>
        <w:t>（</w:t>
      </w:r>
      <w:r w:rsidR="00693B72">
        <w:rPr>
          <w:rFonts w:hint="eastAsia"/>
        </w:rPr>
        <w:t>含次級使用別</w:t>
      </w:r>
      <w:r w:rsidR="009B5D6D">
        <w:rPr>
          <w:rFonts w:hint="eastAsia"/>
        </w:rPr>
        <w:t>）</w:t>
      </w:r>
      <w:r w:rsidRPr="00DE3C9B">
        <w:rPr>
          <w:rFonts w:hint="eastAsia"/>
        </w:rPr>
        <w:t>」欄</w:t>
      </w:r>
    </w:p>
    <w:p w:rsidR="006D2850" w:rsidRDefault="008565C1" w:rsidP="0030163E">
      <w:pPr>
        <w:pStyle w:val="6"/>
      </w:pPr>
      <w:r w:rsidRPr="008565C1">
        <w:rPr>
          <w:rFonts w:hint="eastAsia"/>
        </w:rPr>
        <w:t>「使用別</w:t>
      </w:r>
      <w:r w:rsidRPr="008565C1">
        <w:t>(含次級使用別)」欄位係依行政院主計總處編撰之中華民國行業標準分類(105.01)之B</w:t>
      </w:r>
      <w:r w:rsidRPr="008565C1">
        <w:rPr>
          <w:b/>
        </w:rPr>
        <w:t>礦業及土石採取業</w:t>
      </w:r>
      <w:r w:rsidRPr="008565C1">
        <w:t>、C</w:t>
      </w:r>
      <w:r w:rsidRPr="008565C1">
        <w:rPr>
          <w:b/>
        </w:rPr>
        <w:t>製造業</w:t>
      </w:r>
      <w:r w:rsidRPr="008565C1">
        <w:t>、D</w:t>
      </w:r>
      <w:r w:rsidRPr="008565C1">
        <w:rPr>
          <w:b/>
        </w:rPr>
        <w:t>電力及燃氣供應業</w:t>
      </w:r>
      <w:r w:rsidRPr="008565C1">
        <w:t>、E</w:t>
      </w:r>
      <w:r w:rsidRPr="008565C1">
        <w:rPr>
          <w:b/>
        </w:rPr>
        <w:t>用水供應及汙染整治業</w:t>
      </w:r>
      <w:r w:rsidRPr="008565C1">
        <w:t>、F</w:t>
      </w:r>
      <w:r w:rsidRPr="008565C1">
        <w:rPr>
          <w:b/>
        </w:rPr>
        <w:t>營建工程業</w:t>
      </w:r>
      <w:r w:rsidRPr="008565C1">
        <w:t>等</w:t>
      </w:r>
      <w:r w:rsidR="006D2850">
        <w:rPr>
          <w:rFonts w:hint="eastAsia"/>
        </w:rPr>
        <w:t>5</w:t>
      </w:r>
      <w:r w:rsidRPr="008565C1">
        <w:t>大類歸類。</w:t>
      </w:r>
    </w:p>
    <w:p w:rsidR="006D2850" w:rsidRDefault="008565C1" w:rsidP="0030163E">
      <w:pPr>
        <w:pStyle w:val="6"/>
      </w:pPr>
      <w:r w:rsidRPr="008565C1">
        <w:t>屬製造業者</w:t>
      </w:r>
      <w:r w:rsidR="006D2850">
        <w:rPr>
          <w:rFonts w:hint="eastAsia"/>
        </w:rPr>
        <w:t>，</w:t>
      </w:r>
      <w:r w:rsidRPr="008565C1">
        <w:t>次級使用別為</w:t>
      </w:r>
      <w:r w:rsidRPr="008565C1">
        <w:rPr>
          <w:b/>
        </w:rPr>
        <w:t>金屬機電業</w:t>
      </w:r>
      <w:r w:rsidRPr="008565C1">
        <w:t>、</w:t>
      </w:r>
      <w:r w:rsidRPr="008565C1">
        <w:rPr>
          <w:b/>
        </w:rPr>
        <w:t>資訊電子業</w:t>
      </w:r>
      <w:r w:rsidRPr="008565C1">
        <w:t>、</w:t>
      </w:r>
      <w:r w:rsidRPr="008565C1">
        <w:rPr>
          <w:b/>
        </w:rPr>
        <w:t>化學工業</w:t>
      </w:r>
      <w:r w:rsidRPr="008565C1">
        <w:t>、</w:t>
      </w:r>
      <w:r w:rsidRPr="008565C1">
        <w:rPr>
          <w:b/>
        </w:rPr>
        <w:t>民生工業</w:t>
      </w:r>
      <w:r w:rsidRPr="008565C1">
        <w:t>四種。</w:t>
      </w:r>
    </w:p>
    <w:p w:rsidR="008565C1" w:rsidRDefault="008565C1" w:rsidP="0030163E">
      <w:pPr>
        <w:pStyle w:val="6"/>
      </w:pPr>
      <w:r w:rsidRPr="008565C1">
        <w:t>申請人得依據各目的事業填寫最具代表性之使用別，唯申請人非用水人且用水範圍為零星工廠</w:t>
      </w:r>
      <w:r w:rsidR="006D2850">
        <w:rPr>
          <w:rFonts w:hint="eastAsia"/>
        </w:rPr>
        <w:t>者</w:t>
      </w:r>
      <w:r w:rsidRPr="008565C1">
        <w:t>，無法歸類使用別時，得填具</w:t>
      </w:r>
      <w:r w:rsidRPr="008565C1">
        <w:rPr>
          <w:b/>
        </w:rPr>
        <w:t>零星工廠</w:t>
      </w:r>
      <w:r w:rsidRPr="008565C1">
        <w:t>。</w:t>
      </w:r>
    </w:p>
    <w:p w:rsidR="008565C1" w:rsidRDefault="008565C1" w:rsidP="00D13590">
      <w:pPr>
        <w:pStyle w:val="5"/>
      </w:pPr>
      <w:r>
        <w:rPr>
          <w:rFonts w:hint="eastAsia"/>
        </w:rPr>
        <w:t>「工廠行業分類代碼」、「廠地面積（公頃）」等欄</w:t>
      </w:r>
    </w:p>
    <w:p w:rsidR="006D2850" w:rsidRPr="00BD4369" w:rsidRDefault="00BD4369" w:rsidP="0030163E">
      <w:pPr>
        <w:pStyle w:val="6"/>
        <w:rPr>
          <w:szCs w:val="24"/>
          <w:lang w:val="en-US"/>
        </w:rPr>
      </w:pPr>
      <w:r w:rsidRPr="00BD4369">
        <w:rPr>
          <w:rFonts w:hint="eastAsia"/>
        </w:rPr>
        <w:t>個別工廠自行申請且申請用水量未達「用水計畫審核管理辦法」標準者</w:t>
      </w:r>
      <w:r w:rsidR="008565C1" w:rsidRPr="00101BAB">
        <w:rPr>
          <w:rFonts w:hint="eastAsia"/>
        </w:rPr>
        <w:t>必塡</w:t>
      </w:r>
      <w:r>
        <w:rPr>
          <w:rFonts w:hint="eastAsia"/>
        </w:rPr>
        <w:t>本2欄位</w:t>
      </w:r>
      <w:r w:rsidR="00101BAB" w:rsidRPr="00101BAB">
        <w:rPr>
          <w:rFonts w:hint="eastAsia"/>
        </w:rPr>
        <w:t>，</w:t>
      </w:r>
      <w:r w:rsidR="00C66574" w:rsidRPr="00101BAB">
        <w:rPr>
          <w:rFonts w:hint="eastAsia"/>
        </w:rPr>
        <w:t>供水權主管機關審查參考</w:t>
      </w:r>
      <w:r>
        <w:rPr>
          <w:rFonts w:hint="eastAsia"/>
        </w:rPr>
        <w:t>，非上述情形得免填。</w:t>
      </w:r>
    </w:p>
    <w:p w:rsidR="00C66574" w:rsidRDefault="006D2850" w:rsidP="0030163E">
      <w:pPr>
        <w:pStyle w:val="6"/>
      </w:pPr>
      <w:r>
        <w:rPr>
          <w:rFonts w:hint="eastAsia"/>
        </w:rPr>
        <w:t>本欄位之</w:t>
      </w:r>
      <w:r w:rsidR="001A218D">
        <w:rPr>
          <w:rFonts w:hint="eastAsia"/>
        </w:rPr>
        <w:t>工廠行業分類代碼內容</w:t>
      </w:r>
      <w:r w:rsidR="001E37C7">
        <w:rPr>
          <w:rFonts w:hint="eastAsia"/>
        </w:rPr>
        <w:t>詳</w:t>
      </w:r>
      <w:r w:rsidR="00B643FD">
        <w:fldChar w:fldCharType="begin"/>
      </w:r>
      <w:r w:rsidR="00B643FD">
        <w:instrText xml:space="preserve"> </w:instrText>
      </w:r>
      <w:r w:rsidR="00B643FD">
        <w:rPr>
          <w:rFonts w:hint="eastAsia"/>
        </w:rPr>
        <w:instrText>REF _Ref506228543 \r \h</w:instrText>
      </w:r>
      <w:r w:rsidR="00B643FD">
        <w:instrText xml:space="preserve"> </w:instrText>
      </w:r>
      <w:r w:rsidR="00B643FD">
        <w:fldChar w:fldCharType="separate"/>
      </w:r>
      <w:r w:rsidR="00B75C68">
        <w:rPr>
          <w:rFonts w:hint="eastAsia"/>
        </w:rPr>
        <w:t>附錄十</w:t>
      </w:r>
      <w:r w:rsidR="00B643FD">
        <w:fldChar w:fldCharType="end"/>
      </w:r>
      <w:r w:rsidR="008565C1" w:rsidRPr="00101BAB">
        <w:rPr>
          <w:rFonts w:hint="eastAsia"/>
        </w:rPr>
        <w:t>；廠地面積</w:t>
      </w:r>
      <w:r w:rsidR="008565C1" w:rsidRPr="00101BAB">
        <w:t>(公頃)應填明工廠登記之廠地面積，工廠登記證上</w:t>
      </w:r>
      <w:r w:rsidR="00CD7629" w:rsidRPr="00101BAB">
        <w:rPr>
          <w:rFonts w:hint="eastAsia"/>
        </w:rPr>
        <w:t>之面積單位為平方公尺</w:t>
      </w:r>
      <w:r w:rsidR="008565C1" w:rsidRPr="00101BAB">
        <w:t>，</w:t>
      </w:r>
      <w:r w:rsidR="001B57CD">
        <w:rPr>
          <w:rFonts w:hint="eastAsia"/>
        </w:rPr>
        <w:t>數字</w:t>
      </w:r>
      <w:r w:rsidR="00CD7629" w:rsidRPr="00101BAB">
        <w:rPr>
          <w:rFonts w:hint="eastAsia"/>
        </w:rPr>
        <w:t>（平方公尺）應除以</w:t>
      </w:r>
      <w:r w:rsidR="00CD7629" w:rsidRPr="00101BAB">
        <w:t>10,000換算之。</w:t>
      </w:r>
    </w:p>
    <w:p w:rsidR="00346EF0" w:rsidRPr="00DE3C9B" w:rsidRDefault="00346EF0" w:rsidP="00D13590">
      <w:pPr>
        <w:pStyle w:val="5"/>
      </w:pPr>
      <w:r w:rsidRPr="00DE3C9B">
        <w:rPr>
          <w:rFonts w:hint="eastAsia"/>
        </w:rPr>
        <w:t>「各月份申請需用水量</w:t>
      </w:r>
      <w:r w:rsidR="001A218D" w:rsidRPr="00101BAB">
        <w:rPr>
          <w:rFonts w:hint="eastAsia"/>
        </w:rPr>
        <w:t>（CMS）</w:t>
      </w:r>
      <w:r w:rsidRPr="00DE3C9B">
        <w:rPr>
          <w:rFonts w:hint="eastAsia"/>
        </w:rPr>
        <w:t>」欄</w:t>
      </w:r>
    </w:p>
    <w:p w:rsidR="00346EF0" w:rsidRPr="00101BAB" w:rsidRDefault="00346EF0" w:rsidP="0030163E">
      <w:pPr>
        <w:pStyle w:val="6"/>
      </w:pPr>
      <w:bookmarkStart w:id="64" w:name="OLE_LINK39"/>
      <w:r w:rsidRPr="00101BAB">
        <w:rPr>
          <w:rFonts w:hint="eastAsia"/>
        </w:rPr>
        <w:t>填寫</w:t>
      </w:r>
      <w:r w:rsidR="00136F8A">
        <w:rPr>
          <w:rFonts w:hint="eastAsia"/>
        </w:rPr>
        <w:t>工業區（園區）基地或工廠</w:t>
      </w:r>
      <w:r w:rsidRPr="00101BAB">
        <w:rPr>
          <w:rFonts w:hint="eastAsia"/>
        </w:rPr>
        <w:t>各月份之申請需用水量</w:t>
      </w:r>
      <w:bookmarkStart w:id="65" w:name="OLE_LINK44"/>
      <w:bookmarkStart w:id="66" w:name="OLE_LINK45"/>
      <w:bookmarkStart w:id="67" w:name="OLE_LINK46"/>
      <w:r w:rsidR="009B5D6D" w:rsidRPr="00101BAB">
        <w:rPr>
          <w:rFonts w:hint="eastAsia"/>
        </w:rPr>
        <w:t>（</w:t>
      </w:r>
      <w:r w:rsidRPr="00101BAB">
        <w:rPr>
          <w:rFonts w:hint="eastAsia"/>
        </w:rPr>
        <w:t>CMS</w:t>
      </w:r>
      <w:r w:rsidR="009B5D6D" w:rsidRPr="00101BAB">
        <w:rPr>
          <w:rFonts w:hint="eastAsia"/>
        </w:rPr>
        <w:t>）</w:t>
      </w:r>
      <w:bookmarkEnd w:id="65"/>
      <w:bookmarkEnd w:id="66"/>
      <w:bookmarkEnd w:id="67"/>
      <w:r w:rsidRPr="00101BAB">
        <w:rPr>
          <w:rFonts w:hint="eastAsia"/>
        </w:rPr>
        <w:t>。</w:t>
      </w:r>
    </w:p>
    <w:p w:rsidR="00136F8A" w:rsidRDefault="00E175B8" w:rsidP="0030163E">
      <w:pPr>
        <w:pStyle w:val="6"/>
      </w:pPr>
      <w:r w:rsidRPr="00E175B8">
        <w:t>工</w:t>
      </w:r>
      <w:r w:rsidR="00C85F74">
        <w:t>業區</w:t>
      </w:r>
      <w:r w:rsidR="00C85F74">
        <w:rPr>
          <w:rFonts w:hint="eastAsia"/>
        </w:rPr>
        <w:t>（園區）</w:t>
      </w:r>
      <w:r w:rsidR="00C85F74">
        <w:t>基地或工廠</w:t>
      </w:r>
      <w:r>
        <w:t>申請用水量達「用水計畫審核管理辦法」標準</w:t>
      </w:r>
      <w:r>
        <w:rPr>
          <w:rFonts w:hint="eastAsia"/>
        </w:rPr>
        <w:t>者，</w:t>
      </w:r>
      <w:r w:rsidRPr="00DE3C9B">
        <w:rPr>
          <w:rFonts w:hint="eastAsia"/>
        </w:rPr>
        <w:t>填寫</w:t>
      </w:r>
      <w:r>
        <w:rPr>
          <w:rFonts w:hint="eastAsia"/>
        </w:rPr>
        <w:t>各月份需</w:t>
      </w:r>
      <w:r w:rsidRPr="00DE3C9B">
        <w:rPr>
          <w:rFonts w:hint="eastAsia"/>
        </w:rPr>
        <w:t>用水量應小於或等於</w:t>
      </w:r>
      <w:r>
        <w:rPr>
          <w:rFonts w:hint="eastAsia"/>
        </w:rPr>
        <w:t>表三</w:t>
      </w:r>
      <w:r w:rsidRPr="00E175B8">
        <w:rPr>
          <w:rFonts w:hint="eastAsia"/>
        </w:rPr>
        <w:t>「工業用水」用水計畫資料表</w:t>
      </w:r>
      <w:r>
        <w:rPr>
          <w:rFonts w:hint="eastAsia"/>
        </w:rPr>
        <w:t>之</w:t>
      </w:r>
      <w:r w:rsidR="00C85F74">
        <w:rPr>
          <w:rFonts w:hint="eastAsia"/>
        </w:rPr>
        <w:t>該</w:t>
      </w:r>
      <w:r w:rsidR="00C85F74" w:rsidRPr="00E175B8">
        <w:t>工</w:t>
      </w:r>
      <w:r w:rsidR="00C85F74">
        <w:t>業區</w:t>
      </w:r>
      <w:r w:rsidR="00C85F74">
        <w:rPr>
          <w:rFonts w:hint="eastAsia"/>
        </w:rPr>
        <w:t>（園區）</w:t>
      </w:r>
      <w:r w:rsidR="00C85F74">
        <w:t>基地或</w:t>
      </w:r>
      <w:r w:rsidR="00C85F74">
        <w:rPr>
          <w:rFonts w:hint="eastAsia"/>
        </w:rPr>
        <w:t>該</w:t>
      </w:r>
      <w:r w:rsidR="00C85F74">
        <w:t>工廠</w:t>
      </w:r>
      <w:r w:rsidR="00C85F74">
        <w:rPr>
          <w:rFonts w:hint="eastAsia"/>
        </w:rPr>
        <w:t>之</w:t>
      </w:r>
      <w:r>
        <w:rPr>
          <w:rFonts w:hint="eastAsia"/>
        </w:rPr>
        <w:t>水權申請年限日用水量</w:t>
      </w:r>
      <w:r>
        <w:t>(CMS)</w:t>
      </w:r>
      <w:r w:rsidRPr="00DE3C9B">
        <w:rPr>
          <w:rFonts w:hint="eastAsia"/>
        </w:rPr>
        <w:t>。</w:t>
      </w:r>
    </w:p>
    <w:p w:rsidR="00C85F74" w:rsidRPr="00C85F74" w:rsidRDefault="00C85F74" w:rsidP="0030163E">
      <w:pPr>
        <w:pStyle w:val="6"/>
      </w:pPr>
      <w:r w:rsidRPr="002839ED">
        <w:t>申請人非用水人</w:t>
      </w:r>
      <w:r>
        <w:rPr>
          <w:rFonts w:hint="eastAsia"/>
        </w:rPr>
        <w:t>（如自來水事業）且</w:t>
      </w:r>
      <w:r w:rsidRPr="00C85F74">
        <w:rPr>
          <w:rFonts w:hint="eastAsia"/>
        </w:rPr>
        <w:t>工業區</w:t>
      </w:r>
      <w:r>
        <w:rPr>
          <w:rFonts w:hint="eastAsia"/>
        </w:rPr>
        <w:t>（園區）</w:t>
      </w:r>
      <w:r w:rsidRPr="00C85F74">
        <w:rPr>
          <w:rFonts w:hint="eastAsia"/>
        </w:rPr>
        <w:t>基地或工廠申請用水量</w:t>
      </w:r>
      <w:r>
        <w:rPr>
          <w:rFonts w:hint="eastAsia"/>
        </w:rPr>
        <w:t>未</w:t>
      </w:r>
      <w:r w:rsidRPr="00C85F74">
        <w:rPr>
          <w:rFonts w:hint="eastAsia"/>
        </w:rPr>
        <w:t>達「用水計畫審核管理辦法」標準者，填寫各月份需用水量應小於或等於表</w:t>
      </w:r>
      <w:r>
        <w:rPr>
          <w:rFonts w:hint="eastAsia"/>
        </w:rPr>
        <w:t>四</w:t>
      </w:r>
      <w:r w:rsidRPr="00101BAB">
        <w:rPr>
          <w:rFonts w:hint="eastAsia"/>
        </w:rPr>
        <w:t>「工業用水」用水範圍用水戶資料表</w:t>
      </w:r>
      <w:r w:rsidRPr="00C85F74">
        <w:rPr>
          <w:rFonts w:hint="eastAsia"/>
        </w:rPr>
        <w:t>之</w:t>
      </w:r>
      <w:r>
        <w:rPr>
          <w:rFonts w:hint="eastAsia"/>
        </w:rPr>
        <w:t>該</w:t>
      </w:r>
      <w:r w:rsidRPr="00E175B8">
        <w:t>工</w:t>
      </w:r>
      <w:r>
        <w:t>業區</w:t>
      </w:r>
      <w:r>
        <w:rPr>
          <w:rFonts w:hint="eastAsia"/>
        </w:rPr>
        <w:t>（園區）</w:t>
      </w:r>
      <w:r>
        <w:t>基地或</w:t>
      </w:r>
      <w:r>
        <w:rPr>
          <w:rFonts w:hint="eastAsia"/>
        </w:rPr>
        <w:t>該</w:t>
      </w:r>
      <w:r>
        <w:t>工廠</w:t>
      </w:r>
      <w:r>
        <w:rPr>
          <w:rFonts w:hint="eastAsia"/>
        </w:rPr>
        <w:t>「</w:t>
      </w:r>
      <w:r w:rsidRPr="00C85F74">
        <w:rPr>
          <w:rFonts w:hint="eastAsia"/>
        </w:rPr>
        <w:t>小計</w:t>
      </w:r>
      <w:r w:rsidRPr="00C85F74">
        <w:t>(CMS)</w:t>
      </w:r>
      <w:r>
        <w:rPr>
          <w:rFonts w:hint="eastAsia"/>
        </w:rPr>
        <w:t>」</w:t>
      </w:r>
      <w:r w:rsidRPr="00C85F74">
        <w:rPr>
          <w:rFonts w:hint="eastAsia"/>
        </w:rPr>
        <w:t>各月份中最大值</w:t>
      </w:r>
      <w:r w:rsidRPr="00C85F74">
        <w:t>。</w:t>
      </w:r>
    </w:p>
    <w:p w:rsidR="001E37C7" w:rsidRDefault="001E37C7" w:rsidP="0030163E">
      <w:pPr>
        <w:pStyle w:val="6"/>
      </w:pPr>
      <w:r>
        <w:rPr>
          <w:rFonts w:hint="eastAsia"/>
        </w:rPr>
        <w:t>工業用水需用水量</w:t>
      </w:r>
      <w:r w:rsidRPr="001E37C7">
        <w:rPr>
          <w:rFonts w:hint="eastAsia"/>
        </w:rPr>
        <w:t>計算方式</w:t>
      </w:r>
      <w:r w:rsidR="001A218D" w:rsidRPr="001E37C7">
        <w:rPr>
          <w:rFonts w:hint="eastAsia"/>
        </w:rPr>
        <w:t>詳</w:t>
      </w:r>
      <w:r w:rsidR="001C3D28">
        <w:fldChar w:fldCharType="begin"/>
      </w:r>
      <w:r w:rsidR="001C3D28">
        <w:instrText xml:space="preserve"> </w:instrText>
      </w:r>
      <w:r w:rsidR="001C3D28">
        <w:rPr>
          <w:rFonts w:hint="eastAsia"/>
        </w:rPr>
        <w:instrText>REF _Ref508215428 \r \h</w:instrText>
      </w:r>
      <w:r w:rsidR="001C3D28">
        <w:instrText xml:space="preserve"> </w:instrText>
      </w:r>
      <w:r w:rsidR="001C3D28">
        <w:fldChar w:fldCharType="separate"/>
      </w:r>
      <w:r w:rsidR="00B75C68">
        <w:rPr>
          <w:rFonts w:hint="eastAsia"/>
        </w:rPr>
        <w:t>附錄十</w:t>
      </w:r>
      <w:r w:rsidR="001C3D28">
        <w:fldChar w:fldCharType="end"/>
      </w:r>
      <w:r w:rsidR="001A218D">
        <w:rPr>
          <w:rFonts w:hint="eastAsia"/>
        </w:rPr>
        <w:t>，製造業</w:t>
      </w:r>
      <w:r w:rsidRPr="001E37C7">
        <w:rPr>
          <w:rFonts w:hint="eastAsia"/>
        </w:rPr>
        <w:t>得參考用水計畫審核管理辦法及其相關規定建議值。</w:t>
      </w:r>
    </w:p>
    <w:bookmarkEnd w:id="64"/>
    <w:p w:rsidR="00346EF0" w:rsidRPr="00DE3C9B" w:rsidRDefault="00346EF0" w:rsidP="00D13590">
      <w:pPr>
        <w:pStyle w:val="5"/>
      </w:pPr>
      <w:r w:rsidRPr="00DE3C9B">
        <w:rPr>
          <w:rFonts w:hint="eastAsia"/>
        </w:rPr>
        <w:t>「備註」欄</w:t>
      </w:r>
    </w:p>
    <w:p w:rsidR="00346EF0" w:rsidRPr="00DE3C9B" w:rsidRDefault="00F35EA9" w:rsidP="00F61A21">
      <w:pPr>
        <w:pStyle w:val="afff3"/>
        <w:spacing w:after="180"/>
        <w:ind w:left="1416" w:firstLine="480"/>
      </w:pPr>
      <w:r>
        <w:rPr>
          <w:rFonts w:hint="eastAsia"/>
        </w:rPr>
        <w:t>工廠如</w:t>
      </w:r>
      <w:r w:rsidRPr="00F35EA9">
        <w:rPr>
          <w:rFonts w:hint="eastAsia"/>
        </w:rPr>
        <w:t>位於園區或工業區內者應於備註欄</w:t>
      </w:r>
      <w:r w:rsidR="00831A06">
        <w:rPr>
          <w:rFonts w:hint="eastAsia"/>
        </w:rPr>
        <w:t>填寫</w:t>
      </w:r>
      <w:r w:rsidRPr="00F35EA9">
        <w:rPr>
          <w:rFonts w:hint="eastAsia"/>
        </w:rPr>
        <w:t>該區名稱</w:t>
      </w:r>
      <w:r w:rsidR="00346EF0" w:rsidRPr="00DE3C9B">
        <w:rPr>
          <w:rFonts w:hint="eastAsia"/>
        </w:rPr>
        <w:t>。</w:t>
      </w:r>
    </w:p>
    <w:p w:rsidR="00346EF0" w:rsidRPr="00DE3C9B" w:rsidRDefault="00346EF0" w:rsidP="00D13590">
      <w:pPr>
        <w:pStyle w:val="5"/>
      </w:pPr>
      <w:r w:rsidRPr="00DE3C9B">
        <w:rPr>
          <w:rFonts w:hint="eastAsia"/>
        </w:rPr>
        <w:t>「</w:t>
      </w:r>
      <w:r w:rsidR="00C34818" w:rsidRPr="00C63450">
        <w:rPr>
          <w:rFonts w:hint="eastAsia"/>
        </w:rPr>
        <w:t>本申請案</w:t>
      </w:r>
      <w:r w:rsidRPr="00DE3C9B">
        <w:rPr>
          <w:rFonts w:hint="eastAsia"/>
        </w:rPr>
        <w:t>各月份申請需用水量小計」欄</w:t>
      </w:r>
    </w:p>
    <w:p w:rsidR="00346EF0" w:rsidRPr="00DE3C9B" w:rsidRDefault="00346EF0" w:rsidP="00F61A21">
      <w:pPr>
        <w:pStyle w:val="afff3"/>
        <w:spacing w:after="180"/>
        <w:ind w:left="1416" w:firstLine="480"/>
      </w:pPr>
      <w:r w:rsidRPr="00DE3C9B">
        <w:rPr>
          <w:rFonts w:hint="eastAsia"/>
        </w:rPr>
        <w:t>依各月份統計各</w:t>
      </w:r>
      <w:r w:rsidR="00370730">
        <w:rPr>
          <w:rFonts w:hint="eastAsia"/>
        </w:rPr>
        <w:t>工業區（園區）基地或工廠</w:t>
      </w:r>
      <w:r w:rsidRPr="00DE3C9B">
        <w:rPr>
          <w:rFonts w:hint="eastAsia"/>
        </w:rPr>
        <w:t>之申請用水量，各月份申請需用水量應等於本申請書之「引用水量」。</w:t>
      </w:r>
    </w:p>
    <w:p w:rsidR="00346EF0" w:rsidRDefault="00C3552F" w:rsidP="00D01B31">
      <w:pPr>
        <w:pStyle w:val="4"/>
      </w:pPr>
      <w:r w:rsidRPr="00DE3C9B">
        <w:rPr>
          <w:rFonts w:hint="eastAsia"/>
        </w:rPr>
        <w:t>表</w:t>
      </w:r>
      <w:r>
        <w:rPr>
          <w:rFonts w:hint="eastAsia"/>
          <w:lang w:eastAsia="zh-TW"/>
        </w:rPr>
        <w:t>二</w:t>
      </w:r>
      <w:r w:rsidR="00346EF0" w:rsidRPr="00DE3C9B">
        <w:rPr>
          <w:rFonts w:hint="eastAsia"/>
        </w:rPr>
        <w:t>「工業用水」用水範圍地籍資料表</w:t>
      </w:r>
      <w:r w:rsidR="00D01B3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D01B31" w:rsidRPr="00D01B31">
        <w:rPr>
          <w:rFonts w:hint="eastAsia"/>
        </w:rPr>
        <w:t>、四、（二））</w:t>
      </w:r>
    </w:p>
    <w:p w:rsidR="00D1473E" w:rsidRPr="00DE3C9B" w:rsidRDefault="00D1473E" w:rsidP="00F61A21">
      <w:pPr>
        <w:pStyle w:val="afff3"/>
        <w:spacing w:after="180"/>
        <w:ind w:left="1416" w:firstLine="480"/>
      </w:pPr>
      <w:r>
        <w:rPr>
          <w:rFonts w:hint="eastAsia"/>
        </w:rPr>
        <w:t>「工業用水」</w:t>
      </w:r>
      <w:r w:rsidRPr="00DE3C9B">
        <w:rPr>
          <w:rFonts w:hint="eastAsia"/>
        </w:rPr>
        <w:t>用水範圍地籍資料表</w:t>
      </w:r>
      <w:bookmarkStart w:id="68" w:name="OLE_LINK62"/>
      <w:bookmarkStart w:id="69" w:name="OLE_LINK66"/>
      <w:bookmarkStart w:id="70" w:name="OLE_LINK67"/>
      <w:bookmarkStart w:id="71" w:name="OLE_LINK60"/>
      <w:bookmarkStart w:id="72" w:name="OLE_LINK61"/>
      <w:r w:rsidR="008E015A" w:rsidRPr="00D10961">
        <w:rPr>
          <w:rFonts w:hint="eastAsia"/>
        </w:rPr>
        <w:t>為辦理</w:t>
      </w:r>
      <w:r w:rsidR="008E015A">
        <w:rPr>
          <w:rFonts w:hint="eastAsia"/>
        </w:rPr>
        <w:t>工業用水</w:t>
      </w:r>
      <w:r w:rsidR="008E015A" w:rsidRPr="00D10961">
        <w:rPr>
          <w:rFonts w:hint="eastAsia"/>
        </w:rPr>
        <w:t>申請</w:t>
      </w:r>
      <w:r w:rsidR="008E015A">
        <w:rPr>
          <w:rFonts w:hint="eastAsia"/>
        </w:rPr>
        <w:t>案</w:t>
      </w:r>
      <w:r w:rsidR="008E015A" w:rsidRPr="00D10961">
        <w:rPr>
          <w:rFonts w:hint="eastAsia"/>
        </w:rPr>
        <w:t>必備文件</w:t>
      </w:r>
      <w:r w:rsidR="008E015A">
        <w:rPr>
          <w:rFonts w:hint="eastAsia"/>
        </w:rPr>
        <w:t>，</w:t>
      </w:r>
      <w:r>
        <w:rPr>
          <w:rFonts w:hint="eastAsia"/>
        </w:rPr>
        <w:t>填表說明如下：</w:t>
      </w:r>
      <w:bookmarkEnd w:id="68"/>
      <w:bookmarkEnd w:id="69"/>
      <w:bookmarkEnd w:id="70"/>
      <w:bookmarkEnd w:id="71"/>
      <w:bookmarkEnd w:id="72"/>
    </w:p>
    <w:p w:rsidR="00346EF0" w:rsidRPr="00DE3C9B" w:rsidRDefault="00346EF0" w:rsidP="00D13590">
      <w:pPr>
        <w:pStyle w:val="5"/>
      </w:pPr>
      <w:r w:rsidRPr="00DE3C9B">
        <w:rPr>
          <w:rFonts w:hint="eastAsia"/>
        </w:rPr>
        <w:t>「</w:t>
      </w:r>
      <w:r w:rsidR="00693B72">
        <w:rPr>
          <w:rFonts w:hint="eastAsia"/>
          <w:lang w:eastAsia="zh-TW"/>
        </w:rPr>
        <w:t>表一序號</w:t>
      </w:r>
      <w:r w:rsidRPr="00DE3C9B">
        <w:rPr>
          <w:rFonts w:hint="eastAsia"/>
        </w:rPr>
        <w:t>」</w:t>
      </w:r>
      <w:r w:rsidR="00693B72">
        <w:rPr>
          <w:rFonts w:hint="eastAsia"/>
          <w:lang w:eastAsia="zh-TW"/>
        </w:rPr>
        <w:t>、</w:t>
      </w:r>
      <w:r w:rsidR="00693B72" w:rsidRPr="00DE3C9B">
        <w:rPr>
          <w:rFonts w:hint="eastAsia"/>
        </w:rPr>
        <w:t>「</w:t>
      </w:r>
      <w:r w:rsidR="00693B72" w:rsidRPr="00E62359">
        <w:rPr>
          <w:rFonts w:hint="eastAsia"/>
        </w:rPr>
        <w:t>工業區（</w:t>
      </w:r>
      <w:r w:rsidR="00693B72">
        <w:rPr>
          <w:rFonts w:hint="eastAsia"/>
        </w:rPr>
        <w:t>園區</w:t>
      </w:r>
      <w:r w:rsidR="00693B72" w:rsidRPr="00E62359">
        <w:rPr>
          <w:rFonts w:hint="eastAsia"/>
        </w:rPr>
        <w:t>）</w:t>
      </w:r>
      <w:r w:rsidR="00693B72">
        <w:rPr>
          <w:rFonts w:hint="eastAsia"/>
        </w:rPr>
        <w:t>基地</w:t>
      </w:r>
      <w:r w:rsidR="00297393">
        <w:rPr>
          <w:rFonts w:hint="eastAsia"/>
          <w:lang w:eastAsia="zh-TW"/>
        </w:rPr>
        <w:t>/</w:t>
      </w:r>
      <w:r w:rsidR="00693B72" w:rsidRPr="00E62359">
        <w:rPr>
          <w:rFonts w:hint="eastAsia"/>
        </w:rPr>
        <w:t>工廠</w:t>
      </w:r>
      <w:r w:rsidR="00693B72">
        <w:rPr>
          <w:rFonts w:hint="eastAsia"/>
        </w:rPr>
        <w:t>」</w:t>
      </w:r>
      <w:r w:rsidR="00693B72">
        <w:rPr>
          <w:rFonts w:hint="eastAsia"/>
          <w:lang w:eastAsia="zh-TW"/>
        </w:rPr>
        <w:t>等</w:t>
      </w:r>
      <w:r w:rsidRPr="00DE3C9B">
        <w:rPr>
          <w:rFonts w:hint="eastAsia"/>
        </w:rPr>
        <w:t>欄</w:t>
      </w:r>
    </w:p>
    <w:p w:rsidR="00346EF0" w:rsidRPr="00DE3C9B" w:rsidRDefault="00693B72" w:rsidP="00F61A21">
      <w:pPr>
        <w:pStyle w:val="afff3"/>
        <w:spacing w:after="180"/>
        <w:ind w:left="1416" w:firstLine="480"/>
      </w:pPr>
      <w:r w:rsidRPr="00DE3C9B">
        <w:rPr>
          <w:rFonts w:hint="eastAsia"/>
        </w:rPr>
        <w:t>依</w:t>
      </w:r>
      <w:r w:rsidR="00012E21"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297393">
        <w:rPr>
          <w:rFonts w:hint="eastAsia"/>
        </w:rPr>
        <w:t>/</w:t>
      </w:r>
      <w:r w:rsidRPr="00E62359">
        <w:rPr>
          <w:rFonts w:hint="eastAsia"/>
        </w:rPr>
        <w:t>工廠</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一</w:t>
      </w:r>
      <w:r w:rsidRPr="00DE3C9B">
        <w:rPr>
          <w:rFonts w:hint="eastAsia"/>
        </w:rPr>
        <w:t>相同一致</w:t>
      </w:r>
      <w:r>
        <w:rPr>
          <w:rFonts w:hint="eastAsia"/>
        </w:rPr>
        <w:t>。</w:t>
      </w:r>
    </w:p>
    <w:p w:rsidR="00346EF0" w:rsidRPr="00DE3C9B" w:rsidRDefault="00346EF0" w:rsidP="00D13590">
      <w:pPr>
        <w:pStyle w:val="5"/>
      </w:pPr>
      <w:r w:rsidRPr="00DE3C9B">
        <w:rPr>
          <w:rFonts w:hint="eastAsia"/>
        </w:rPr>
        <w:t>「縣市」、「鄉鎮市區別」、「段</w:t>
      </w:r>
      <w:r w:rsidR="00297393">
        <w:rPr>
          <w:rFonts w:hint="eastAsia"/>
          <w:lang w:eastAsia="zh-TW"/>
        </w:rPr>
        <w:t>/</w:t>
      </w:r>
      <w:r w:rsidRPr="00DE3C9B">
        <w:rPr>
          <w:rFonts w:hint="eastAsia"/>
        </w:rPr>
        <w:t>段代碼」、「小段」、「地號」等欄</w:t>
      </w:r>
    </w:p>
    <w:p w:rsidR="00346EF0" w:rsidRPr="00DE3C9B" w:rsidRDefault="00346EF0" w:rsidP="0030163E">
      <w:pPr>
        <w:pStyle w:val="6"/>
      </w:pPr>
      <w:bookmarkStart w:id="73" w:name="OLE_LINK34"/>
      <w:bookmarkStart w:id="74" w:name="OLE_LINK35"/>
      <w:r w:rsidRPr="00DE3C9B">
        <w:rPr>
          <w:rFonts w:hint="eastAsia"/>
        </w:rPr>
        <w:t>基於土地唯一原則，</w:t>
      </w:r>
      <w:bookmarkEnd w:id="73"/>
      <w:bookmarkEnd w:id="74"/>
      <w:r w:rsidRPr="00DE3C9B">
        <w:rPr>
          <w:rFonts w:hint="eastAsia"/>
        </w:rPr>
        <w:t>宗地不可重複填寫。</w:t>
      </w:r>
    </w:p>
    <w:p w:rsidR="00346EF0" w:rsidRPr="00DE3C9B" w:rsidRDefault="00346EF0" w:rsidP="0030163E">
      <w:pPr>
        <w:pStyle w:val="6"/>
      </w:pPr>
      <w:r w:rsidRPr="00DE3C9B">
        <w:rPr>
          <w:rFonts w:hint="eastAsia"/>
        </w:rPr>
        <w:t>「地段、小段」與「段代碼」得二擇一填寫，如「雲林縣、斗六市、海豐崙、</w:t>
      </w:r>
      <w:r w:rsidR="00BD3D6A">
        <w:rPr>
          <w:rFonts w:hint="eastAsia"/>
        </w:rPr>
        <w:t>朱丹灣</w:t>
      </w:r>
      <w:r w:rsidRPr="00DE3C9B">
        <w:rPr>
          <w:rFonts w:hint="eastAsia"/>
        </w:rPr>
        <w:t>」或「雲林縣、斗六市、000</w:t>
      </w:r>
      <w:r w:rsidR="00BD3D6A">
        <w:rPr>
          <w:rFonts w:hint="eastAsia"/>
        </w:rPr>
        <w:t>3</w:t>
      </w:r>
      <w:r w:rsidRPr="00DE3C9B">
        <w:rPr>
          <w:rFonts w:hint="eastAsia"/>
        </w:rPr>
        <w:t>」。</w:t>
      </w:r>
    </w:p>
    <w:p w:rsidR="00346EF0" w:rsidRDefault="00346EF0" w:rsidP="0030163E">
      <w:pPr>
        <w:pStyle w:val="6"/>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rsidR="0079650A" w:rsidRDefault="0079650A" w:rsidP="0030163E">
      <w:pPr>
        <w:pStyle w:val="6"/>
      </w:pPr>
      <w:r w:rsidRPr="0079650A">
        <w:rPr>
          <w:rFonts w:hint="eastAsia"/>
        </w:rPr>
        <w:t>申請人非用水單位，無法取得用水單位之地籍地號資料者，請於「備註」欄位填寫完整之門牌地址，如台南市安南區安明路三段</w:t>
      </w:r>
      <w:r w:rsidRPr="0079650A">
        <w:t>500號代表之</w:t>
      </w:r>
      <w:r>
        <w:rPr>
          <w:rFonts w:hint="eastAsia"/>
        </w:rPr>
        <w:t>。</w:t>
      </w:r>
    </w:p>
    <w:p w:rsidR="0079650A" w:rsidRPr="00DE3C9B" w:rsidRDefault="0079650A" w:rsidP="0030163E">
      <w:pPr>
        <w:pStyle w:val="6"/>
      </w:pPr>
      <w:r w:rsidRPr="0079650A">
        <w:t>用水範圍為零星工廠，得需填明縣市、鄉鎮市區名稱表示，但用水範圍含括</w:t>
      </w:r>
      <w:r>
        <w:rPr>
          <w:rFonts w:hint="eastAsia"/>
        </w:rPr>
        <w:t>2</w:t>
      </w:r>
      <w:r w:rsidRPr="0079650A">
        <w:t>個(含)以上鄉鎮市區，則需分別填寫紀錄。</w:t>
      </w:r>
    </w:p>
    <w:p w:rsidR="00346EF0" w:rsidRPr="00DE3C9B" w:rsidRDefault="00346EF0" w:rsidP="00D13590">
      <w:pPr>
        <w:pStyle w:val="5"/>
      </w:pPr>
      <w:r w:rsidRPr="00DE3C9B">
        <w:rPr>
          <w:rFonts w:hint="eastAsia"/>
        </w:rPr>
        <w:t>「備註」欄</w:t>
      </w:r>
    </w:p>
    <w:p w:rsidR="00346EF0" w:rsidRPr="00DE3C9B" w:rsidRDefault="00346EF0" w:rsidP="00F61A21">
      <w:pPr>
        <w:pStyle w:val="afff3"/>
        <w:spacing w:after="180"/>
        <w:ind w:left="1416" w:firstLine="480"/>
      </w:pPr>
      <w:r w:rsidRPr="00DE3C9B">
        <w:rPr>
          <w:rFonts w:hint="eastAsia"/>
        </w:rPr>
        <w:t>如有其他注意事項，得於本欄位填寫說明。</w:t>
      </w:r>
    </w:p>
    <w:p w:rsidR="00FC7A77" w:rsidRDefault="00C3552F" w:rsidP="00DA3A77">
      <w:pPr>
        <w:pStyle w:val="4"/>
      </w:pPr>
      <w:r w:rsidRPr="00DE3C9B">
        <w:rPr>
          <w:rFonts w:hint="eastAsia"/>
        </w:rPr>
        <w:t>表三</w:t>
      </w:r>
      <w:r w:rsidR="00FC7A77" w:rsidRPr="00DE3C9B">
        <w:rPr>
          <w:rFonts w:hint="eastAsia"/>
        </w:rPr>
        <w:t>「工業用水」用水計畫資料表</w:t>
      </w:r>
      <w:r w:rsidR="00205FF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205FF2" w:rsidRPr="00D01B31">
        <w:rPr>
          <w:rFonts w:hint="eastAsia"/>
        </w:rPr>
        <w:t>、四、（</w:t>
      </w:r>
      <w:r w:rsidR="00205FF2">
        <w:rPr>
          <w:rFonts w:hint="eastAsia"/>
          <w:lang w:eastAsia="zh-TW"/>
        </w:rPr>
        <w:t>三</w:t>
      </w:r>
      <w:r w:rsidR="00205FF2" w:rsidRPr="00D01B31">
        <w:rPr>
          <w:rFonts w:hint="eastAsia"/>
        </w:rPr>
        <w:t>））</w:t>
      </w:r>
    </w:p>
    <w:p w:rsidR="00D1473E" w:rsidRPr="00450AEA" w:rsidRDefault="00D1473E" w:rsidP="00F61A21">
      <w:pPr>
        <w:pStyle w:val="afff3"/>
        <w:spacing w:after="180"/>
        <w:ind w:left="1416" w:firstLine="480"/>
      </w:pPr>
      <w:r w:rsidRPr="00450AEA">
        <w:rPr>
          <w:rFonts w:hint="eastAsia"/>
        </w:rPr>
        <w:t>「工業用水」用水計畫資料表</w:t>
      </w:r>
      <w:bookmarkStart w:id="75" w:name="OLE_LINK68"/>
      <w:bookmarkStart w:id="76" w:name="OLE_LINK69"/>
      <w:r w:rsidR="001A218D">
        <w:rPr>
          <w:rFonts w:hint="eastAsia"/>
        </w:rPr>
        <w:t>，填表</w:t>
      </w:r>
      <w:r w:rsidR="00D10961">
        <w:rPr>
          <w:rFonts w:hint="eastAsia"/>
        </w:rPr>
        <w:t>說明如下：</w:t>
      </w:r>
      <w:bookmarkEnd w:id="75"/>
      <w:bookmarkEnd w:id="76"/>
    </w:p>
    <w:p w:rsidR="00D1473E" w:rsidRPr="00DE3C9B" w:rsidRDefault="00D1473E" w:rsidP="00D13590">
      <w:pPr>
        <w:pStyle w:val="5"/>
      </w:pPr>
      <w:r w:rsidRPr="00DE3C9B">
        <w:rPr>
          <w:rFonts w:hint="eastAsia"/>
        </w:rPr>
        <w:t>「</w:t>
      </w:r>
      <w:r>
        <w:rPr>
          <w:rFonts w:hint="eastAsia"/>
          <w:lang w:eastAsia="zh-TW"/>
        </w:rPr>
        <w:t>表一序號</w:t>
      </w:r>
      <w:r w:rsidRPr="00DE3C9B">
        <w:rPr>
          <w:rFonts w:hint="eastAsia"/>
        </w:rPr>
        <w:t>」</w:t>
      </w:r>
      <w:r>
        <w:rPr>
          <w:rFonts w:hint="eastAsia"/>
          <w:lang w:eastAsia="zh-TW"/>
        </w:rPr>
        <w:t>、</w:t>
      </w:r>
      <w:r w:rsidRPr="00DE3C9B">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lang w:eastAsia="zh-TW"/>
        </w:rPr>
        <w:t>/</w:t>
      </w:r>
      <w:r w:rsidRPr="00E62359">
        <w:rPr>
          <w:rFonts w:hint="eastAsia"/>
        </w:rPr>
        <w:t>工廠</w:t>
      </w:r>
      <w:r>
        <w:rPr>
          <w:rFonts w:hint="eastAsia"/>
        </w:rPr>
        <w:t>」</w:t>
      </w:r>
      <w:r>
        <w:rPr>
          <w:rFonts w:hint="eastAsia"/>
          <w:lang w:eastAsia="zh-TW"/>
        </w:rPr>
        <w:t>等</w:t>
      </w:r>
      <w:r w:rsidRPr="00DE3C9B">
        <w:rPr>
          <w:rFonts w:hint="eastAsia"/>
        </w:rPr>
        <w:t>欄</w:t>
      </w:r>
    </w:p>
    <w:p w:rsidR="00D1473E" w:rsidRPr="00DE3C9B" w:rsidRDefault="00D1473E" w:rsidP="00F61A21">
      <w:pPr>
        <w:pStyle w:val="afff3"/>
        <w:spacing w:after="180"/>
        <w:ind w:left="1416" w:firstLine="480"/>
      </w:pPr>
      <w:r w:rsidRPr="00DE3C9B">
        <w:rPr>
          <w:rFonts w:hint="eastAsia"/>
        </w:rPr>
        <w:t>依</w:t>
      </w:r>
      <w:r w:rsidR="003F6C28" w:rsidRPr="00DE3C9B">
        <w:rPr>
          <w:rFonts w:hint="eastAsia"/>
        </w:rPr>
        <w:t>表一</w:t>
      </w:r>
      <w:r w:rsidRPr="00DE3C9B">
        <w:rPr>
          <w:rFonts w:hint="eastAsia"/>
        </w:rPr>
        <w:t>「工業用水」需用水量資料表之序號</w:t>
      </w:r>
      <w:r>
        <w:rPr>
          <w:rFonts w:hint="eastAsia"/>
        </w:rPr>
        <w:t>、</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sidR="00450AEA">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rsidR="00FC7A77" w:rsidRPr="00DE3C9B" w:rsidRDefault="00FC7A77" w:rsidP="00D13590">
      <w:pPr>
        <w:pStyle w:val="5"/>
      </w:pPr>
      <w:r w:rsidRPr="00DE3C9B">
        <w:rPr>
          <w:rFonts w:hint="eastAsia"/>
        </w:rPr>
        <w:t>「用水計畫名稱」欄</w:t>
      </w:r>
    </w:p>
    <w:p w:rsidR="00FC7A77" w:rsidRPr="00DE3C9B" w:rsidRDefault="00FC7A77" w:rsidP="00F61A21">
      <w:pPr>
        <w:pStyle w:val="afff3"/>
        <w:spacing w:after="180"/>
        <w:ind w:left="1416" w:firstLine="480"/>
      </w:pPr>
      <w:r w:rsidRPr="00DE3C9B">
        <w:rPr>
          <w:rFonts w:hint="eastAsia"/>
        </w:rPr>
        <w:t>本欄名稱應與送審</w:t>
      </w:r>
      <w:r w:rsidR="005A331D">
        <w:rPr>
          <w:rFonts w:hint="eastAsia"/>
        </w:rPr>
        <w:t>中或已核准</w:t>
      </w:r>
      <w:r w:rsidRPr="00DE3C9B">
        <w:rPr>
          <w:rFonts w:hint="eastAsia"/>
        </w:rPr>
        <w:t>之用水計畫名稱相符，供主管機關查詢。</w:t>
      </w:r>
    </w:p>
    <w:p w:rsidR="00FC7A77" w:rsidRPr="00DE3C9B" w:rsidRDefault="00FC7A77" w:rsidP="00D13590">
      <w:pPr>
        <w:pStyle w:val="5"/>
      </w:pPr>
      <w:r w:rsidRPr="00DE3C9B">
        <w:rPr>
          <w:rFonts w:hint="eastAsia"/>
        </w:rPr>
        <w:t>「用水對象或</w:t>
      </w:r>
      <w:r w:rsidR="00450AEA">
        <w:rPr>
          <w:rFonts w:hint="eastAsia"/>
          <w:lang w:eastAsia="zh-TW"/>
        </w:rPr>
        <w:t>水源供應方式</w:t>
      </w:r>
      <w:r w:rsidRPr="00DE3C9B">
        <w:rPr>
          <w:rFonts w:hint="eastAsia"/>
        </w:rPr>
        <w:t>」欄</w:t>
      </w:r>
    </w:p>
    <w:p w:rsidR="00450AEA" w:rsidRPr="00450AEA" w:rsidRDefault="00450AEA" w:rsidP="00F61A21">
      <w:pPr>
        <w:pStyle w:val="afff3"/>
        <w:spacing w:after="180"/>
        <w:ind w:left="1416" w:firstLine="480"/>
        <w:rPr>
          <w:bCs/>
          <w:szCs w:val="36"/>
        </w:rPr>
      </w:pPr>
      <w:r w:rsidRPr="00450AEA">
        <w:rPr>
          <w:rFonts w:hint="eastAsia"/>
        </w:rPr>
        <w:t>填明產業性質、工廠家數或水源供應方式等資訊</w:t>
      </w:r>
      <w:r w:rsidRPr="00DE3C9B">
        <w:rPr>
          <w:rFonts w:hint="eastAsia"/>
        </w:rPr>
        <w:t>。</w:t>
      </w:r>
    </w:p>
    <w:p w:rsidR="00FC7A77" w:rsidRPr="00DE3C9B" w:rsidRDefault="00FC7A77" w:rsidP="00D13590">
      <w:pPr>
        <w:pStyle w:val="5"/>
      </w:pPr>
      <w:r w:rsidRPr="00DE3C9B">
        <w:rPr>
          <w:rFonts w:hint="eastAsia"/>
        </w:rPr>
        <w:t>「</w:t>
      </w:r>
      <w:r w:rsidR="00450AEA">
        <w:rPr>
          <w:rFonts w:hint="eastAsia"/>
          <w:lang w:eastAsia="zh-TW"/>
        </w:rPr>
        <w:t>單日最大用水量</w:t>
      </w:r>
      <w:r>
        <w:rPr>
          <w:rFonts w:hint="eastAsia"/>
        </w:rPr>
        <w:t>（</w:t>
      </w:r>
      <w:r w:rsidRPr="00DE3C9B">
        <w:rPr>
          <w:rFonts w:hint="eastAsia"/>
        </w:rPr>
        <w:t>CMD</w:t>
      </w:r>
      <w:r>
        <w:rPr>
          <w:rFonts w:hint="eastAsia"/>
        </w:rPr>
        <w:t>）</w:t>
      </w:r>
      <w:r w:rsidRPr="00DE3C9B">
        <w:rPr>
          <w:rFonts w:hint="eastAsia"/>
        </w:rPr>
        <w:t>」欄</w:t>
      </w:r>
    </w:p>
    <w:p w:rsidR="00FC7A77" w:rsidRPr="00DE3C9B" w:rsidRDefault="00450AEA" w:rsidP="00F61A21">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rsidR="00FC7A77" w:rsidRPr="00DE3C9B" w:rsidRDefault="00FC7A77" w:rsidP="00D13590">
      <w:pPr>
        <w:pStyle w:val="5"/>
      </w:pPr>
      <w:r w:rsidRPr="00DE3C9B">
        <w:rPr>
          <w:rFonts w:hint="eastAsia"/>
        </w:rPr>
        <w:t>「</w:t>
      </w:r>
      <w:r w:rsidR="00450AEA">
        <w:rPr>
          <w:rFonts w:hint="eastAsia"/>
          <w:lang w:eastAsia="zh-TW"/>
        </w:rPr>
        <w:t>水權申請年限日用</w:t>
      </w:r>
      <w:r w:rsidRPr="00DE3C9B">
        <w:rPr>
          <w:rFonts w:hint="eastAsia"/>
        </w:rPr>
        <w:t>水量</w:t>
      </w:r>
      <w:r>
        <w:rPr>
          <w:rFonts w:hint="eastAsia"/>
        </w:rPr>
        <w:t>（</w:t>
      </w:r>
      <w:r w:rsidRPr="00DE3C9B">
        <w:rPr>
          <w:rFonts w:hint="eastAsia"/>
        </w:rPr>
        <w:t>CM</w:t>
      </w:r>
      <w:r w:rsidR="00450AEA">
        <w:rPr>
          <w:rFonts w:hint="eastAsia"/>
          <w:lang w:eastAsia="zh-TW"/>
        </w:rPr>
        <w:t>D</w:t>
      </w:r>
      <w:r>
        <w:rPr>
          <w:rFonts w:hint="eastAsia"/>
        </w:rPr>
        <w:t>）</w:t>
      </w:r>
      <w:r w:rsidRPr="00DE3C9B">
        <w:rPr>
          <w:rFonts w:hint="eastAsia"/>
        </w:rPr>
        <w:t>」欄</w:t>
      </w:r>
    </w:p>
    <w:p w:rsidR="00FC7A77" w:rsidRDefault="00450AEA" w:rsidP="00F61A21">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rsidR="00450AEA" w:rsidRPr="00DE3C9B" w:rsidRDefault="00450AEA" w:rsidP="00D13590">
      <w:pPr>
        <w:pStyle w:val="5"/>
      </w:pPr>
      <w:r w:rsidRPr="00DE3C9B">
        <w:rPr>
          <w:rFonts w:hint="eastAsia"/>
        </w:rPr>
        <w:t>「</w:t>
      </w:r>
      <w:r>
        <w:rPr>
          <w:rFonts w:hint="eastAsia"/>
          <w:lang w:eastAsia="zh-TW"/>
        </w:rPr>
        <w:t>水權申請年限日用</w:t>
      </w:r>
      <w:r w:rsidRPr="00DE3C9B">
        <w:rPr>
          <w:rFonts w:hint="eastAsia"/>
        </w:rPr>
        <w:t>水量</w:t>
      </w:r>
      <w:r>
        <w:rPr>
          <w:rFonts w:hint="eastAsia"/>
        </w:rPr>
        <w:t>（</w:t>
      </w:r>
      <w:r w:rsidRPr="00DE3C9B">
        <w:rPr>
          <w:rFonts w:hint="eastAsia"/>
        </w:rPr>
        <w:t>CM</w:t>
      </w:r>
      <w:r>
        <w:rPr>
          <w:rFonts w:hint="eastAsia"/>
          <w:lang w:eastAsia="zh-TW"/>
        </w:rPr>
        <w:t>S</w:t>
      </w:r>
      <w:r>
        <w:rPr>
          <w:rFonts w:hint="eastAsia"/>
        </w:rPr>
        <w:t>）</w:t>
      </w:r>
      <w:r w:rsidRPr="00DE3C9B">
        <w:rPr>
          <w:rFonts w:hint="eastAsia"/>
        </w:rPr>
        <w:t>」欄</w:t>
      </w:r>
    </w:p>
    <w:p w:rsidR="00450AEA" w:rsidRPr="00DE3C9B" w:rsidRDefault="00450AEA" w:rsidP="00F61A21">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rsidR="00FC7A77" w:rsidRPr="00DE3C9B" w:rsidRDefault="00FC7A77" w:rsidP="00D13590">
      <w:pPr>
        <w:pStyle w:val="5"/>
      </w:pPr>
      <w:r w:rsidRPr="00DE3C9B">
        <w:rPr>
          <w:rFonts w:hint="eastAsia"/>
        </w:rPr>
        <w:t>「備註」欄</w:t>
      </w:r>
    </w:p>
    <w:p w:rsidR="00FC7A77" w:rsidRPr="00DE3C9B" w:rsidRDefault="00450AEA" w:rsidP="00F61A21">
      <w:pPr>
        <w:pStyle w:val="afff3"/>
        <w:spacing w:after="180"/>
        <w:ind w:left="1416" w:firstLine="480"/>
      </w:pPr>
      <w:r w:rsidRPr="00AE5CA1">
        <w:rPr>
          <w:rFonts w:hint="eastAsia"/>
        </w:rPr>
        <w:t>如有其他補充事項，得於本欄位填寫說明。</w:t>
      </w:r>
    </w:p>
    <w:p w:rsidR="00346EF0" w:rsidRDefault="00C3552F" w:rsidP="00DA3A77">
      <w:pPr>
        <w:pStyle w:val="4"/>
      </w:pPr>
      <w:r w:rsidRPr="00DE3C9B">
        <w:rPr>
          <w:rFonts w:hint="eastAsia"/>
          <w:lang w:eastAsia="zh-TW"/>
        </w:rPr>
        <w:t>表四</w:t>
      </w:r>
      <w:r w:rsidR="00346EF0" w:rsidRPr="00DE3C9B">
        <w:rPr>
          <w:rFonts w:hint="eastAsia"/>
        </w:rPr>
        <w:t>「工業用水」</w:t>
      </w:r>
      <w:r w:rsidR="00B05029" w:rsidRPr="00B05029">
        <w:rPr>
          <w:rFonts w:hint="eastAsia"/>
        </w:rPr>
        <w:t>用水範圍用水戶資料表</w:t>
      </w:r>
      <w:r w:rsidR="00985462"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85462" w:rsidRPr="00D01B31">
        <w:rPr>
          <w:rFonts w:hint="eastAsia"/>
        </w:rPr>
        <w:t>、四、（</w:t>
      </w:r>
      <w:r w:rsidR="00985462">
        <w:rPr>
          <w:rFonts w:hint="eastAsia"/>
          <w:lang w:eastAsia="zh-TW"/>
        </w:rPr>
        <w:t>四</w:t>
      </w:r>
      <w:r w:rsidR="00985462" w:rsidRPr="00D01B31">
        <w:rPr>
          <w:rFonts w:hint="eastAsia"/>
        </w:rPr>
        <w:t>））</w:t>
      </w:r>
    </w:p>
    <w:p w:rsidR="00425E42" w:rsidRPr="00DE3C9B" w:rsidRDefault="00425E42" w:rsidP="00F61A21">
      <w:pPr>
        <w:pStyle w:val="afff3"/>
        <w:spacing w:after="180"/>
        <w:ind w:left="1416" w:firstLine="480"/>
      </w:pPr>
      <w:r w:rsidRPr="00425E42">
        <w:rPr>
          <w:rFonts w:hint="eastAsia"/>
        </w:rPr>
        <w:t>「工業用水」</w:t>
      </w:r>
      <w:r w:rsidRPr="00B05029">
        <w:rPr>
          <w:rFonts w:hint="eastAsia"/>
        </w:rPr>
        <w:t>用水範圍用水戶資料表</w:t>
      </w:r>
      <w:r w:rsidR="003A732A">
        <w:rPr>
          <w:rFonts w:hint="eastAsia"/>
        </w:rPr>
        <w:t>為辦理水權登記申請證明</w:t>
      </w:r>
      <w:r w:rsidRPr="00425E42">
        <w:rPr>
          <w:rFonts w:hint="eastAsia"/>
        </w:rPr>
        <w:t>文件，</w:t>
      </w:r>
      <w:r w:rsidR="003A732A">
        <w:rPr>
          <w:rFonts w:hint="eastAsia"/>
        </w:rPr>
        <w:t>提供</w:t>
      </w:r>
      <w:r>
        <w:rPr>
          <w:rFonts w:hint="eastAsia"/>
        </w:rPr>
        <w:t>申請人非用水人，</w:t>
      </w:r>
      <w:r w:rsidR="00E64164">
        <w:rPr>
          <w:rFonts w:hint="eastAsia"/>
        </w:rPr>
        <w:t>無</w:t>
      </w:r>
      <w:r>
        <w:rPr>
          <w:rFonts w:hint="eastAsia"/>
        </w:rPr>
        <w:t>用水計畫者，</w:t>
      </w:r>
      <w:r w:rsidR="003A732A">
        <w:rPr>
          <w:rFonts w:hint="eastAsia"/>
        </w:rPr>
        <w:t>以歷史用水戶用水紀錄資料推估其需用水量之方法。</w:t>
      </w:r>
      <w:r w:rsidR="00E64164">
        <w:rPr>
          <w:rFonts w:hint="eastAsia"/>
        </w:rPr>
        <w:t>填表說明如下：</w:t>
      </w:r>
    </w:p>
    <w:p w:rsidR="003A732A" w:rsidRPr="00DE3C9B" w:rsidRDefault="003A732A" w:rsidP="00D13590">
      <w:pPr>
        <w:pStyle w:val="5"/>
      </w:pPr>
      <w:r w:rsidRPr="00DE3C9B">
        <w:rPr>
          <w:rFonts w:hint="eastAsia"/>
        </w:rPr>
        <w:t>「</w:t>
      </w:r>
      <w:r>
        <w:rPr>
          <w:rFonts w:hint="eastAsia"/>
        </w:rPr>
        <w:t>水表統計年度</w:t>
      </w:r>
      <w:r w:rsidRPr="00DE3C9B">
        <w:rPr>
          <w:rFonts w:hint="eastAsia"/>
        </w:rPr>
        <w:t>」欄</w:t>
      </w:r>
    </w:p>
    <w:p w:rsidR="003A732A" w:rsidRPr="00DE3C9B" w:rsidRDefault="003A732A" w:rsidP="00F61A21">
      <w:pPr>
        <w:pStyle w:val="afff3"/>
        <w:spacing w:after="180"/>
        <w:ind w:left="1416" w:firstLine="480"/>
      </w:pPr>
      <w:r w:rsidRPr="00DE3C9B">
        <w:rPr>
          <w:rFonts w:hint="eastAsia"/>
        </w:rPr>
        <w:t>應</w:t>
      </w:r>
      <w:r w:rsidR="00E64164">
        <w:rPr>
          <w:rFonts w:hint="eastAsia"/>
        </w:rPr>
        <w:t>填寫申請案上</w:t>
      </w:r>
      <w:r>
        <w:rPr>
          <w:rFonts w:hint="eastAsia"/>
        </w:rPr>
        <w:t>一年度之</w:t>
      </w:r>
      <w:r w:rsidR="00E31DB2">
        <w:rPr>
          <w:rFonts w:hint="eastAsia"/>
        </w:rPr>
        <w:t>各</w:t>
      </w:r>
      <w:r>
        <w:rPr>
          <w:rFonts w:hint="eastAsia"/>
        </w:rPr>
        <w:t>用水戶用水紀錄資料進行填報</w:t>
      </w:r>
      <w:r w:rsidRPr="00DE3C9B">
        <w:rPr>
          <w:rFonts w:hint="eastAsia"/>
        </w:rPr>
        <w:t>。</w:t>
      </w:r>
      <w:r w:rsidR="0086000F">
        <w:rPr>
          <w:rFonts w:hint="eastAsia"/>
        </w:rPr>
        <w:t>如106</w:t>
      </w:r>
      <w:r w:rsidR="00785BE3">
        <w:rPr>
          <w:rFonts w:hint="eastAsia"/>
        </w:rPr>
        <w:t>年</w:t>
      </w:r>
    </w:p>
    <w:p w:rsidR="003A732A" w:rsidRDefault="00346EF0" w:rsidP="00D13590">
      <w:pPr>
        <w:pStyle w:val="5"/>
      </w:pPr>
      <w:r w:rsidRPr="00DE3C9B">
        <w:rPr>
          <w:rFonts w:hint="eastAsia"/>
        </w:rPr>
        <w:t>「</w:t>
      </w:r>
      <w:r w:rsidR="003A732A" w:rsidRPr="003A732A">
        <w:rPr>
          <w:rFonts w:hint="eastAsia"/>
        </w:rPr>
        <w:t>輸水損失參數</w:t>
      </w:r>
      <w:r w:rsidRPr="00DE3C9B">
        <w:rPr>
          <w:rFonts w:hint="eastAsia"/>
        </w:rPr>
        <w:t>」、「</w:t>
      </w:r>
      <w:r w:rsidR="003A732A" w:rsidRPr="003A732A">
        <w:rPr>
          <w:rFonts w:hint="eastAsia"/>
        </w:rPr>
        <w:t>淨水處理參數</w:t>
      </w:r>
      <w:r w:rsidRPr="00DE3C9B">
        <w:rPr>
          <w:rFonts w:hint="eastAsia"/>
        </w:rPr>
        <w:t>」</w:t>
      </w:r>
      <w:r w:rsidR="00425E42">
        <w:rPr>
          <w:rFonts w:hint="eastAsia"/>
          <w:lang w:eastAsia="zh-TW"/>
        </w:rPr>
        <w:t>等</w:t>
      </w:r>
      <w:r w:rsidRPr="00DE3C9B">
        <w:rPr>
          <w:rFonts w:hint="eastAsia"/>
        </w:rPr>
        <w:t>欄</w:t>
      </w:r>
    </w:p>
    <w:p w:rsidR="003A732A" w:rsidRPr="003A732A" w:rsidRDefault="003A732A" w:rsidP="00F61A21">
      <w:pPr>
        <w:pStyle w:val="afff3"/>
        <w:spacing w:after="180"/>
        <w:ind w:left="1416" w:firstLine="480"/>
      </w:pPr>
      <w:r w:rsidRPr="003A732A">
        <w:rPr>
          <w:rFonts w:hint="eastAsia"/>
        </w:rPr>
        <w:t>輸水損失參</w:t>
      </w:r>
      <w:r w:rsidR="0022468D">
        <w:rPr>
          <w:rFonts w:hint="eastAsia"/>
        </w:rPr>
        <w:t>數、淨水處理參數，請申請人根據各區處之供水系統狀況輸入此二參數</w:t>
      </w:r>
      <w:r w:rsidRPr="003A732A">
        <w:rPr>
          <w:rFonts w:hint="eastAsia"/>
        </w:rPr>
        <w:t>。</w:t>
      </w:r>
    </w:p>
    <w:p w:rsidR="00346EF0" w:rsidRPr="00DE3C9B" w:rsidRDefault="003A732A" w:rsidP="00D13590">
      <w:pPr>
        <w:pStyle w:val="5"/>
      </w:pPr>
      <w:r w:rsidRPr="00DE3C9B">
        <w:rPr>
          <w:rFonts w:hint="eastAsia"/>
        </w:rPr>
        <w:t>「</w:t>
      </w:r>
      <w:r>
        <w:rPr>
          <w:rFonts w:hint="eastAsia"/>
        </w:rPr>
        <w:t>流水號</w:t>
      </w:r>
      <w:r w:rsidRPr="00DE3C9B">
        <w:rPr>
          <w:rFonts w:hint="eastAsia"/>
        </w:rPr>
        <w:t>」、「工業區基地</w:t>
      </w:r>
      <w:r>
        <w:rPr>
          <w:rFonts w:hint="eastAsia"/>
        </w:rPr>
        <w:t>（園區）</w:t>
      </w:r>
      <w:r w:rsidR="00DC445D">
        <w:rPr>
          <w:rFonts w:hint="eastAsia"/>
          <w:lang w:eastAsia="zh-TW"/>
        </w:rPr>
        <w:t>/</w:t>
      </w:r>
      <w:r>
        <w:rPr>
          <w:rFonts w:hint="eastAsia"/>
        </w:rPr>
        <w:t>工廠</w:t>
      </w:r>
      <w:r w:rsidRPr="00DE3C9B">
        <w:rPr>
          <w:rFonts w:hint="eastAsia"/>
        </w:rPr>
        <w:t>名稱」</w:t>
      </w:r>
      <w:r w:rsidR="000577E8">
        <w:rPr>
          <w:rFonts w:hint="eastAsia"/>
        </w:rPr>
        <w:t>、「用水戶名稱」</w:t>
      </w:r>
      <w:r>
        <w:rPr>
          <w:rFonts w:hint="eastAsia"/>
        </w:rPr>
        <w:t>等</w:t>
      </w:r>
      <w:r w:rsidRPr="00DE3C9B">
        <w:rPr>
          <w:rFonts w:hint="eastAsia"/>
        </w:rPr>
        <w:t>欄</w:t>
      </w:r>
    </w:p>
    <w:p w:rsidR="00346EF0" w:rsidRPr="00DE3C9B" w:rsidRDefault="000577E8" w:rsidP="00F61A21">
      <w:pPr>
        <w:pStyle w:val="afff3"/>
        <w:spacing w:after="180"/>
        <w:ind w:left="1416" w:firstLine="480"/>
      </w:pPr>
      <w:r>
        <w:rPr>
          <w:rFonts w:hint="eastAsia"/>
        </w:rPr>
        <w:t>以用水戶名稱依</w:t>
      </w:r>
      <w:r w:rsidRPr="00DE3C9B">
        <w:rPr>
          <w:rFonts w:hint="eastAsia"/>
        </w:rPr>
        <w:t>順序填寫流水號</w:t>
      </w:r>
      <w:r w:rsidR="00346EF0" w:rsidRPr="00DE3C9B">
        <w:rPr>
          <w:rFonts w:hint="eastAsia"/>
        </w:rPr>
        <w:t>，</w:t>
      </w:r>
      <w:r>
        <w:rPr>
          <w:rFonts w:hint="eastAsia"/>
        </w:rPr>
        <w:t>並</w:t>
      </w:r>
      <w:r w:rsidRPr="00DE3C9B">
        <w:rPr>
          <w:rFonts w:hint="eastAsia"/>
        </w:rPr>
        <w:t>依</w:t>
      </w:r>
      <w:r w:rsidR="009C5D74" w:rsidRPr="00DE3C9B">
        <w:rPr>
          <w:rFonts w:hint="eastAsia"/>
        </w:rPr>
        <w:t>表一</w:t>
      </w:r>
      <w:r w:rsidRPr="00DE3C9B">
        <w:rPr>
          <w:rFonts w:hint="eastAsia"/>
        </w:rPr>
        <w:t>「工業用水」需用水量資料表之</w:t>
      </w:r>
      <w:r w:rsidRPr="00E62359">
        <w:rPr>
          <w:rFonts w:hint="eastAsia"/>
        </w:rPr>
        <w:t>工業區（</w:t>
      </w:r>
      <w:r>
        <w:rPr>
          <w:rFonts w:hint="eastAsia"/>
        </w:rPr>
        <w:t>園區</w:t>
      </w:r>
      <w:r w:rsidRPr="00E62359">
        <w:rPr>
          <w:rFonts w:hint="eastAsia"/>
        </w:rPr>
        <w:t>）</w:t>
      </w:r>
      <w:r>
        <w:rPr>
          <w:rFonts w:hint="eastAsia"/>
        </w:rPr>
        <w:t>基地</w:t>
      </w:r>
      <w:r w:rsidR="00DC445D">
        <w:rPr>
          <w:rFonts w:hint="eastAsia"/>
        </w:rPr>
        <w:t>/</w:t>
      </w:r>
      <w:r w:rsidRPr="00E62359">
        <w:rPr>
          <w:rFonts w:hint="eastAsia"/>
        </w:rPr>
        <w:t>工廠</w:t>
      </w:r>
      <w:r>
        <w:rPr>
          <w:rFonts w:hint="eastAsia"/>
        </w:rPr>
        <w:t>名稱，對應「用水戶名稱」。</w:t>
      </w:r>
    </w:p>
    <w:p w:rsidR="00917D3A" w:rsidRDefault="00917D3A" w:rsidP="00D13590">
      <w:pPr>
        <w:pStyle w:val="5"/>
      </w:pPr>
      <w:r>
        <w:rPr>
          <w:rFonts w:hint="eastAsia"/>
        </w:rPr>
        <w:t>「用水種別」欄</w:t>
      </w:r>
    </w:p>
    <w:p w:rsidR="00917D3A" w:rsidRPr="00917D3A" w:rsidRDefault="006669D7" w:rsidP="00F61A21">
      <w:pPr>
        <w:pStyle w:val="afff3"/>
        <w:spacing w:after="180"/>
        <w:ind w:left="1416" w:firstLine="480"/>
      </w:pPr>
      <w:r>
        <w:rPr>
          <w:rFonts w:hint="eastAsia"/>
        </w:rPr>
        <w:t>請</w:t>
      </w:r>
      <w:r w:rsidR="00917D3A">
        <w:rPr>
          <w:rFonts w:hint="eastAsia"/>
        </w:rPr>
        <w:t>申請人</w:t>
      </w:r>
      <w:r>
        <w:rPr>
          <w:rFonts w:hint="eastAsia"/>
        </w:rPr>
        <w:t>依據實際用水種別代碼填寫。</w:t>
      </w:r>
    </w:p>
    <w:p w:rsidR="006669D7" w:rsidRDefault="006669D7" w:rsidP="00D13590">
      <w:pPr>
        <w:pStyle w:val="5"/>
      </w:pPr>
      <w:r>
        <w:rPr>
          <w:rFonts w:hint="eastAsia"/>
        </w:rPr>
        <w:t>「</w:t>
      </w:r>
      <w:r w:rsidR="00E31DB2">
        <w:rPr>
          <w:rFonts w:hint="eastAsia"/>
          <w:lang w:eastAsia="zh-TW"/>
        </w:rPr>
        <w:t>各用水戶</w:t>
      </w:r>
      <w:r>
        <w:rPr>
          <w:rFonts w:hint="eastAsia"/>
        </w:rPr>
        <w:t>各月份水表紀錄（度）」欄</w:t>
      </w:r>
    </w:p>
    <w:p w:rsidR="006669D7" w:rsidRDefault="006669D7" w:rsidP="00F61A21">
      <w:pPr>
        <w:pStyle w:val="afff3"/>
        <w:spacing w:after="180"/>
        <w:ind w:left="1416" w:firstLine="480"/>
      </w:pPr>
      <w:r>
        <w:rPr>
          <w:rFonts w:hint="eastAsia"/>
        </w:rPr>
        <w:t>請依整理之</w:t>
      </w:r>
      <w:r w:rsidR="00E31DB2">
        <w:rPr>
          <w:rFonts w:hint="eastAsia"/>
        </w:rPr>
        <w:t>各</w:t>
      </w:r>
      <w:r>
        <w:rPr>
          <w:rFonts w:hint="eastAsia"/>
        </w:rPr>
        <w:t>用水戶各月份水表紀錄詳實填寫</w:t>
      </w:r>
      <w:r w:rsidR="004E4DCE">
        <w:rPr>
          <w:rFonts w:hint="eastAsia"/>
        </w:rPr>
        <w:t>。</w:t>
      </w:r>
    </w:p>
    <w:p w:rsidR="0086000F" w:rsidRDefault="0086000F" w:rsidP="0086000F">
      <w:pPr>
        <w:pStyle w:val="5"/>
      </w:pPr>
      <w:r>
        <w:rPr>
          <w:rFonts w:hint="eastAsia"/>
          <w:lang w:eastAsia="zh-TW"/>
        </w:rPr>
        <w:t>「小計（度）」、「小計（CMS）」</w:t>
      </w:r>
    </w:p>
    <w:p w:rsidR="0086000F" w:rsidRDefault="00123D04" w:rsidP="00F61A21">
      <w:pPr>
        <w:pStyle w:val="afff3"/>
        <w:spacing w:after="180"/>
        <w:ind w:left="1416" w:firstLine="480"/>
      </w:pPr>
      <w:r>
        <w:rPr>
          <w:rFonts w:hint="eastAsia"/>
        </w:rPr>
        <w:t>上方之</w:t>
      </w:r>
      <w:r w:rsidR="0086000F" w:rsidRPr="0086000F">
        <w:rPr>
          <w:rFonts w:hint="eastAsia"/>
        </w:rPr>
        <w:t>統計分成兩部分，「小計</w:t>
      </w:r>
      <w:r w:rsidR="0086000F">
        <w:rPr>
          <w:rFonts w:hint="eastAsia"/>
        </w:rPr>
        <w:t>（度）」</w:t>
      </w:r>
      <w:r w:rsidR="0086000F" w:rsidRPr="0086000F">
        <w:t>」係目的事業範圍內各用水戶之用水度數小計值；「小計</w:t>
      </w:r>
      <w:r w:rsidR="0086000F">
        <w:rPr>
          <w:rFonts w:hint="eastAsia"/>
        </w:rPr>
        <w:t>（CMS）</w:t>
      </w:r>
      <w:r w:rsidR="0086000F" w:rsidRPr="0086000F">
        <w:t>」係根據用水度數小計值/(1-輸水損失參數)/(1-淨水處理參數)/用水日數/86,400計算得之。</w:t>
      </w:r>
    </w:p>
    <w:p w:rsidR="00346EF0" w:rsidRPr="00DE3C9B" w:rsidRDefault="00346EF0" w:rsidP="00D13590">
      <w:pPr>
        <w:pStyle w:val="5"/>
      </w:pPr>
      <w:r w:rsidRPr="00DE3C9B">
        <w:rPr>
          <w:rFonts w:hint="eastAsia"/>
        </w:rPr>
        <w:t>「備註」欄</w:t>
      </w:r>
    </w:p>
    <w:p w:rsidR="00346EF0" w:rsidRPr="00DE3C9B" w:rsidRDefault="00346EF0" w:rsidP="00F61A21">
      <w:pPr>
        <w:pStyle w:val="afff3"/>
        <w:spacing w:after="180"/>
        <w:ind w:left="1416" w:firstLine="480"/>
      </w:pPr>
      <w:r w:rsidRPr="00DE3C9B">
        <w:rPr>
          <w:rFonts w:hint="eastAsia"/>
        </w:rPr>
        <w:t>如有其他注意事項，得於本欄位填寫說明。</w:t>
      </w:r>
    </w:p>
    <w:p w:rsidR="00346EF0" w:rsidRPr="00DE3C9B" w:rsidRDefault="00346EF0" w:rsidP="00346EF0">
      <w:pPr>
        <w:pStyle w:val="3"/>
        <w:spacing w:before="180" w:after="180"/>
      </w:pPr>
      <w:r w:rsidRPr="00DE3C9B">
        <w:rPr>
          <w:rFonts w:hint="eastAsia"/>
        </w:rPr>
        <w:t>其他用途</w:t>
      </w:r>
      <w:r w:rsidR="009C5D74">
        <w:rPr>
          <w:rFonts w:hint="eastAsia"/>
        </w:rPr>
        <w:t>用水範圍資料表</w:t>
      </w:r>
    </w:p>
    <w:p w:rsidR="005C4217" w:rsidRDefault="006669D7" w:rsidP="00F61A21">
      <w:pPr>
        <w:pStyle w:val="afff3"/>
        <w:spacing w:after="180"/>
        <w:ind w:left="1416" w:firstLine="480"/>
      </w:pPr>
      <w:r>
        <w:rPr>
          <w:rFonts w:hint="eastAsia"/>
        </w:rPr>
        <w:t>其他用途</w:t>
      </w:r>
      <w:r w:rsidRPr="006669D7">
        <w:rPr>
          <w:rFonts w:hint="eastAsia"/>
        </w:rPr>
        <w:t>分成</w:t>
      </w:r>
      <w:r w:rsidR="00D9224A">
        <w:rPr>
          <w:rFonts w:hint="eastAsia"/>
        </w:rPr>
        <w:t>商業</w:t>
      </w:r>
      <w:r w:rsidR="005C4217">
        <w:rPr>
          <w:rFonts w:hint="eastAsia"/>
        </w:rPr>
        <w:t>用水</w:t>
      </w:r>
      <w:r w:rsidR="00D9224A">
        <w:rPr>
          <w:rFonts w:hint="eastAsia"/>
        </w:rPr>
        <w:t>、</w:t>
      </w:r>
      <w:r w:rsidR="007949DF">
        <w:rPr>
          <w:rFonts w:hint="eastAsia"/>
        </w:rPr>
        <w:t>雜項</w:t>
      </w:r>
      <w:r w:rsidR="005C4217">
        <w:rPr>
          <w:rFonts w:hint="eastAsia"/>
        </w:rPr>
        <w:t>用水</w:t>
      </w:r>
      <w:r w:rsidR="00D9224A">
        <w:rPr>
          <w:rFonts w:hint="eastAsia"/>
        </w:rPr>
        <w:t>兩種使用別</w:t>
      </w:r>
      <w:r w:rsidR="005C4217">
        <w:rPr>
          <w:rFonts w:hint="eastAsia"/>
        </w:rPr>
        <w:t>。</w:t>
      </w:r>
    </w:p>
    <w:p w:rsidR="00D9224A" w:rsidRDefault="00D9224A" w:rsidP="00DA3A77">
      <w:pPr>
        <w:pStyle w:val="4"/>
      </w:pPr>
      <w:r>
        <w:rPr>
          <w:rFonts w:hint="eastAsia"/>
        </w:rPr>
        <w:t>「其他用途（商業</w:t>
      </w:r>
      <w:r w:rsidR="00040ADD" w:rsidRPr="00D9224A">
        <w:rPr>
          <w:rFonts w:hint="eastAsia"/>
        </w:rPr>
        <w:t>）</w:t>
      </w:r>
      <w:r>
        <w:rPr>
          <w:rFonts w:hint="eastAsia"/>
        </w:rPr>
        <w:t>」</w:t>
      </w:r>
      <w:r w:rsidR="002E1102">
        <w:rPr>
          <w:rFonts w:hint="eastAsia"/>
        </w:rPr>
        <w:t>用水範圍資料表</w:t>
      </w:r>
    </w:p>
    <w:p w:rsidR="00EF5D09" w:rsidRDefault="00EF5D09" w:rsidP="00C0045C">
      <w:pPr>
        <w:pStyle w:val="afff3"/>
        <w:spacing w:afterLines="0" w:after="0"/>
        <w:ind w:left="1416" w:firstLine="480"/>
      </w:pPr>
      <w:bookmarkStart w:id="77" w:name="OLE_LINK84"/>
      <w:bookmarkStart w:id="78" w:name="OLE_LINK85"/>
      <w:r w:rsidRPr="00EF5D09">
        <w:rPr>
          <w:rFonts w:hint="eastAsia"/>
        </w:rPr>
        <w:t>「其他用途（商業）」之用水範圍管理基準單位為商業區（或商店），水權申請案申請之需用水量應以其事業所必需者為限，如同一商業區（或商店）擁有多筆水權者，其任一月份之申請用水量亦必須合併計算，以符合水利法第</w:t>
      </w:r>
      <w:r w:rsidRPr="00EF5D09">
        <w:t>17條之規定。</w:t>
      </w:r>
    </w:p>
    <w:p w:rsidR="005C4217" w:rsidRPr="005C4217" w:rsidRDefault="005C4217" w:rsidP="00C0045C">
      <w:pPr>
        <w:pStyle w:val="afff3"/>
        <w:spacing w:afterLines="0" w:after="0"/>
        <w:ind w:left="1416" w:firstLine="480"/>
      </w:pPr>
      <w:r w:rsidRPr="005C4217">
        <w:rPr>
          <w:rFonts w:hint="eastAsia"/>
        </w:rPr>
        <w:t>「</w:t>
      </w:r>
      <w:bookmarkStart w:id="79" w:name="OLE_LINK90"/>
      <w:r w:rsidRPr="005C4217">
        <w:rPr>
          <w:rFonts w:hint="eastAsia"/>
        </w:rPr>
        <w:t>其他用途（商業）</w:t>
      </w:r>
      <w:bookmarkEnd w:id="79"/>
      <w:r w:rsidRPr="005C4217">
        <w:rPr>
          <w:rFonts w:hint="eastAsia"/>
        </w:rPr>
        <w:t>」</w:t>
      </w:r>
      <w:r w:rsidR="003F6C28">
        <w:rPr>
          <w:rFonts w:hint="eastAsia"/>
        </w:rPr>
        <w:t>用水範圍資料表</w:t>
      </w:r>
      <w:r w:rsidR="009566B8">
        <w:rPr>
          <w:rFonts w:hint="eastAsia"/>
        </w:rPr>
        <w:t>包括</w:t>
      </w:r>
      <w:r w:rsidR="007F2E97">
        <w:rPr>
          <w:rFonts w:hint="eastAsia"/>
        </w:rPr>
        <w:t>表一「其他用途（商業</w:t>
      </w:r>
      <w:r w:rsidRPr="005C4217">
        <w:rPr>
          <w:rFonts w:hint="eastAsia"/>
        </w:rPr>
        <w:t>）」需用水量資料表、表二「其他用途（商業）」用水範圍地籍資料表、表三「其他用途（商業）」用水計畫資料表、表四「其他用途（商業）」用水範圍用水戶資料表。申請人請依下列情形填表：</w:t>
      </w:r>
    </w:p>
    <w:p w:rsidR="00187A17" w:rsidRDefault="00187A17" w:rsidP="0030163E">
      <w:pPr>
        <w:pStyle w:val="6"/>
      </w:pPr>
      <w:bookmarkStart w:id="80" w:name="OLE_LINK96"/>
      <w:bookmarkStart w:id="81" w:name="OLE_LINK97"/>
      <w:bookmarkEnd w:id="77"/>
      <w:bookmarkEnd w:id="78"/>
      <w:r>
        <w:t>商業區基地（或商店）</w:t>
      </w:r>
      <w:bookmarkEnd w:id="80"/>
      <w:bookmarkEnd w:id="81"/>
      <w:r w:rsidR="00E31DB2">
        <w:rPr>
          <w:rFonts w:hint="eastAsia"/>
        </w:rPr>
        <w:t>自行</w:t>
      </w:r>
      <w:bookmarkStart w:id="82" w:name="OLE_LINK40"/>
      <w:bookmarkStart w:id="83" w:name="OLE_LINK41"/>
      <w:r>
        <w:t>申請用水量達「用水計畫審核管理辦法」標準者，</w:t>
      </w:r>
      <w:bookmarkEnd w:id="82"/>
      <w:bookmarkEnd w:id="83"/>
      <w:r>
        <w:t>應填寫表一、表二、表三，免填寫表四。</w:t>
      </w:r>
    </w:p>
    <w:p w:rsidR="00187A17" w:rsidRDefault="00187A17" w:rsidP="0030163E">
      <w:pPr>
        <w:pStyle w:val="6"/>
      </w:pPr>
      <w:r>
        <w:t>個別商店自行申請且申請用水量未達「用水計畫審核管理辦法」標準者，應填寫表一、表二，免填寫表三、表四。</w:t>
      </w:r>
    </w:p>
    <w:p w:rsidR="005C4217" w:rsidRDefault="00187A17" w:rsidP="0030163E">
      <w:pPr>
        <w:pStyle w:val="6"/>
      </w:pPr>
      <w:r>
        <w:t>申請人非用水人時</w:t>
      </w:r>
      <w:r w:rsidR="00E31DB2">
        <w:rPr>
          <w:rFonts w:hint="eastAsia"/>
        </w:rPr>
        <w:t>（如自來水事業）</w:t>
      </w:r>
      <w:r>
        <w:t>，應填寫表一、表二，並依下列情形填寫相關佐證資料：</w:t>
      </w:r>
    </w:p>
    <w:p w:rsidR="00187A17" w:rsidRPr="00187A17" w:rsidRDefault="00187A17" w:rsidP="009668CC">
      <w:pPr>
        <w:pStyle w:val="7"/>
        <w:ind w:leftChars="800" w:left="2160" w:hanging="240"/>
      </w:pPr>
      <w:r w:rsidRPr="00187A17">
        <w:rPr>
          <w:rFonts w:hint="eastAsia"/>
        </w:rPr>
        <w:t>商業區基地（或商店）有用水計畫者，於表三填寫該商業區基地（或商店）用水計畫內容。</w:t>
      </w:r>
    </w:p>
    <w:p w:rsidR="00187A17" w:rsidRPr="005C4217" w:rsidRDefault="00187A17" w:rsidP="009668CC">
      <w:pPr>
        <w:pStyle w:val="7"/>
        <w:ind w:leftChars="800" w:left="2160" w:hanging="240"/>
      </w:pPr>
      <w:r w:rsidRPr="00187A17">
        <w:rPr>
          <w:rFonts w:hint="eastAsia"/>
        </w:rPr>
        <w:t>商業區基地（或商店）無用水計畫者，於表四填寫該商業區基地（或商店）用水戶資料。</w:t>
      </w:r>
    </w:p>
    <w:p w:rsidR="00040ADD" w:rsidRDefault="00C3552F" w:rsidP="0070778C">
      <w:pPr>
        <w:pStyle w:val="5"/>
        <w:numPr>
          <w:ilvl w:val="4"/>
          <w:numId w:val="12"/>
        </w:numPr>
        <w:ind w:left="1418"/>
      </w:pPr>
      <w:r w:rsidRPr="00DE3C9B">
        <w:rPr>
          <w:rFonts w:hint="eastAsia"/>
        </w:rPr>
        <w:t>表</w:t>
      </w:r>
      <w:r>
        <w:rPr>
          <w:rFonts w:hint="eastAsia"/>
          <w:lang w:eastAsia="zh-TW"/>
        </w:rPr>
        <w:t>一</w:t>
      </w:r>
      <w:r w:rsidR="00040ADD" w:rsidRPr="00DE3C9B">
        <w:rPr>
          <w:rFonts w:hint="eastAsia"/>
        </w:rPr>
        <w:t>「</w:t>
      </w:r>
      <w:r w:rsidR="00040ADD" w:rsidRPr="00040ADD">
        <w:rPr>
          <w:rFonts w:hint="eastAsia"/>
        </w:rPr>
        <w:t>其他用途（商業</w:t>
      </w:r>
      <w:r w:rsidR="00040ADD" w:rsidRPr="00D9224A">
        <w:rPr>
          <w:rFonts w:hint="eastAsia"/>
        </w:rPr>
        <w:t>）</w:t>
      </w:r>
      <w:r w:rsidR="00040ADD" w:rsidRPr="00040ADD">
        <w:rPr>
          <w:rFonts w:hint="eastAsia"/>
        </w:rPr>
        <w:t>」</w:t>
      </w:r>
      <w:r w:rsidR="00040ADD" w:rsidRPr="00DE3C9B">
        <w:rPr>
          <w:rFonts w:hint="eastAsia"/>
        </w:rPr>
        <w:t>需用水量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1.</w:t>
      </w:r>
      <w:r w:rsidR="00911DF1" w:rsidRPr="00D01B31">
        <w:rPr>
          <w:rFonts w:hint="eastAsia"/>
        </w:rPr>
        <w:t>）</w:t>
      </w:r>
    </w:p>
    <w:p w:rsidR="00040ADD" w:rsidRPr="00DE3C9B" w:rsidRDefault="00040ADD" w:rsidP="00F61A21">
      <w:pPr>
        <w:pStyle w:val="afff3"/>
        <w:spacing w:after="180"/>
        <w:ind w:left="1416" w:firstLine="480"/>
      </w:pPr>
      <w:r>
        <w:rPr>
          <w:rFonts w:hint="eastAsia"/>
        </w:rPr>
        <w:t>「</w:t>
      </w:r>
      <w:r w:rsidR="007F2E97">
        <w:rPr>
          <w:rFonts w:hint="eastAsia"/>
        </w:rPr>
        <w:t>其他用途（商業</w:t>
      </w:r>
      <w:r w:rsidR="00187A17">
        <w:rPr>
          <w:rFonts w:hint="eastAsia"/>
        </w:rPr>
        <w:t>）</w:t>
      </w:r>
      <w:r>
        <w:rPr>
          <w:rFonts w:hint="eastAsia"/>
        </w:rPr>
        <w:t>」需用水量資料表為辦理水權登記申請之必備文件，相關填表說明如下：</w:t>
      </w:r>
    </w:p>
    <w:p w:rsidR="00040ADD" w:rsidRDefault="00040ADD" w:rsidP="0030163E">
      <w:pPr>
        <w:pStyle w:val="6"/>
      </w:pPr>
      <w:r>
        <w:rPr>
          <w:rFonts w:hint="eastAsia"/>
        </w:rPr>
        <w:t>「序號」、</w:t>
      </w:r>
      <w:r w:rsidRPr="00DE3C9B">
        <w:rPr>
          <w:rFonts w:hint="eastAsia"/>
        </w:rPr>
        <w:t>「</w:t>
      </w:r>
      <w:r w:rsidR="00F5225A">
        <w:rPr>
          <w:rFonts w:hint="eastAsia"/>
        </w:rPr>
        <w:t>商業區/商店/目的事業名稱</w:t>
      </w:r>
      <w:r w:rsidRPr="00DE3C9B">
        <w:rPr>
          <w:rFonts w:hint="eastAsia"/>
        </w:rPr>
        <w:t>」</w:t>
      </w:r>
      <w:r>
        <w:rPr>
          <w:rFonts w:hint="eastAsia"/>
        </w:rPr>
        <w:t>等欄</w:t>
      </w:r>
    </w:p>
    <w:p w:rsidR="00040ADD" w:rsidRDefault="00040ADD" w:rsidP="002B470B">
      <w:pPr>
        <w:pStyle w:val="afff3"/>
        <w:spacing w:after="180"/>
        <w:ind w:left="1416" w:firstLine="480"/>
      </w:pPr>
      <w:r w:rsidRPr="008565C1">
        <w:rPr>
          <w:rFonts w:hint="eastAsia"/>
        </w:rPr>
        <w:t>本表之「序號」、「</w:t>
      </w:r>
      <w:r w:rsidR="00F5225A">
        <w:rPr>
          <w:rFonts w:hint="eastAsia"/>
        </w:rPr>
        <w:t>商業區/商店/目的事業名稱</w:t>
      </w:r>
      <w:r w:rsidRPr="008565C1">
        <w:t>」欄位不可重複</w:t>
      </w:r>
      <w:r>
        <w:rPr>
          <w:rFonts w:hint="eastAsia"/>
        </w:rPr>
        <w:t>。</w:t>
      </w:r>
      <w:r w:rsidRPr="00E57F3B">
        <w:rPr>
          <w:rFonts w:hint="eastAsia"/>
        </w:rPr>
        <w:t>若用水範圍為零星</w:t>
      </w:r>
      <w:r w:rsidR="00FA4DA7">
        <w:rPr>
          <w:rFonts w:hint="eastAsia"/>
        </w:rPr>
        <w:t>商店</w:t>
      </w:r>
      <w:r>
        <w:rPr>
          <w:rFonts w:hint="eastAsia"/>
        </w:rPr>
        <w:t>，則應在</w:t>
      </w:r>
      <w:r w:rsidR="00F5225A">
        <w:rPr>
          <w:rFonts w:hint="eastAsia"/>
        </w:rPr>
        <w:t>商業區/商店/目的事業名稱</w:t>
      </w:r>
      <w:r>
        <w:rPr>
          <w:rFonts w:hint="eastAsia"/>
        </w:rPr>
        <w:t>填寫「鄉鎮名稱＋零星</w:t>
      </w:r>
      <w:r w:rsidR="00FA4DA7">
        <w:rPr>
          <w:rFonts w:hint="eastAsia"/>
        </w:rPr>
        <w:t>商店</w:t>
      </w:r>
      <w:r>
        <w:rPr>
          <w:rFonts w:hint="eastAsia"/>
        </w:rPr>
        <w:t>」，跨兩個（含）以上鄉鎮市區，則須分別填列，如「西屯區零星</w:t>
      </w:r>
      <w:r w:rsidR="00FA4DA7">
        <w:rPr>
          <w:rFonts w:hint="eastAsia"/>
        </w:rPr>
        <w:t>商店</w:t>
      </w:r>
      <w:r>
        <w:rPr>
          <w:rFonts w:hint="eastAsia"/>
        </w:rPr>
        <w:t>、龍井區零星</w:t>
      </w:r>
      <w:r w:rsidR="00FA4DA7">
        <w:rPr>
          <w:rFonts w:hint="eastAsia"/>
        </w:rPr>
        <w:t>商店</w:t>
      </w:r>
      <w:r>
        <w:rPr>
          <w:rFonts w:hint="eastAsia"/>
        </w:rPr>
        <w:t>」。</w:t>
      </w:r>
    </w:p>
    <w:p w:rsidR="00040ADD" w:rsidRPr="00DE3C9B" w:rsidRDefault="00040ADD" w:rsidP="0030163E">
      <w:pPr>
        <w:pStyle w:val="6"/>
      </w:pPr>
      <w:r w:rsidRPr="00DE3C9B">
        <w:rPr>
          <w:rFonts w:hint="eastAsia"/>
        </w:rPr>
        <w:t>「</w:t>
      </w:r>
      <w:bookmarkStart w:id="84" w:name="OLE_LINK3"/>
      <w:bookmarkStart w:id="85" w:name="OLE_LINK4"/>
      <w:r w:rsidRPr="00DE3C9B">
        <w:rPr>
          <w:rFonts w:hint="eastAsia"/>
        </w:rPr>
        <w:t>各月份申請需用水量</w:t>
      </w:r>
      <w:r>
        <w:rPr>
          <w:rFonts w:hint="eastAsia"/>
        </w:rPr>
        <w:t>（</w:t>
      </w:r>
      <w:r w:rsidRPr="00DE3C9B">
        <w:rPr>
          <w:rFonts w:hint="eastAsia"/>
        </w:rPr>
        <w:t>CMS</w:t>
      </w:r>
      <w:r>
        <w:rPr>
          <w:rFonts w:hint="eastAsia"/>
        </w:rPr>
        <w:t>）</w:t>
      </w:r>
      <w:bookmarkEnd w:id="84"/>
      <w:bookmarkEnd w:id="85"/>
      <w:r w:rsidRPr="00DE3C9B">
        <w:rPr>
          <w:rFonts w:hint="eastAsia"/>
        </w:rPr>
        <w:t>」欄</w:t>
      </w:r>
    </w:p>
    <w:p w:rsidR="00040ADD" w:rsidRPr="00DE3C9B" w:rsidRDefault="00040ADD" w:rsidP="009668CC">
      <w:pPr>
        <w:pStyle w:val="7"/>
        <w:ind w:leftChars="800" w:left="2160" w:hanging="240"/>
      </w:pPr>
      <w:r w:rsidRPr="00DE3C9B">
        <w:rPr>
          <w:rFonts w:hint="eastAsia"/>
        </w:rPr>
        <w:t>填寫</w:t>
      </w:r>
      <w:r w:rsidR="00FA4DA7">
        <w:rPr>
          <w:rFonts w:hint="eastAsia"/>
          <w:lang w:eastAsia="zh-TW"/>
        </w:rPr>
        <w:t>商業區</w:t>
      </w:r>
      <w:r>
        <w:rPr>
          <w:rFonts w:hint="eastAsia"/>
        </w:rPr>
        <w:t>（</w:t>
      </w:r>
      <w:r w:rsidR="00FA4DA7">
        <w:rPr>
          <w:rFonts w:hint="eastAsia"/>
          <w:lang w:eastAsia="zh-TW"/>
        </w:rPr>
        <w:t>商店</w:t>
      </w:r>
      <w:r>
        <w:rPr>
          <w:rFonts w:hint="eastAsia"/>
        </w:rPr>
        <w:t>）</w:t>
      </w:r>
      <w:r w:rsidRPr="00DE3C9B">
        <w:rPr>
          <w:rFonts w:hint="eastAsia"/>
        </w:rPr>
        <w:t>各月份之申請</w:t>
      </w:r>
      <w:r w:rsidRPr="00DE3C9B">
        <w:rPr>
          <w:rFonts w:hint="eastAsia"/>
          <w:lang w:eastAsia="zh-TW"/>
        </w:rPr>
        <w:t>需</w:t>
      </w:r>
      <w:r w:rsidRPr="00DE3C9B">
        <w:rPr>
          <w:rFonts w:hint="eastAsia"/>
        </w:rPr>
        <w:t>用水量</w:t>
      </w:r>
      <w:r>
        <w:rPr>
          <w:rFonts w:hint="eastAsia"/>
        </w:rPr>
        <w:t>（</w:t>
      </w:r>
      <w:r w:rsidRPr="00DE3C9B">
        <w:rPr>
          <w:rFonts w:hint="eastAsia"/>
        </w:rPr>
        <w:t>CMS</w:t>
      </w:r>
      <w:r>
        <w:rPr>
          <w:rFonts w:hint="eastAsia"/>
        </w:rPr>
        <w:t>）</w:t>
      </w:r>
      <w:r w:rsidRPr="00DE3C9B">
        <w:rPr>
          <w:rFonts w:hint="eastAsia"/>
        </w:rPr>
        <w:t>。</w:t>
      </w:r>
    </w:p>
    <w:p w:rsidR="00E66385" w:rsidRDefault="00E66385" w:rsidP="009668CC">
      <w:pPr>
        <w:pStyle w:val="7"/>
        <w:ind w:leftChars="800" w:left="2160" w:hanging="240"/>
      </w:pPr>
      <w:r>
        <w:t>商業區基地（或商店）申請用水量達「用水計畫審核管理辦法」標準者，填寫各月份需用水量應小於或等於表三「其他用途（商業）」用水計畫資料表之該商業區基地（或商店）之水權申請年限日用水量(CMS)。</w:t>
      </w:r>
    </w:p>
    <w:p w:rsidR="00040ADD" w:rsidRDefault="00E66385" w:rsidP="009668CC">
      <w:pPr>
        <w:pStyle w:val="7"/>
        <w:ind w:leftChars="800" w:left="2160" w:hanging="240"/>
      </w:pPr>
      <w:r>
        <w:t>申請人非用水人（如自來水事業）且商業區基地（或商店）申請用水量未達「用水計畫審核管理辦法」標準者，填寫各月份需用水量應小於或等於表四「其他用途（商業）」用水範圍用水戶資料表之該商業區基地（或商店）「小計(CMS)」各月份中最大值。</w:t>
      </w:r>
    </w:p>
    <w:p w:rsidR="00040ADD" w:rsidRPr="00DE3C9B" w:rsidRDefault="00040ADD" w:rsidP="0030163E">
      <w:pPr>
        <w:pStyle w:val="6"/>
      </w:pPr>
      <w:r w:rsidRPr="00DE3C9B">
        <w:rPr>
          <w:rFonts w:hint="eastAsia"/>
        </w:rPr>
        <w:t>「備註」欄</w:t>
      </w:r>
    </w:p>
    <w:p w:rsidR="00040ADD" w:rsidRPr="00DE3C9B" w:rsidRDefault="00040ADD" w:rsidP="002B470B">
      <w:pPr>
        <w:pStyle w:val="afff3"/>
        <w:spacing w:after="180"/>
        <w:ind w:left="1416" w:firstLine="480"/>
      </w:pPr>
      <w:r w:rsidRPr="00DE3C9B">
        <w:rPr>
          <w:rFonts w:hint="eastAsia"/>
        </w:rPr>
        <w:t>如有其他注意事項，得於本欄位填寫說明。</w:t>
      </w:r>
    </w:p>
    <w:p w:rsidR="00040ADD" w:rsidRPr="00DE3C9B" w:rsidRDefault="00040ADD" w:rsidP="0030163E">
      <w:pPr>
        <w:pStyle w:val="6"/>
      </w:pPr>
      <w:r w:rsidRPr="00DE3C9B">
        <w:rPr>
          <w:rFonts w:hint="eastAsia"/>
        </w:rPr>
        <w:t>「</w:t>
      </w:r>
      <w:r w:rsidR="00831A06">
        <w:rPr>
          <w:rFonts w:hint="eastAsia"/>
        </w:rPr>
        <w:t>本申請案</w:t>
      </w:r>
      <w:r w:rsidRPr="00DE3C9B">
        <w:rPr>
          <w:rFonts w:hint="eastAsia"/>
        </w:rPr>
        <w:t>各月份申請</w:t>
      </w:r>
      <w:r w:rsidR="00DE7627">
        <w:rPr>
          <w:rFonts w:hint="eastAsia"/>
        </w:rPr>
        <w:t>商業</w:t>
      </w:r>
      <w:r w:rsidRPr="00DE3C9B">
        <w:rPr>
          <w:rFonts w:hint="eastAsia"/>
        </w:rPr>
        <w:t>需用水量</w:t>
      </w:r>
      <w:r w:rsidR="00DE7627">
        <w:rPr>
          <w:rFonts w:hint="eastAsia"/>
        </w:rPr>
        <w:t>（CMS）</w:t>
      </w:r>
      <w:r w:rsidRPr="00DE3C9B">
        <w:rPr>
          <w:rFonts w:hint="eastAsia"/>
        </w:rPr>
        <w:t>小計」欄</w:t>
      </w:r>
    </w:p>
    <w:p w:rsidR="00040ADD" w:rsidRPr="00DE3C9B" w:rsidRDefault="00040ADD" w:rsidP="002B470B">
      <w:pPr>
        <w:pStyle w:val="afff3"/>
        <w:spacing w:after="180"/>
        <w:ind w:left="1416" w:firstLine="480"/>
      </w:pPr>
      <w:r w:rsidRPr="00DE3C9B">
        <w:rPr>
          <w:rFonts w:hint="eastAsia"/>
        </w:rPr>
        <w:t>依各月份統計各</w:t>
      </w:r>
      <w:r w:rsidR="00FA4DA7">
        <w:rPr>
          <w:rFonts w:hint="eastAsia"/>
        </w:rPr>
        <w:t>商業區（商店）</w:t>
      </w:r>
      <w:r w:rsidRPr="00DE3C9B">
        <w:rPr>
          <w:rFonts w:hint="eastAsia"/>
        </w:rPr>
        <w:t>之申請用水量，各月份申請需用水量應等於本申請書之「引用水量」。</w:t>
      </w:r>
    </w:p>
    <w:p w:rsidR="00C3552F" w:rsidRPr="00C3552F" w:rsidRDefault="007F2E97" w:rsidP="00D13590">
      <w:pPr>
        <w:pStyle w:val="5"/>
      </w:pPr>
      <w:r>
        <w:t>表二「其他用途（商業</w:t>
      </w:r>
      <w:r w:rsidR="00C3552F" w:rsidRPr="00C3552F">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2.</w:t>
      </w:r>
      <w:r w:rsidR="00911DF1" w:rsidRPr="00D01B31">
        <w:rPr>
          <w:rFonts w:hint="eastAsia"/>
        </w:rPr>
        <w:t>）</w:t>
      </w:r>
    </w:p>
    <w:p w:rsidR="00040ADD" w:rsidRPr="00DE3C9B" w:rsidRDefault="00040ADD" w:rsidP="002B470B">
      <w:pPr>
        <w:pStyle w:val="afff3"/>
        <w:spacing w:after="180"/>
        <w:ind w:left="1416" w:firstLine="480"/>
      </w:pPr>
      <w:r>
        <w:rPr>
          <w:rFonts w:hint="eastAsia"/>
        </w:rPr>
        <w:t>「</w:t>
      </w:r>
      <w:r w:rsidR="00187A17">
        <w:rPr>
          <w:rFonts w:hint="eastAsia"/>
        </w:rPr>
        <w:t>其他用途（商業）</w:t>
      </w:r>
      <w:r>
        <w:rPr>
          <w:rFonts w:hint="eastAsia"/>
        </w:rPr>
        <w:t>」</w:t>
      </w:r>
      <w:r w:rsidRPr="00DE3C9B">
        <w:rPr>
          <w:rFonts w:hint="eastAsia"/>
        </w:rPr>
        <w:t>用水範圍地籍資料表</w:t>
      </w:r>
      <w:r>
        <w:rPr>
          <w:rFonts w:hint="eastAsia"/>
        </w:rPr>
        <w:t>為辦理水權登記申請之必備文件，相關填表說明如下：</w:t>
      </w:r>
    </w:p>
    <w:p w:rsidR="00040ADD" w:rsidRPr="00DE3C9B" w:rsidRDefault="00040ADD" w:rsidP="0030163E">
      <w:pPr>
        <w:pStyle w:val="6"/>
      </w:pPr>
      <w:r w:rsidRPr="00DE3C9B">
        <w:rPr>
          <w:rFonts w:hint="eastAsia"/>
        </w:rPr>
        <w:t>「</w:t>
      </w:r>
      <w:r>
        <w:rPr>
          <w:rFonts w:hint="eastAsia"/>
        </w:rPr>
        <w:t>表</w:t>
      </w:r>
      <w:r w:rsidR="00DE7627" w:rsidRPr="00DE3C9B">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DE7627" w:rsidRPr="00DE3C9B">
        <w:rPr>
          <w:rFonts w:hint="eastAsia"/>
        </w:rPr>
        <w:t>一</w:t>
      </w:r>
      <w:r w:rsidRPr="00DE3C9B">
        <w:rPr>
          <w:rFonts w:hint="eastAsia"/>
        </w:rPr>
        <w:t>相同一致</w:t>
      </w:r>
      <w:r>
        <w:rPr>
          <w:rFonts w:hint="eastAsia"/>
        </w:rPr>
        <w:t>。</w:t>
      </w:r>
    </w:p>
    <w:p w:rsidR="00040ADD" w:rsidRPr="00DE3C9B" w:rsidRDefault="00040ADD" w:rsidP="0030163E">
      <w:pPr>
        <w:pStyle w:val="6"/>
      </w:pPr>
      <w:r w:rsidRPr="00DE3C9B">
        <w:rPr>
          <w:rFonts w:hint="eastAsia"/>
        </w:rPr>
        <w:t>「縣市」、「鄉鎮市區別」、「段</w:t>
      </w:r>
      <w:r w:rsidR="00DC445D">
        <w:rPr>
          <w:rFonts w:hint="eastAsia"/>
        </w:rPr>
        <w:t>/</w:t>
      </w:r>
      <w:r w:rsidRPr="00DE3C9B">
        <w:rPr>
          <w:rFonts w:hint="eastAsia"/>
        </w:rPr>
        <w:t>段代碼」、「小段」、「地號」等欄</w:t>
      </w:r>
    </w:p>
    <w:p w:rsidR="00040ADD" w:rsidRPr="00DE3C9B" w:rsidRDefault="00F35EA9" w:rsidP="009668CC">
      <w:pPr>
        <w:pStyle w:val="7"/>
        <w:ind w:leftChars="800" w:left="2160" w:hanging="240"/>
      </w:pPr>
      <w:r>
        <w:rPr>
          <w:rFonts w:hint="eastAsia"/>
        </w:rPr>
        <w:t>基於土地唯一原則，</w:t>
      </w:r>
      <w:r w:rsidR="00040ADD" w:rsidRPr="00DE3C9B">
        <w:rPr>
          <w:rFonts w:hint="eastAsia"/>
        </w:rPr>
        <w:t>宗地不可重複填寫。</w:t>
      </w:r>
    </w:p>
    <w:p w:rsidR="00040ADD" w:rsidRPr="00DE3C9B" w:rsidRDefault="00040ADD"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rsidR="00040ADD" w:rsidRDefault="00040ADD" w:rsidP="009668CC">
      <w:pPr>
        <w:pStyle w:val="7"/>
        <w:ind w:leftChars="800" w:left="2160" w:hanging="240"/>
      </w:pPr>
      <w:r w:rsidRPr="00DE3C9B">
        <w:rPr>
          <w:rFonts w:hint="eastAsia"/>
        </w:rPr>
        <w:t>「地號」應以統一書寫為「母碼</w:t>
      </w:r>
      <w:r>
        <w:rPr>
          <w:rFonts w:hint="eastAsia"/>
        </w:rPr>
        <w:t>（</w:t>
      </w:r>
      <w:r w:rsidRPr="00DE3C9B">
        <w:rPr>
          <w:rFonts w:hint="eastAsia"/>
        </w:rPr>
        <w:t>4碼</w:t>
      </w:r>
      <w:r>
        <w:rPr>
          <w:rFonts w:hint="eastAsia"/>
        </w:rPr>
        <w:t>）</w:t>
      </w:r>
      <w:r w:rsidRPr="00DE3C9B">
        <w:rPr>
          <w:rFonts w:hint="eastAsia"/>
        </w:rPr>
        <w:t>-子碼</w:t>
      </w:r>
      <w:r>
        <w:rPr>
          <w:rFonts w:hint="eastAsia"/>
        </w:rPr>
        <w:t>（</w:t>
      </w:r>
      <w:r w:rsidRPr="00DE3C9B">
        <w:rPr>
          <w:rFonts w:hint="eastAsia"/>
        </w:rPr>
        <w:t>4碼</w:t>
      </w:r>
      <w:r>
        <w:rPr>
          <w:rFonts w:hint="eastAsia"/>
        </w:rPr>
        <w:t>）</w:t>
      </w:r>
      <w:r w:rsidRPr="00DE3C9B">
        <w:rPr>
          <w:rFonts w:hint="eastAsia"/>
        </w:rPr>
        <w:t>」，如「0001-0000」。</w:t>
      </w:r>
    </w:p>
    <w:p w:rsidR="0079650A" w:rsidRDefault="0079650A" w:rsidP="009668CC">
      <w:pPr>
        <w:pStyle w:val="7"/>
        <w:ind w:leftChars="800" w:left="2160" w:hanging="240"/>
      </w:pPr>
      <w:r w:rsidRPr="0079650A">
        <w:rPr>
          <w:rFonts w:hint="eastAsia"/>
        </w:rPr>
        <w:t>申請人非用水單位，無法取得用水單位之地籍地號資料者，請於「備註」欄位填寫完整之門牌地址，如台南市安南區安明路三段</w:t>
      </w:r>
      <w:r w:rsidRPr="0079650A">
        <w:t>500號代表之；</w:t>
      </w:r>
    </w:p>
    <w:p w:rsidR="0079650A" w:rsidRPr="00DE3C9B" w:rsidRDefault="0079650A" w:rsidP="009668CC">
      <w:pPr>
        <w:pStyle w:val="7"/>
        <w:ind w:leftChars="800" w:left="2160" w:hanging="240"/>
      </w:pPr>
      <w:r>
        <w:t>用水範圍為零星</w:t>
      </w:r>
      <w:r>
        <w:rPr>
          <w:rFonts w:hint="eastAsia"/>
          <w:lang w:eastAsia="zh-TW"/>
        </w:rPr>
        <w:t>商店</w:t>
      </w:r>
      <w:r w:rsidRPr="0079650A">
        <w:t>，得需填明縣市、鄉鎮市區名稱表示，但用水範圍含括兩個(含)以上鄉鎮市區，則需分別填寫紀錄。</w:t>
      </w:r>
    </w:p>
    <w:p w:rsidR="00040ADD" w:rsidRPr="00DE3C9B" w:rsidRDefault="00040ADD" w:rsidP="0030163E">
      <w:pPr>
        <w:pStyle w:val="6"/>
      </w:pPr>
      <w:r w:rsidRPr="00DE3C9B">
        <w:rPr>
          <w:rFonts w:hint="eastAsia"/>
        </w:rPr>
        <w:t>「備註」欄</w:t>
      </w:r>
    </w:p>
    <w:p w:rsidR="00040ADD" w:rsidRPr="00DE3C9B" w:rsidRDefault="00040ADD" w:rsidP="002B470B">
      <w:pPr>
        <w:pStyle w:val="afff3"/>
        <w:spacing w:after="180"/>
        <w:ind w:left="1416" w:firstLine="480"/>
      </w:pPr>
      <w:r w:rsidRPr="00DE3C9B">
        <w:rPr>
          <w:rFonts w:hint="eastAsia"/>
        </w:rPr>
        <w:t>如有其他注意事項，得於本欄位填寫說明。</w:t>
      </w:r>
    </w:p>
    <w:p w:rsidR="00747DDC" w:rsidRPr="00747DDC" w:rsidRDefault="00747DDC" w:rsidP="00D13590">
      <w:pPr>
        <w:pStyle w:val="5"/>
      </w:pPr>
      <w:r w:rsidRPr="00747DDC">
        <w:t>表三「其他用途（商業）」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3.</w:t>
      </w:r>
      <w:r w:rsidR="00911DF1" w:rsidRPr="00D01B31">
        <w:rPr>
          <w:rFonts w:hint="eastAsia"/>
        </w:rPr>
        <w:t>）</w:t>
      </w:r>
    </w:p>
    <w:p w:rsidR="00040ADD" w:rsidRPr="002B470B" w:rsidRDefault="00040ADD" w:rsidP="002B470B">
      <w:pPr>
        <w:pStyle w:val="afff3"/>
        <w:spacing w:after="180"/>
        <w:ind w:left="1416" w:firstLine="480"/>
      </w:pPr>
      <w:r w:rsidRPr="00450AEA">
        <w:rPr>
          <w:rFonts w:hint="eastAsia"/>
        </w:rPr>
        <w:t>「</w:t>
      </w:r>
      <w:r w:rsidR="00187A17">
        <w:rPr>
          <w:rFonts w:hint="eastAsia"/>
        </w:rPr>
        <w:t>其他用途（商業）</w:t>
      </w:r>
      <w:r w:rsidRPr="00450AEA">
        <w:rPr>
          <w:rFonts w:hint="eastAsia"/>
        </w:rPr>
        <w:t>」用水計畫資料表</w:t>
      </w:r>
      <w:r w:rsidR="00382D51">
        <w:rPr>
          <w:rFonts w:hint="eastAsia"/>
        </w:rPr>
        <w:t>，填表說明如下：</w:t>
      </w:r>
    </w:p>
    <w:p w:rsidR="00040ADD" w:rsidRPr="00DE3C9B" w:rsidRDefault="00040ADD" w:rsidP="0030163E">
      <w:pPr>
        <w:pStyle w:val="6"/>
      </w:pPr>
      <w:r w:rsidRPr="00DE3C9B">
        <w:rPr>
          <w:rFonts w:hint="eastAsia"/>
        </w:rPr>
        <w:t>「</w:t>
      </w:r>
      <w:r>
        <w:rPr>
          <w:rFonts w:hint="eastAsia"/>
        </w:rPr>
        <w:t>表</w:t>
      </w:r>
      <w:r w:rsidR="00FA4DA7">
        <w:rPr>
          <w:rFonts w:hint="eastAsia"/>
        </w:rPr>
        <w:t>一</w:t>
      </w:r>
      <w:r>
        <w:rPr>
          <w:rFonts w:hint="eastAsia"/>
        </w:rPr>
        <w:t>序號</w:t>
      </w:r>
      <w:r w:rsidRPr="00DE3C9B">
        <w:rPr>
          <w:rFonts w:hint="eastAsia"/>
        </w:rPr>
        <w:t>」</w:t>
      </w:r>
      <w:r>
        <w:rPr>
          <w:rFonts w:hint="eastAsia"/>
        </w:rPr>
        <w:t>、</w:t>
      </w:r>
      <w:r w:rsidRPr="00DE3C9B">
        <w:rPr>
          <w:rFonts w:hint="eastAsia"/>
        </w:rPr>
        <w:t>「</w:t>
      </w:r>
      <w:r w:rsidR="00F5225A">
        <w:rPr>
          <w:rFonts w:hint="eastAsia"/>
        </w:rPr>
        <w:t>商業區/商店/目的事業名稱</w:t>
      </w:r>
      <w:r>
        <w:rPr>
          <w:rFonts w:hint="eastAsia"/>
        </w:rPr>
        <w:t>」等</w:t>
      </w:r>
      <w:r w:rsidRPr="00DE3C9B">
        <w:rPr>
          <w:rFonts w:hint="eastAsia"/>
        </w:rPr>
        <w:t>欄</w:t>
      </w:r>
    </w:p>
    <w:p w:rsidR="00040ADD" w:rsidRPr="00DE3C9B" w:rsidRDefault="00040ADD" w:rsidP="002B470B">
      <w:pPr>
        <w:pStyle w:val="afff3"/>
        <w:spacing w:after="180"/>
        <w:ind w:left="1416" w:firstLine="480"/>
      </w:pPr>
      <w:r w:rsidRPr="00DE3C9B">
        <w:rPr>
          <w:rFonts w:hint="eastAsia"/>
        </w:rPr>
        <w:t>依</w:t>
      </w:r>
      <w:r w:rsidR="00012E21" w:rsidRPr="00DE3C9B">
        <w:rPr>
          <w:rFonts w:hint="eastAsia"/>
        </w:rPr>
        <w:t>表一</w:t>
      </w:r>
      <w:r w:rsidRPr="00DE3C9B">
        <w:rPr>
          <w:rFonts w:hint="eastAsia"/>
        </w:rPr>
        <w:t>「</w:t>
      </w:r>
      <w:r w:rsidR="00187A17">
        <w:rPr>
          <w:rFonts w:hint="eastAsia"/>
        </w:rPr>
        <w:t>其他用途（商業）</w:t>
      </w:r>
      <w:r w:rsidRPr="00DE3C9B">
        <w:rPr>
          <w:rFonts w:hint="eastAsia"/>
        </w:rPr>
        <w:t>」需用水量資料表之序號</w:t>
      </w:r>
      <w:r>
        <w:rPr>
          <w:rFonts w:hint="eastAsia"/>
        </w:rPr>
        <w:t>、</w:t>
      </w:r>
      <w:r w:rsidR="00F5225A">
        <w:rPr>
          <w:rFonts w:hint="eastAsia"/>
        </w:rPr>
        <w:t>商業區/商店/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與表</w:t>
      </w:r>
      <w:r w:rsidR="00FA4DA7">
        <w:rPr>
          <w:rFonts w:hint="eastAsia"/>
        </w:rPr>
        <w:t>一</w:t>
      </w:r>
      <w:r w:rsidRPr="00DE3C9B">
        <w:rPr>
          <w:rFonts w:hint="eastAsia"/>
        </w:rPr>
        <w:t>相同一致</w:t>
      </w:r>
      <w:r>
        <w:rPr>
          <w:rFonts w:hint="eastAsia"/>
        </w:rPr>
        <w:t>。</w:t>
      </w:r>
    </w:p>
    <w:p w:rsidR="00040ADD" w:rsidRPr="00DE3C9B" w:rsidRDefault="00040ADD" w:rsidP="0030163E">
      <w:pPr>
        <w:pStyle w:val="6"/>
      </w:pPr>
      <w:r w:rsidRPr="00DE3C9B">
        <w:rPr>
          <w:rFonts w:hint="eastAsia"/>
        </w:rPr>
        <w:t>「用水計畫名稱」欄</w:t>
      </w:r>
    </w:p>
    <w:p w:rsidR="00040ADD" w:rsidRPr="00DE3C9B" w:rsidRDefault="00040ADD" w:rsidP="002B470B">
      <w:pPr>
        <w:pStyle w:val="afff3"/>
        <w:spacing w:after="180"/>
        <w:ind w:left="1416" w:firstLine="480"/>
      </w:pPr>
      <w:r w:rsidRPr="00DE3C9B">
        <w:rPr>
          <w:rFonts w:hint="eastAsia"/>
        </w:rPr>
        <w:t>本欄名稱應與送審</w:t>
      </w:r>
      <w:r w:rsidR="00382D51">
        <w:rPr>
          <w:rFonts w:hint="eastAsia"/>
        </w:rPr>
        <w:t>中或已核准</w:t>
      </w:r>
      <w:r w:rsidRPr="00DE3C9B">
        <w:rPr>
          <w:rFonts w:hint="eastAsia"/>
        </w:rPr>
        <w:t>之用水計畫名稱相符，供主管機關查詢。</w:t>
      </w:r>
    </w:p>
    <w:p w:rsidR="00040ADD" w:rsidRPr="00DE3C9B" w:rsidRDefault="00040ADD" w:rsidP="0030163E">
      <w:pPr>
        <w:pStyle w:val="6"/>
      </w:pPr>
      <w:r w:rsidRPr="00DE3C9B">
        <w:rPr>
          <w:rFonts w:hint="eastAsia"/>
        </w:rPr>
        <w:t>「用水對象或</w:t>
      </w:r>
      <w:r>
        <w:rPr>
          <w:rFonts w:hint="eastAsia"/>
        </w:rPr>
        <w:t>水源供應方式</w:t>
      </w:r>
      <w:r w:rsidRPr="00DE3C9B">
        <w:rPr>
          <w:rFonts w:hint="eastAsia"/>
        </w:rPr>
        <w:t>」欄</w:t>
      </w:r>
    </w:p>
    <w:p w:rsidR="00040ADD" w:rsidRPr="00450AEA" w:rsidRDefault="00040ADD" w:rsidP="002B470B">
      <w:pPr>
        <w:pStyle w:val="afff3"/>
        <w:spacing w:after="180"/>
        <w:ind w:left="1416" w:firstLine="480"/>
        <w:rPr>
          <w:bCs/>
          <w:szCs w:val="36"/>
        </w:rPr>
      </w:pPr>
      <w:r w:rsidRPr="00450AEA">
        <w:rPr>
          <w:rFonts w:hint="eastAsia"/>
        </w:rPr>
        <w:t>填明產業性質、</w:t>
      </w:r>
      <w:r w:rsidR="00382D51">
        <w:rPr>
          <w:rFonts w:hint="eastAsia"/>
        </w:rPr>
        <w:t>商店</w:t>
      </w:r>
      <w:r w:rsidRPr="00450AEA">
        <w:rPr>
          <w:rFonts w:hint="eastAsia"/>
        </w:rPr>
        <w:t>家數或水源供應方式等資訊</w:t>
      </w:r>
      <w:r w:rsidRPr="00DE3C9B">
        <w:rPr>
          <w:rFonts w:hint="eastAsia"/>
        </w:rPr>
        <w:t>。</w:t>
      </w:r>
    </w:p>
    <w:p w:rsidR="00040ADD" w:rsidRPr="00DE3C9B" w:rsidRDefault="00040ADD"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rsidR="00040ADD" w:rsidRPr="00DE3C9B" w:rsidRDefault="00040ADD"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rsidR="00040ADD" w:rsidRDefault="00040ADD"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如：用水計畫終期年為</w:t>
      </w:r>
      <w:r w:rsidRPr="00450AEA">
        <w:t>115年，申請案申請年限至111年。</w:t>
      </w:r>
    </w:p>
    <w:p w:rsidR="00040ADD" w:rsidRPr="00DE3C9B" w:rsidRDefault="00040ADD"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rsidR="00040ADD" w:rsidRPr="00DE3C9B" w:rsidRDefault="00040ADD" w:rsidP="002B470B">
      <w:pPr>
        <w:pStyle w:val="afff3"/>
        <w:spacing w:after="180"/>
        <w:ind w:left="1416"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rsidR="00040ADD" w:rsidRPr="00DE3C9B" w:rsidRDefault="00040ADD" w:rsidP="0030163E">
      <w:pPr>
        <w:pStyle w:val="6"/>
      </w:pPr>
      <w:r w:rsidRPr="00DE3C9B">
        <w:rPr>
          <w:rFonts w:hint="eastAsia"/>
        </w:rPr>
        <w:t>「備註」欄</w:t>
      </w:r>
    </w:p>
    <w:p w:rsidR="00040ADD" w:rsidRPr="00DE3C9B" w:rsidRDefault="00040ADD" w:rsidP="002B470B">
      <w:pPr>
        <w:pStyle w:val="afff3"/>
        <w:spacing w:after="180"/>
        <w:ind w:left="1416" w:firstLine="480"/>
      </w:pPr>
      <w:r w:rsidRPr="00AE5CA1">
        <w:rPr>
          <w:rFonts w:hint="eastAsia"/>
        </w:rPr>
        <w:t>如有其他補充事項，得於本欄位填寫說明。</w:t>
      </w:r>
    </w:p>
    <w:p w:rsidR="00747DDC" w:rsidRDefault="00747DDC" w:rsidP="00D13590">
      <w:pPr>
        <w:pStyle w:val="5"/>
      </w:pPr>
      <w:r w:rsidRPr="00747DDC">
        <w:rPr>
          <w:rFonts w:hint="eastAsia"/>
        </w:rPr>
        <w:t>表四「其他用途（商業）」用水範圍用水戶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一</w:t>
      </w:r>
      <w:r w:rsidR="00911DF1" w:rsidRPr="00D01B31">
        <w:rPr>
          <w:rFonts w:hint="eastAsia"/>
        </w:rPr>
        <w:t>）</w:t>
      </w:r>
      <w:r w:rsidR="00911DF1">
        <w:rPr>
          <w:rFonts w:hint="eastAsia"/>
          <w:lang w:eastAsia="zh-TW"/>
        </w:rPr>
        <w:t>4.</w:t>
      </w:r>
      <w:r w:rsidR="00911DF1" w:rsidRPr="00D01B31">
        <w:rPr>
          <w:rFonts w:hint="eastAsia"/>
        </w:rPr>
        <w:t>）</w:t>
      </w:r>
    </w:p>
    <w:p w:rsidR="00040ADD" w:rsidRPr="00DE3C9B" w:rsidRDefault="00040ADD" w:rsidP="00F61A21">
      <w:pPr>
        <w:pStyle w:val="afff3"/>
        <w:spacing w:after="180"/>
        <w:ind w:left="1416" w:firstLine="480"/>
      </w:pPr>
      <w:r w:rsidRPr="00425E42">
        <w:rPr>
          <w:rFonts w:hint="eastAsia"/>
        </w:rPr>
        <w:t>「</w:t>
      </w:r>
      <w:r w:rsidR="00187A17">
        <w:rPr>
          <w:rFonts w:hint="eastAsia"/>
        </w:rPr>
        <w:t>其他用途（商業）</w:t>
      </w:r>
      <w:r w:rsidRPr="00425E42">
        <w:rPr>
          <w:rFonts w:hint="eastAsia"/>
        </w:rPr>
        <w:t>」</w:t>
      </w:r>
      <w:r w:rsidRPr="00B05029">
        <w:rPr>
          <w:rFonts w:hint="eastAsia"/>
        </w:rPr>
        <w:t>用水範圍用水戶資料表</w:t>
      </w:r>
      <w:r>
        <w:rPr>
          <w:rFonts w:hint="eastAsia"/>
        </w:rPr>
        <w:t>為辦理水權登記申請證明</w:t>
      </w:r>
      <w:r w:rsidRPr="00425E42">
        <w:rPr>
          <w:rFonts w:hint="eastAsia"/>
        </w:rPr>
        <w:t>文件，</w:t>
      </w:r>
      <w:r>
        <w:rPr>
          <w:rFonts w:hint="eastAsia"/>
        </w:rPr>
        <w:t>提供申請人非用水人，</w:t>
      </w:r>
      <w:r w:rsidR="00382D51">
        <w:rPr>
          <w:rFonts w:hint="eastAsia"/>
        </w:rPr>
        <w:t>無</w:t>
      </w:r>
      <w:r>
        <w:rPr>
          <w:rFonts w:hint="eastAsia"/>
        </w:rPr>
        <w:t>用水計畫者，以歷史用水戶用水紀錄資料推估其需用水量之方法。</w:t>
      </w:r>
      <w:r w:rsidR="00382D51">
        <w:rPr>
          <w:rFonts w:hint="eastAsia"/>
        </w:rPr>
        <w:t>填表說明如下：</w:t>
      </w:r>
    </w:p>
    <w:p w:rsidR="00040ADD" w:rsidRPr="00DE3C9B" w:rsidRDefault="00040ADD" w:rsidP="0030163E">
      <w:pPr>
        <w:pStyle w:val="6"/>
      </w:pPr>
      <w:r w:rsidRPr="00DE3C9B">
        <w:rPr>
          <w:rFonts w:hint="eastAsia"/>
        </w:rPr>
        <w:t>「</w:t>
      </w:r>
      <w:r>
        <w:rPr>
          <w:rFonts w:hint="eastAsia"/>
        </w:rPr>
        <w:t>水表統計年度</w:t>
      </w:r>
      <w:r w:rsidRPr="00DE3C9B">
        <w:rPr>
          <w:rFonts w:hint="eastAsia"/>
        </w:rPr>
        <w:t>」欄</w:t>
      </w:r>
    </w:p>
    <w:p w:rsidR="00040ADD" w:rsidRPr="00DE3C9B" w:rsidRDefault="00040ADD" w:rsidP="002B470B">
      <w:pPr>
        <w:pStyle w:val="afff3"/>
        <w:spacing w:after="180"/>
        <w:ind w:left="1416" w:firstLine="480"/>
      </w:pPr>
      <w:r w:rsidRPr="00DE3C9B">
        <w:rPr>
          <w:rFonts w:hint="eastAsia"/>
        </w:rPr>
        <w:t>應</w:t>
      </w:r>
      <w:r>
        <w:rPr>
          <w:rFonts w:hint="eastAsia"/>
        </w:rPr>
        <w:t>填寫申請案</w:t>
      </w:r>
      <w:r w:rsidR="00382D51">
        <w:rPr>
          <w:rFonts w:hint="eastAsia"/>
        </w:rPr>
        <w:t>上</w:t>
      </w:r>
      <w:r>
        <w:rPr>
          <w:rFonts w:hint="eastAsia"/>
        </w:rPr>
        <w:t>一年度之</w:t>
      </w:r>
      <w:r w:rsidR="00E31DB2">
        <w:rPr>
          <w:rFonts w:hint="eastAsia"/>
        </w:rPr>
        <w:t>各</w:t>
      </w:r>
      <w:r>
        <w:rPr>
          <w:rFonts w:hint="eastAsia"/>
        </w:rPr>
        <w:t>用水戶用水紀錄資料進行填報</w:t>
      </w:r>
      <w:r w:rsidRPr="00DE3C9B">
        <w:rPr>
          <w:rFonts w:hint="eastAsia"/>
        </w:rPr>
        <w:t>。</w:t>
      </w:r>
      <w:r w:rsidR="00785BE3">
        <w:rPr>
          <w:rFonts w:hint="eastAsia"/>
        </w:rPr>
        <w:t>如106年</w:t>
      </w:r>
    </w:p>
    <w:p w:rsidR="00040ADD" w:rsidRDefault="00040ADD" w:rsidP="0030163E">
      <w:pPr>
        <w:pStyle w:val="6"/>
      </w:pPr>
      <w:r w:rsidRPr="00DE3C9B">
        <w:rPr>
          <w:rFonts w:hint="eastAsia"/>
        </w:rPr>
        <w:t>「</w:t>
      </w:r>
      <w:r w:rsidRPr="003A732A">
        <w:rPr>
          <w:rFonts w:hint="eastAsia"/>
        </w:rPr>
        <w:t>輸水損失參數</w:t>
      </w:r>
      <w:r w:rsidRPr="00DE3C9B">
        <w:rPr>
          <w:rFonts w:hint="eastAsia"/>
        </w:rPr>
        <w:t>」、「</w:t>
      </w:r>
      <w:r w:rsidRPr="003A732A">
        <w:rPr>
          <w:rFonts w:hint="eastAsia"/>
        </w:rPr>
        <w:t>淨水處理參數</w:t>
      </w:r>
      <w:r w:rsidRPr="00DE3C9B">
        <w:rPr>
          <w:rFonts w:hint="eastAsia"/>
        </w:rPr>
        <w:t>」</w:t>
      </w:r>
      <w:r>
        <w:rPr>
          <w:rFonts w:hint="eastAsia"/>
        </w:rPr>
        <w:t>等</w:t>
      </w:r>
      <w:r w:rsidRPr="00DE3C9B">
        <w:rPr>
          <w:rFonts w:hint="eastAsia"/>
        </w:rPr>
        <w:t>欄</w:t>
      </w:r>
    </w:p>
    <w:p w:rsidR="00040ADD" w:rsidRPr="003A732A" w:rsidRDefault="00040ADD" w:rsidP="002B470B">
      <w:pPr>
        <w:pStyle w:val="afff3"/>
        <w:spacing w:after="180"/>
        <w:ind w:left="1416" w:firstLine="480"/>
      </w:pPr>
      <w:r w:rsidRPr="003A732A">
        <w:rPr>
          <w:rFonts w:hint="eastAsia"/>
        </w:rPr>
        <w:t>輸水損失參數、淨水處理參數，請申請人根據各區處之供水系統狀況輸入此二參數。</w:t>
      </w:r>
    </w:p>
    <w:p w:rsidR="00040ADD" w:rsidRPr="00DE3C9B" w:rsidRDefault="00040ADD" w:rsidP="0030163E">
      <w:pPr>
        <w:pStyle w:val="6"/>
      </w:pPr>
      <w:r w:rsidRPr="00DE3C9B">
        <w:rPr>
          <w:rFonts w:hint="eastAsia"/>
        </w:rPr>
        <w:t>「</w:t>
      </w:r>
      <w:r>
        <w:rPr>
          <w:rFonts w:hint="eastAsia"/>
        </w:rPr>
        <w:t>流水號</w:t>
      </w:r>
      <w:r w:rsidRPr="00DE3C9B">
        <w:rPr>
          <w:rFonts w:hint="eastAsia"/>
        </w:rPr>
        <w:t>」、「</w:t>
      </w:r>
      <w:r w:rsidR="00F5225A">
        <w:rPr>
          <w:rFonts w:hint="eastAsia"/>
        </w:rPr>
        <w:t>商業區/商店/目的事業名稱</w:t>
      </w:r>
      <w:r w:rsidR="004E4DCE">
        <w:rPr>
          <w:rFonts w:hint="eastAsia"/>
        </w:rPr>
        <w:t>」</w:t>
      </w:r>
      <w:r>
        <w:rPr>
          <w:rFonts w:hint="eastAsia"/>
        </w:rPr>
        <w:t>、「用水戶名稱」等</w:t>
      </w:r>
      <w:r w:rsidRPr="00DE3C9B">
        <w:rPr>
          <w:rFonts w:hint="eastAsia"/>
        </w:rPr>
        <w:t>欄</w:t>
      </w:r>
    </w:p>
    <w:p w:rsidR="00040ADD" w:rsidRPr="00DE3C9B" w:rsidRDefault="00040ADD" w:rsidP="002B470B">
      <w:pPr>
        <w:pStyle w:val="afff3"/>
        <w:spacing w:after="180"/>
        <w:ind w:left="1416" w:firstLine="480"/>
      </w:pPr>
      <w:r>
        <w:rPr>
          <w:rFonts w:hint="eastAsia"/>
        </w:rPr>
        <w:t>以用水戶名稱依</w:t>
      </w:r>
      <w:r w:rsidRPr="00DE3C9B">
        <w:rPr>
          <w:rFonts w:hint="eastAsia"/>
        </w:rPr>
        <w:t>順序填寫流水號，</w:t>
      </w:r>
      <w:r>
        <w:rPr>
          <w:rFonts w:hint="eastAsia"/>
        </w:rPr>
        <w:t>並</w:t>
      </w:r>
      <w:r w:rsidRPr="00DE3C9B">
        <w:rPr>
          <w:rFonts w:hint="eastAsia"/>
        </w:rPr>
        <w:t>依</w:t>
      </w:r>
      <w:r w:rsidR="00085EFA" w:rsidRPr="00DE3C9B">
        <w:rPr>
          <w:rFonts w:hint="eastAsia"/>
        </w:rPr>
        <w:t>表一</w:t>
      </w:r>
      <w:r w:rsidRPr="00DE3C9B">
        <w:rPr>
          <w:rFonts w:hint="eastAsia"/>
        </w:rPr>
        <w:t>「</w:t>
      </w:r>
      <w:r w:rsidR="00E64164">
        <w:rPr>
          <w:rFonts w:hint="eastAsia"/>
        </w:rPr>
        <w:t>其他用途（商業）</w:t>
      </w:r>
      <w:r w:rsidRPr="00DE3C9B">
        <w:rPr>
          <w:rFonts w:hint="eastAsia"/>
        </w:rPr>
        <w:t>」需用水量資料表之</w:t>
      </w:r>
      <w:r w:rsidR="00F5225A">
        <w:rPr>
          <w:rFonts w:hint="eastAsia"/>
        </w:rPr>
        <w:t>商業區/商店/目的事業名稱</w:t>
      </w:r>
      <w:r>
        <w:rPr>
          <w:rFonts w:hint="eastAsia"/>
        </w:rPr>
        <w:t>，對應「用水戶名稱」。</w:t>
      </w:r>
    </w:p>
    <w:p w:rsidR="00040ADD" w:rsidRDefault="00040ADD" w:rsidP="0030163E">
      <w:pPr>
        <w:pStyle w:val="6"/>
      </w:pPr>
      <w:r>
        <w:rPr>
          <w:rFonts w:hint="eastAsia"/>
        </w:rPr>
        <w:t>「用水種別」欄</w:t>
      </w:r>
    </w:p>
    <w:p w:rsidR="00040ADD" w:rsidRPr="00917D3A" w:rsidRDefault="00040ADD" w:rsidP="002B470B">
      <w:pPr>
        <w:pStyle w:val="afff3"/>
        <w:spacing w:after="180"/>
        <w:ind w:left="1416" w:firstLine="480"/>
      </w:pPr>
      <w:r>
        <w:rPr>
          <w:rFonts w:hint="eastAsia"/>
        </w:rPr>
        <w:t>請申請人依據實際用水種別代碼填寫。</w:t>
      </w:r>
    </w:p>
    <w:p w:rsidR="00040ADD" w:rsidRDefault="00040ADD" w:rsidP="0030163E">
      <w:pPr>
        <w:pStyle w:val="6"/>
      </w:pPr>
      <w:r>
        <w:rPr>
          <w:rFonts w:hint="eastAsia"/>
        </w:rPr>
        <w:t>「</w:t>
      </w:r>
      <w:r w:rsidR="00E31DB2">
        <w:rPr>
          <w:rFonts w:hint="eastAsia"/>
        </w:rPr>
        <w:t>各用水戶</w:t>
      </w:r>
      <w:r>
        <w:rPr>
          <w:rFonts w:hint="eastAsia"/>
        </w:rPr>
        <w:t>各月份水表紀錄（度）」欄</w:t>
      </w:r>
    </w:p>
    <w:p w:rsidR="00040ADD" w:rsidRDefault="00040ADD" w:rsidP="002B470B">
      <w:pPr>
        <w:pStyle w:val="afff3"/>
        <w:spacing w:after="180"/>
        <w:ind w:left="1416" w:firstLine="480"/>
      </w:pPr>
      <w:r>
        <w:rPr>
          <w:rFonts w:hint="eastAsia"/>
        </w:rPr>
        <w:t>請依整理之</w:t>
      </w:r>
      <w:r w:rsidR="00E31DB2">
        <w:rPr>
          <w:rFonts w:hint="eastAsia"/>
        </w:rPr>
        <w:t>各</w:t>
      </w:r>
      <w:r>
        <w:rPr>
          <w:rFonts w:hint="eastAsia"/>
        </w:rPr>
        <w:t>用水戶各月份水表紀錄詳實填寫</w:t>
      </w:r>
    </w:p>
    <w:p w:rsidR="003D6B86" w:rsidRDefault="003D6B86" w:rsidP="003D6B86">
      <w:pPr>
        <w:pStyle w:val="6"/>
      </w:pPr>
      <w:r>
        <w:rPr>
          <w:rFonts w:hint="eastAsia"/>
        </w:rPr>
        <w:t>「小計（度）」、「小計（CMS）」</w:t>
      </w:r>
    </w:p>
    <w:p w:rsidR="003D6B86" w:rsidRDefault="003D6B86" w:rsidP="002B470B">
      <w:pPr>
        <w:pStyle w:val="afff3"/>
        <w:spacing w:after="180"/>
        <w:ind w:left="1416" w:firstLine="480"/>
      </w:pPr>
      <w:r w:rsidRPr="0086000F">
        <w:rPr>
          <w:rFonts w:hint="eastAsia"/>
        </w:rPr>
        <w:t>上方之統計分成兩部分，「小計</w:t>
      </w:r>
      <w:r>
        <w:rPr>
          <w:rFonts w:hint="eastAsia"/>
        </w:rPr>
        <w:t>（度）」</w:t>
      </w:r>
      <w:r w:rsidRPr="0086000F">
        <w:t>」係目的事業範圍內各用水戶之用水度數小計值；「小計</w:t>
      </w:r>
      <w:r>
        <w:rPr>
          <w:rFonts w:hint="eastAsia"/>
        </w:rPr>
        <w:t>（CMS）</w:t>
      </w:r>
      <w:r w:rsidRPr="0086000F">
        <w:t>」係根據用水度數小計值/(1-輸水損失參數)/(1-淨水處理參數)/用水日數/86,400計算得之。</w:t>
      </w:r>
    </w:p>
    <w:p w:rsidR="00040ADD" w:rsidRPr="00DE3C9B" w:rsidRDefault="00040ADD" w:rsidP="0030163E">
      <w:pPr>
        <w:pStyle w:val="6"/>
      </w:pPr>
      <w:r w:rsidRPr="00DE3C9B">
        <w:rPr>
          <w:rFonts w:hint="eastAsia"/>
        </w:rPr>
        <w:t>「備註」欄</w:t>
      </w:r>
    </w:p>
    <w:p w:rsidR="00040ADD" w:rsidRPr="00DE3C9B" w:rsidRDefault="00040ADD" w:rsidP="002B470B">
      <w:pPr>
        <w:pStyle w:val="afff3"/>
        <w:spacing w:after="180"/>
        <w:ind w:left="1416" w:firstLine="480"/>
      </w:pPr>
      <w:r w:rsidRPr="00DE3C9B">
        <w:rPr>
          <w:rFonts w:hint="eastAsia"/>
        </w:rPr>
        <w:t>如有其他注意事項，得於本欄位填寫說明。</w:t>
      </w:r>
    </w:p>
    <w:p w:rsidR="00D9224A" w:rsidRDefault="00D9224A" w:rsidP="00DA3A77">
      <w:pPr>
        <w:pStyle w:val="4"/>
      </w:pPr>
      <w:r>
        <w:rPr>
          <w:rFonts w:hint="eastAsia"/>
        </w:rPr>
        <w:t>「其他用途</w:t>
      </w:r>
      <w:r w:rsidR="007949DF">
        <w:rPr>
          <w:rFonts w:hint="eastAsia"/>
        </w:rPr>
        <w:t>（</w:t>
      </w:r>
      <w:bookmarkStart w:id="86" w:name="OLE_LINK86"/>
      <w:r w:rsidR="007949DF">
        <w:rPr>
          <w:rFonts w:hint="eastAsia"/>
        </w:rPr>
        <w:t>雜項</w:t>
      </w:r>
      <w:bookmarkEnd w:id="86"/>
      <w:r w:rsidR="007949DF">
        <w:rPr>
          <w:rFonts w:hint="eastAsia"/>
        </w:rPr>
        <w:t>）</w:t>
      </w:r>
      <w:r>
        <w:rPr>
          <w:rFonts w:hint="eastAsia"/>
        </w:rPr>
        <w:t>」</w:t>
      </w:r>
      <w:r w:rsidR="002E1102">
        <w:rPr>
          <w:rFonts w:hint="eastAsia"/>
          <w:lang w:eastAsia="zh-TW"/>
        </w:rPr>
        <w:t>用水範圍資料表</w:t>
      </w:r>
    </w:p>
    <w:p w:rsidR="00346EF0" w:rsidRDefault="00346EF0" w:rsidP="00C0045C">
      <w:pPr>
        <w:pStyle w:val="afff3"/>
        <w:spacing w:afterLines="0" w:after="0"/>
        <w:ind w:left="1416" w:firstLine="480"/>
      </w:pPr>
      <w:bookmarkStart w:id="87" w:name="OLE_LINK88"/>
      <w:r w:rsidRPr="00DE3C9B">
        <w:rPr>
          <w:rFonts w:hint="eastAsia"/>
        </w:rPr>
        <w:t>「其他用途</w:t>
      </w:r>
      <w:r w:rsidR="007949DF">
        <w:rPr>
          <w:rFonts w:hint="eastAsia"/>
        </w:rPr>
        <w:t>（雜項）</w:t>
      </w:r>
      <w:r w:rsidRPr="00DE3C9B">
        <w:rPr>
          <w:rFonts w:hint="eastAsia"/>
        </w:rPr>
        <w:t>」之用水範圍管理基準單位為</w:t>
      </w:r>
      <w:bookmarkStart w:id="88" w:name="OLE_LINK87"/>
      <w:r w:rsidRPr="00DE3C9B">
        <w:rPr>
          <w:rFonts w:hint="eastAsia"/>
        </w:rPr>
        <w:t>目的事業</w:t>
      </w:r>
      <w:bookmarkEnd w:id="88"/>
      <w:r w:rsidRPr="00DE3C9B">
        <w:rPr>
          <w:rFonts w:hint="eastAsia"/>
        </w:rPr>
        <w:t>用途範圍，以住宿或</w:t>
      </w:r>
      <w:r w:rsidR="00356DED">
        <w:rPr>
          <w:rFonts w:hint="eastAsia"/>
        </w:rPr>
        <w:t>非住宿</w:t>
      </w:r>
      <w:r w:rsidRPr="00DE3C9B">
        <w:rPr>
          <w:rFonts w:hint="eastAsia"/>
        </w:rPr>
        <w:t>人口</w:t>
      </w:r>
      <w:r w:rsidR="009B5D6D">
        <w:rPr>
          <w:rFonts w:hint="eastAsia"/>
        </w:rPr>
        <w:t>（</w:t>
      </w:r>
      <w:r w:rsidRPr="00DE3C9B">
        <w:rPr>
          <w:rFonts w:hint="eastAsia"/>
        </w:rPr>
        <w:t>如上班人員、遊客</w:t>
      </w:r>
      <w:r w:rsidR="009B5D6D">
        <w:rPr>
          <w:rFonts w:hint="eastAsia"/>
        </w:rPr>
        <w:t>）</w:t>
      </w:r>
      <w:r w:rsidRPr="00DE3C9B">
        <w:rPr>
          <w:rFonts w:hint="eastAsia"/>
        </w:rPr>
        <w:t>等用途之可容納量、或目的事業範圍內需</w:t>
      </w:r>
      <w:r w:rsidRPr="00AB023E">
        <w:rPr>
          <w:rFonts w:hint="eastAsia"/>
          <w:b/>
        </w:rPr>
        <w:t>養護用水</w:t>
      </w:r>
      <w:r w:rsidRPr="00DE3C9B">
        <w:rPr>
          <w:rFonts w:hint="eastAsia"/>
        </w:rPr>
        <w:t>之土地面積為限，如目的事業單一用途擁有多筆水權者，其任一月份之申請用水人口數或養護合計不得超過可容納量或目的事業範圍內需養護面積，以符合水利法第</w:t>
      </w:r>
      <w:bookmarkStart w:id="89" w:name="OLE_LINK78"/>
      <w:bookmarkStart w:id="90" w:name="OLE_LINK79"/>
      <w:r w:rsidR="0079650A">
        <w:rPr>
          <w:rFonts w:hint="eastAsia"/>
        </w:rPr>
        <w:t>17</w:t>
      </w:r>
      <w:r w:rsidRPr="00DE3C9B">
        <w:rPr>
          <w:rFonts w:hint="eastAsia"/>
        </w:rPr>
        <w:t>條</w:t>
      </w:r>
      <w:bookmarkEnd w:id="89"/>
      <w:bookmarkEnd w:id="90"/>
      <w:r w:rsidRPr="00DE3C9B">
        <w:rPr>
          <w:rFonts w:hint="eastAsia"/>
        </w:rPr>
        <w:t>之規定。</w:t>
      </w:r>
    </w:p>
    <w:bookmarkEnd w:id="87"/>
    <w:p w:rsidR="00F21A6A" w:rsidRDefault="00F21A6A" w:rsidP="00C0045C">
      <w:pPr>
        <w:pStyle w:val="afff3"/>
        <w:spacing w:afterLines="0" w:after="0"/>
        <w:ind w:left="1416" w:firstLine="480"/>
      </w:pPr>
      <w:r>
        <w:rPr>
          <w:rFonts w:hint="eastAsia"/>
        </w:rPr>
        <w:t>「其他用途（雜項）」</w:t>
      </w:r>
      <w:r w:rsidR="009566B8">
        <w:rPr>
          <w:rFonts w:hint="eastAsia"/>
        </w:rPr>
        <w:t>用水範圍資料表包括</w:t>
      </w:r>
      <w:r>
        <w:rPr>
          <w:rFonts w:hint="eastAsia"/>
        </w:rPr>
        <w:t>表一「其他用途（雜項）」用水範圍資料表、表二「其他用途（雜項）」用水範圍地籍資料表、表三「其他用途（雜項）」用水計畫資料表。申請人請依下列情形填表：</w:t>
      </w:r>
    </w:p>
    <w:p w:rsidR="00F21A6A" w:rsidRDefault="00F21A6A" w:rsidP="0030163E">
      <w:pPr>
        <w:pStyle w:val="6"/>
      </w:pPr>
      <w:r>
        <w:t>目的事業申請用水量達「用水計畫審核管理辦法」標準者，應填寫表一、表二、表三。</w:t>
      </w:r>
    </w:p>
    <w:p w:rsidR="00F21A6A" w:rsidRPr="00DE3C9B" w:rsidRDefault="00F21A6A" w:rsidP="0030163E">
      <w:pPr>
        <w:pStyle w:val="6"/>
      </w:pPr>
      <w:r>
        <w:t>目的事業申請用水量未達「用水計畫審核管理辦法」標準者，應填寫表一、表二，免填寫表三。</w:t>
      </w:r>
    </w:p>
    <w:p w:rsidR="00747DDC" w:rsidRPr="00747DDC" w:rsidRDefault="00747DDC" w:rsidP="0070778C">
      <w:pPr>
        <w:pStyle w:val="5"/>
        <w:numPr>
          <w:ilvl w:val="4"/>
          <w:numId w:val="25"/>
        </w:numPr>
        <w:ind w:left="1418"/>
      </w:pPr>
      <w:r w:rsidRPr="00747DDC">
        <w:rPr>
          <w:rFonts w:hint="eastAsia"/>
        </w:rPr>
        <w:t>表一「其他用途（雜項）」用水範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C0045C">
        <w:instrText xml:space="preserve"> \* MERGEFORMAT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1.</w:t>
      </w:r>
      <w:r w:rsidR="00911DF1" w:rsidRPr="00D01B31">
        <w:rPr>
          <w:rFonts w:hint="eastAsia"/>
        </w:rPr>
        <w:t>）</w:t>
      </w:r>
    </w:p>
    <w:p w:rsidR="00346EF0" w:rsidRPr="00DE3C9B" w:rsidRDefault="00F21A6A" w:rsidP="002B470B">
      <w:pPr>
        <w:pStyle w:val="afff3"/>
        <w:spacing w:after="180"/>
        <w:ind w:left="1416" w:firstLine="480"/>
      </w:pPr>
      <w:r w:rsidRPr="00DE3C9B">
        <w:rPr>
          <w:rFonts w:hint="eastAsia"/>
        </w:rPr>
        <w:t>申請住宿用水者、</w:t>
      </w:r>
      <w:r w:rsidR="00356DED">
        <w:rPr>
          <w:rFonts w:hint="eastAsia"/>
        </w:rPr>
        <w:t>非住宿</w:t>
      </w:r>
      <w:r w:rsidRPr="00DE3C9B">
        <w:rPr>
          <w:rFonts w:hint="eastAsia"/>
        </w:rPr>
        <w:t>人口用水者、養護用水者，皆</w:t>
      </w:r>
      <w:r>
        <w:rPr>
          <w:rFonts w:hint="eastAsia"/>
        </w:rPr>
        <w:t>應依</w:t>
      </w:r>
      <w:r w:rsidRPr="00DE3C9B">
        <w:rPr>
          <w:rFonts w:hint="eastAsia"/>
        </w:rPr>
        <w:t>「其他用途</w:t>
      </w:r>
      <w:r>
        <w:rPr>
          <w:rFonts w:hint="eastAsia"/>
        </w:rPr>
        <w:t>（雜項）</w:t>
      </w:r>
      <w:r w:rsidRPr="00DE3C9B">
        <w:rPr>
          <w:rFonts w:hint="eastAsia"/>
        </w:rPr>
        <w:t>」用水範圍資料表及相關表件填寫。</w:t>
      </w:r>
    </w:p>
    <w:p w:rsidR="00346EF0" w:rsidRPr="00DE3C9B" w:rsidRDefault="00346EF0" w:rsidP="0030163E">
      <w:pPr>
        <w:pStyle w:val="6"/>
      </w:pPr>
      <w:r w:rsidRPr="00DE3C9B">
        <w:rPr>
          <w:rFonts w:hint="eastAsia"/>
        </w:rPr>
        <w:t>「序號」欄</w:t>
      </w:r>
    </w:p>
    <w:p w:rsidR="00346EF0" w:rsidRPr="00DE3C9B" w:rsidRDefault="00346EF0" w:rsidP="002B470B">
      <w:pPr>
        <w:pStyle w:val="afff3"/>
        <w:spacing w:after="180"/>
        <w:ind w:left="1416" w:firstLine="480"/>
      </w:pPr>
      <w:r w:rsidRPr="00DE3C9B">
        <w:rPr>
          <w:rFonts w:hint="eastAsia"/>
        </w:rPr>
        <w:t>依申請案之目的事業用途記錄順序填寫流水號。</w:t>
      </w:r>
    </w:p>
    <w:p w:rsidR="00346EF0" w:rsidRPr="00DE3C9B" w:rsidRDefault="00346EF0" w:rsidP="0030163E">
      <w:pPr>
        <w:pStyle w:val="6"/>
      </w:pPr>
      <w:r w:rsidRPr="00DE3C9B">
        <w:rPr>
          <w:rFonts w:hint="eastAsia"/>
        </w:rPr>
        <w:t>「目的事業名稱」、「用水用途」欄</w:t>
      </w:r>
    </w:p>
    <w:p w:rsidR="00346EF0" w:rsidRPr="00DE3C9B" w:rsidRDefault="34919CD6" w:rsidP="009668CC">
      <w:pPr>
        <w:pStyle w:val="7"/>
        <w:ind w:leftChars="800" w:left="2160" w:hanging="240"/>
      </w:pPr>
      <w:r>
        <w:t>依申請案之用水範圍填寫目的事業名稱及用水用途</w:t>
      </w:r>
      <w:r w:rsidRPr="34919CD6">
        <w:rPr>
          <w:lang w:eastAsia="zh-TW"/>
        </w:rPr>
        <w:t>（</w:t>
      </w:r>
      <w:r>
        <w:t>住宿、</w:t>
      </w:r>
      <w:r w:rsidR="00D90D77">
        <w:rPr>
          <w:rFonts w:hint="eastAsia"/>
          <w:lang w:eastAsia="zh-TW"/>
        </w:rPr>
        <w:t>非住宿</w:t>
      </w:r>
      <w:r>
        <w:t>人口、養護</w:t>
      </w:r>
      <w:r w:rsidRPr="34919CD6">
        <w:rPr>
          <w:lang w:eastAsia="zh-TW"/>
        </w:rPr>
        <w:t>）</w:t>
      </w:r>
      <w:r>
        <w:t>。</w:t>
      </w:r>
    </w:p>
    <w:p w:rsidR="00346EF0" w:rsidRPr="00DE3C9B" w:rsidRDefault="00346EF0" w:rsidP="009668CC">
      <w:pPr>
        <w:pStyle w:val="7"/>
        <w:ind w:leftChars="800" w:left="2160" w:hanging="240"/>
      </w:pPr>
      <w:r w:rsidRPr="00DE3C9B">
        <w:rPr>
          <w:rFonts w:hint="eastAsia"/>
        </w:rPr>
        <w:t>可填寫多個目的事業名稱和用水用途，但單一目的事業之用水用途不可重複。</w:t>
      </w:r>
    </w:p>
    <w:p w:rsidR="00346EF0" w:rsidRPr="00DE3C9B" w:rsidRDefault="00346EF0" w:rsidP="0030163E">
      <w:pPr>
        <w:pStyle w:val="6"/>
      </w:pPr>
      <w:r w:rsidRPr="00DE3C9B">
        <w:rPr>
          <w:rFonts w:hint="eastAsia"/>
        </w:rPr>
        <w:t>「最大可供申請人口數或養護面積」欄</w:t>
      </w:r>
    </w:p>
    <w:p w:rsidR="00346EF0" w:rsidRPr="00DE3C9B" w:rsidRDefault="00346EF0" w:rsidP="009668CC">
      <w:pPr>
        <w:pStyle w:val="7"/>
        <w:ind w:leftChars="800" w:left="2160" w:hanging="240"/>
      </w:pPr>
      <w:r w:rsidRPr="00DE3C9B">
        <w:rPr>
          <w:rFonts w:hint="eastAsia"/>
        </w:rPr>
        <w:t>如申請住宿用水用途者，本欄位請填寫目的事業可容納之住宿人口數。軍營、醫院</w:t>
      </w:r>
      <w:r w:rsidR="009B5D6D">
        <w:rPr>
          <w:rFonts w:hint="eastAsia"/>
        </w:rPr>
        <w:t>（</w:t>
      </w:r>
      <w:r w:rsidRPr="00DE3C9B">
        <w:rPr>
          <w:rFonts w:hint="eastAsia"/>
        </w:rPr>
        <w:t>病床數</w:t>
      </w:r>
      <w:r w:rsidR="009B5D6D">
        <w:rPr>
          <w:rFonts w:hint="eastAsia"/>
        </w:rPr>
        <w:t>）</w:t>
      </w:r>
      <w:r w:rsidRPr="00DE3C9B">
        <w:rPr>
          <w:rFonts w:hint="eastAsia"/>
        </w:rPr>
        <w:t>、飯店、寺廟等目的事業有住宿行為者，請以此用途申請用水。</w:t>
      </w:r>
    </w:p>
    <w:p w:rsidR="00346EF0" w:rsidRPr="00DE3C9B" w:rsidRDefault="00346EF0" w:rsidP="009668CC">
      <w:pPr>
        <w:pStyle w:val="7"/>
        <w:ind w:leftChars="800" w:left="2160" w:hanging="240"/>
      </w:pPr>
      <w:r w:rsidRPr="00DE3C9B">
        <w:rPr>
          <w:rFonts w:hint="eastAsia"/>
        </w:rPr>
        <w:t>如申請</w:t>
      </w:r>
      <w:r w:rsidR="00356DED">
        <w:rPr>
          <w:rFonts w:hint="eastAsia"/>
        </w:rPr>
        <w:t>非住宿</w:t>
      </w:r>
      <w:r w:rsidRPr="00DE3C9B">
        <w:rPr>
          <w:rFonts w:hint="eastAsia"/>
        </w:rPr>
        <w:t>人口用水用途者，本欄位請填寫目的事業上班人員及可容納之遊客</w:t>
      </w:r>
      <w:r w:rsidR="009B5D6D">
        <w:rPr>
          <w:rFonts w:hint="eastAsia"/>
        </w:rPr>
        <w:t>（</w:t>
      </w:r>
      <w:r w:rsidRPr="00DE3C9B">
        <w:rPr>
          <w:rFonts w:hint="eastAsia"/>
        </w:rPr>
        <w:t>非住宿</w:t>
      </w:r>
      <w:r w:rsidR="009B5D6D">
        <w:rPr>
          <w:rFonts w:hint="eastAsia"/>
        </w:rPr>
        <w:t>）</w:t>
      </w:r>
      <w:r w:rsidRPr="00DE3C9B">
        <w:rPr>
          <w:rFonts w:hint="eastAsia"/>
        </w:rPr>
        <w:t>人數。</w:t>
      </w:r>
    </w:p>
    <w:p w:rsidR="00346EF0" w:rsidRPr="00DE3C9B" w:rsidRDefault="00346EF0" w:rsidP="009668CC">
      <w:pPr>
        <w:pStyle w:val="7"/>
        <w:ind w:leftChars="800" w:left="2160" w:hanging="240"/>
      </w:pPr>
      <w:r w:rsidRPr="00DE3C9B">
        <w:rPr>
          <w:rFonts w:hint="eastAsia"/>
        </w:rPr>
        <w:t>如申請養護</w:t>
      </w:r>
      <w:r w:rsidR="009B5D6D">
        <w:rPr>
          <w:rFonts w:hint="eastAsia"/>
        </w:rPr>
        <w:t>（</w:t>
      </w:r>
      <w:r w:rsidRPr="00DE3C9B">
        <w:rPr>
          <w:rFonts w:hint="eastAsia"/>
        </w:rPr>
        <w:t>非農業生產</w:t>
      </w:r>
      <w:r w:rsidR="009B5D6D">
        <w:rPr>
          <w:rFonts w:hint="eastAsia"/>
        </w:rPr>
        <w:t>）</w:t>
      </w:r>
      <w:r w:rsidRPr="00DE3C9B">
        <w:rPr>
          <w:rFonts w:hint="eastAsia"/>
        </w:rPr>
        <w:t>用水用途者，本欄位請填寫目的事業範圍內需養護之土地面積，其應小於</w:t>
      </w:r>
      <w:r w:rsidRPr="00DE3C9B">
        <w:rPr>
          <w:rFonts w:hint="eastAsia"/>
          <w:lang w:eastAsia="zh-TW"/>
        </w:rPr>
        <w:t>「其他用途</w:t>
      </w:r>
      <w:r w:rsidR="007949DF">
        <w:rPr>
          <w:rFonts w:hint="eastAsia"/>
          <w:lang w:eastAsia="zh-TW"/>
        </w:rPr>
        <w:t>(雜項)</w:t>
      </w:r>
      <w:r w:rsidRPr="00DE3C9B">
        <w:rPr>
          <w:rFonts w:hint="eastAsia"/>
          <w:lang w:eastAsia="zh-TW"/>
        </w:rPr>
        <w:t>」用水範圍地籍資料表</w:t>
      </w:r>
      <w:r w:rsidR="009B5D6D">
        <w:rPr>
          <w:rFonts w:hint="eastAsia"/>
          <w:lang w:eastAsia="zh-TW"/>
        </w:rPr>
        <w:t>（</w:t>
      </w:r>
      <w:r w:rsidRPr="00DE3C9B">
        <w:rPr>
          <w:rFonts w:hint="eastAsia"/>
          <w:lang w:eastAsia="zh-TW"/>
        </w:rPr>
        <w:t>表二</w:t>
      </w:r>
      <w:r w:rsidR="009B5D6D">
        <w:rPr>
          <w:rFonts w:hint="eastAsia"/>
          <w:lang w:eastAsia="zh-TW"/>
        </w:rPr>
        <w:t>）</w:t>
      </w:r>
      <w:r w:rsidRPr="00DE3C9B">
        <w:rPr>
          <w:rFonts w:hint="eastAsia"/>
          <w:lang w:eastAsia="zh-TW"/>
        </w:rPr>
        <w:t>之土地登記面積合計值</w:t>
      </w:r>
      <w:r w:rsidRPr="00DE3C9B">
        <w:rPr>
          <w:rFonts w:hint="eastAsia"/>
        </w:rPr>
        <w:t>。</w:t>
      </w:r>
    </w:p>
    <w:p w:rsidR="00346EF0" w:rsidRPr="00DE3C9B" w:rsidRDefault="00346EF0" w:rsidP="0030163E">
      <w:pPr>
        <w:pStyle w:val="6"/>
      </w:pPr>
      <w:r w:rsidRPr="00DE3C9B">
        <w:rPr>
          <w:rFonts w:hint="eastAsia"/>
        </w:rPr>
        <w:t>「各月份用水人口數或養護面積」欄</w:t>
      </w:r>
    </w:p>
    <w:p w:rsidR="00346EF0" w:rsidRPr="00DE3C9B" w:rsidRDefault="00346EF0" w:rsidP="009668CC">
      <w:pPr>
        <w:pStyle w:val="7"/>
        <w:ind w:leftChars="800" w:left="2160" w:hanging="240"/>
      </w:pPr>
      <w:r w:rsidRPr="00DE3C9B">
        <w:rPr>
          <w:rFonts w:hint="eastAsia"/>
          <w:lang w:eastAsia="zh-TW"/>
        </w:rPr>
        <w:t>依各用水用途</w:t>
      </w:r>
      <w:r w:rsidRPr="00DE3C9B">
        <w:rPr>
          <w:rFonts w:hint="eastAsia"/>
        </w:rPr>
        <w:t>填寫各月份之申請</w:t>
      </w:r>
      <w:r w:rsidRPr="00DE3C9B">
        <w:rPr>
          <w:rFonts w:hint="eastAsia"/>
          <w:lang w:eastAsia="zh-TW"/>
        </w:rPr>
        <w:t>用</w:t>
      </w:r>
      <w:r w:rsidRPr="00DE3C9B">
        <w:rPr>
          <w:rFonts w:hint="eastAsia"/>
        </w:rPr>
        <w:t>水人口數或養護面積。</w:t>
      </w:r>
    </w:p>
    <w:p w:rsidR="00346EF0" w:rsidRPr="00DE3C9B" w:rsidRDefault="00D90D77" w:rsidP="00D90D77">
      <w:pPr>
        <w:pStyle w:val="7"/>
        <w:ind w:leftChars="800" w:left="2160" w:hangingChars="100" w:hanging="240"/>
      </w:pPr>
      <w:r w:rsidRPr="00DE3C9B">
        <w:rPr>
          <w:rFonts w:hint="eastAsia"/>
        </w:rPr>
        <w:t>目的事業</w:t>
      </w:r>
      <w:r w:rsidRPr="00D90D77">
        <w:rPr>
          <w:rFonts w:hint="eastAsia"/>
          <w:lang w:eastAsia="zh-TW"/>
        </w:rPr>
        <w:t>申請用水量達「用水計畫審核管理辦法」標準者，填寫</w:t>
      </w:r>
      <w:r w:rsidRPr="00DE3C9B">
        <w:rPr>
          <w:rFonts w:hint="eastAsia"/>
        </w:rPr>
        <w:t>各月份用水人口數或養護面積</w:t>
      </w:r>
      <w:r>
        <w:rPr>
          <w:rFonts w:hint="eastAsia"/>
          <w:lang w:eastAsia="zh-TW"/>
        </w:rPr>
        <w:t>經換算後</w:t>
      </w:r>
      <w:r w:rsidRPr="00D90D77">
        <w:rPr>
          <w:rFonts w:hint="eastAsia"/>
          <w:lang w:eastAsia="zh-TW"/>
        </w:rPr>
        <w:t>應小於或等於表三「其他用途（</w:t>
      </w:r>
      <w:r>
        <w:rPr>
          <w:rFonts w:hint="eastAsia"/>
          <w:lang w:eastAsia="zh-TW"/>
        </w:rPr>
        <w:t>雜項</w:t>
      </w:r>
      <w:r w:rsidRPr="00D90D77">
        <w:rPr>
          <w:rFonts w:hint="eastAsia"/>
          <w:lang w:eastAsia="zh-TW"/>
        </w:rPr>
        <w:t>）」用水計畫資料表之該</w:t>
      </w:r>
      <w:r w:rsidRPr="00DE3C9B">
        <w:rPr>
          <w:rFonts w:hint="eastAsia"/>
        </w:rPr>
        <w:t>目的事業</w:t>
      </w:r>
      <w:r w:rsidRPr="00D90D77">
        <w:rPr>
          <w:rFonts w:hint="eastAsia"/>
          <w:lang w:eastAsia="zh-TW"/>
        </w:rPr>
        <w:t>水權申請年限日用水量</w:t>
      </w:r>
      <w:r w:rsidRPr="00D90D77">
        <w:rPr>
          <w:lang w:eastAsia="zh-TW"/>
        </w:rPr>
        <w:t>(CMS)。</w:t>
      </w:r>
    </w:p>
    <w:p w:rsidR="00346EF0" w:rsidRPr="00DE3C9B" w:rsidRDefault="00346EF0" w:rsidP="0030163E">
      <w:pPr>
        <w:pStyle w:val="6"/>
      </w:pPr>
      <w:r w:rsidRPr="00DE3C9B">
        <w:rPr>
          <w:rFonts w:hint="eastAsia"/>
        </w:rPr>
        <w:t>「備註」欄</w:t>
      </w:r>
    </w:p>
    <w:p w:rsidR="00346EF0" w:rsidRPr="00DE3C9B" w:rsidRDefault="00346EF0" w:rsidP="002B470B">
      <w:pPr>
        <w:pStyle w:val="afff3"/>
        <w:spacing w:after="180"/>
        <w:ind w:left="1416" w:firstLine="480"/>
      </w:pPr>
      <w:r w:rsidRPr="00DE3C9B">
        <w:rPr>
          <w:rFonts w:hint="eastAsia"/>
        </w:rPr>
        <w:t>如住宿用水用途者，應填寫房間數</w:t>
      </w:r>
      <w:r w:rsidR="009B5D6D">
        <w:rPr>
          <w:rFonts w:hint="eastAsia"/>
        </w:rPr>
        <w:t>（</w:t>
      </w:r>
      <w:r w:rsidRPr="00DE3C9B">
        <w:rPr>
          <w:rFonts w:hint="eastAsia"/>
        </w:rPr>
        <w:t>床數</w:t>
      </w:r>
      <w:r w:rsidR="009B5D6D">
        <w:rPr>
          <w:rFonts w:hint="eastAsia"/>
        </w:rPr>
        <w:t>）</w:t>
      </w:r>
      <w:r w:rsidRPr="00DE3C9B">
        <w:rPr>
          <w:rFonts w:hint="eastAsia"/>
        </w:rPr>
        <w:t>，每間可住宿人數；如</w:t>
      </w:r>
      <w:r w:rsidR="00763B17">
        <w:rPr>
          <w:rFonts w:hint="eastAsia"/>
        </w:rPr>
        <w:t>非住宿</w:t>
      </w:r>
      <w:r w:rsidRPr="00DE3C9B">
        <w:rPr>
          <w:rFonts w:hint="eastAsia"/>
        </w:rPr>
        <w:t>人口用水用途者，請填空間可容納之人數，如50人之會議室。或有其他注意事項，得於本欄位填寫說明。</w:t>
      </w:r>
    </w:p>
    <w:p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住宿人口小計」欄</w:t>
      </w:r>
    </w:p>
    <w:p w:rsidR="00346EF0" w:rsidRPr="00DE3C9B" w:rsidRDefault="00346EF0" w:rsidP="002B470B">
      <w:pPr>
        <w:pStyle w:val="afff3"/>
        <w:spacing w:after="180"/>
        <w:ind w:left="1416" w:firstLine="480"/>
      </w:pPr>
      <w:r w:rsidRPr="00DE3C9B">
        <w:rPr>
          <w:rFonts w:hint="eastAsia"/>
        </w:rPr>
        <w:t>依各月份統計各目的事業之住宿人口數。</w:t>
      </w:r>
    </w:p>
    <w:p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w:t>
      </w:r>
      <w:r w:rsidR="00356DED">
        <w:rPr>
          <w:rFonts w:hint="eastAsia"/>
        </w:rPr>
        <w:t>非住宿</w:t>
      </w:r>
      <w:r w:rsidRPr="00DE3C9B">
        <w:rPr>
          <w:rFonts w:hint="eastAsia"/>
        </w:rPr>
        <w:t>人口小計」欄</w:t>
      </w:r>
    </w:p>
    <w:p w:rsidR="00346EF0" w:rsidRPr="00DE3C9B" w:rsidRDefault="00346EF0" w:rsidP="002B470B">
      <w:pPr>
        <w:pStyle w:val="afff3"/>
        <w:spacing w:after="180"/>
        <w:ind w:left="1416" w:firstLine="480"/>
      </w:pPr>
      <w:r w:rsidRPr="00DE3C9B">
        <w:rPr>
          <w:rFonts w:hint="eastAsia"/>
        </w:rPr>
        <w:t>依各月份統計各目的事業之</w:t>
      </w:r>
      <w:r w:rsidR="00356DED">
        <w:rPr>
          <w:rFonts w:hint="eastAsia"/>
        </w:rPr>
        <w:t>非住宿</w:t>
      </w:r>
      <w:r w:rsidRPr="00DE3C9B">
        <w:rPr>
          <w:rFonts w:hint="eastAsia"/>
        </w:rPr>
        <w:t>人口數。</w:t>
      </w:r>
    </w:p>
    <w:p w:rsidR="00346EF0" w:rsidRPr="00DE3C9B" w:rsidRDefault="00346EF0" w:rsidP="0030163E">
      <w:pPr>
        <w:pStyle w:val="6"/>
      </w:pPr>
      <w:r w:rsidRPr="00DE3C9B">
        <w:rPr>
          <w:rFonts w:hint="eastAsia"/>
        </w:rPr>
        <w:t>「</w:t>
      </w:r>
      <w:r w:rsidR="00D90D77">
        <w:rPr>
          <w:rFonts w:hint="eastAsia"/>
        </w:rPr>
        <w:t>本申請案</w:t>
      </w:r>
      <w:r w:rsidRPr="00DE3C9B">
        <w:rPr>
          <w:rFonts w:hint="eastAsia"/>
        </w:rPr>
        <w:t>各月份申請養護面積小計」欄</w:t>
      </w:r>
    </w:p>
    <w:p w:rsidR="00346EF0" w:rsidRPr="00DE3C9B" w:rsidRDefault="00346EF0" w:rsidP="002B470B">
      <w:pPr>
        <w:pStyle w:val="afff3"/>
        <w:spacing w:after="180"/>
        <w:ind w:left="1416" w:firstLine="480"/>
        <w:rPr>
          <w:lang w:val="x-none"/>
        </w:rPr>
      </w:pPr>
      <w:r w:rsidRPr="00DE3C9B">
        <w:rPr>
          <w:rFonts w:hint="eastAsia"/>
        </w:rPr>
        <w:t>依各月份統計各目的事業之養護面積。</w:t>
      </w:r>
    </w:p>
    <w:p w:rsidR="00747DDC" w:rsidRDefault="00747DDC" w:rsidP="00C0045C">
      <w:pPr>
        <w:pStyle w:val="5"/>
      </w:pPr>
      <w:r w:rsidRPr="00747DDC">
        <w:rPr>
          <w:rFonts w:hint="eastAsia"/>
        </w:rPr>
        <w:t>表</w:t>
      </w:r>
      <w:r w:rsidR="00E06083">
        <w:rPr>
          <w:rFonts w:hint="eastAsia"/>
        </w:rPr>
        <w:t>二「其他用途（雜項</w:t>
      </w:r>
      <w:r w:rsidRPr="00747DDC">
        <w:rPr>
          <w:rFonts w:hint="eastAsia"/>
        </w:rPr>
        <w:t>）」用水範圍地籍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2.</w:t>
      </w:r>
      <w:r w:rsidR="00911DF1" w:rsidRPr="00D01B31">
        <w:rPr>
          <w:rFonts w:hint="eastAsia"/>
        </w:rPr>
        <w:t>）</w:t>
      </w:r>
    </w:p>
    <w:p w:rsidR="00346EF0" w:rsidRPr="00DE3C9B" w:rsidRDefault="00346EF0" w:rsidP="0030163E">
      <w:pPr>
        <w:pStyle w:val="6"/>
      </w:pPr>
      <w:r w:rsidRPr="00DE3C9B">
        <w:rPr>
          <w:rFonts w:hint="eastAsia"/>
        </w:rPr>
        <w:t>「流水號」欄</w:t>
      </w:r>
    </w:p>
    <w:p w:rsidR="00346EF0" w:rsidRPr="00DE3C9B" w:rsidRDefault="00346EF0" w:rsidP="002B470B">
      <w:pPr>
        <w:pStyle w:val="afff3"/>
        <w:spacing w:after="180"/>
        <w:ind w:left="1416" w:firstLine="480"/>
      </w:pPr>
      <w:r w:rsidRPr="00DE3C9B">
        <w:rPr>
          <w:rFonts w:hint="eastAsia"/>
        </w:rPr>
        <w:t>請依申請案用水範圍地籍資料表記錄順序填寫流水號。</w:t>
      </w:r>
    </w:p>
    <w:p w:rsidR="00346EF0" w:rsidRPr="00DE3C9B" w:rsidRDefault="00346EF0" w:rsidP="0030163E">
      <w:pPr>
        <w:pStyle w:val="6"/>
      </w:pPr>
      <w:r w:rsidRPr="00DE3C9B">
        <w:rPr>
          <w:rFonts w:hint="eastAsia"/>
        </w:rPr>
        <w:t>「目的事業名稱」欄</w:t>
      </w:r>
    </w:p>
    <w:p w:rsidR="00346EF0" w:rsidRPr="00DE3C9B" w:rsidRDefault="00346EF0" w:rsidP="002B470B">
      <w:pPr>
        <w:pStyle w:val="afff3"/>
        <w:spacing w:after="180"/>
        <w:ind w:left="1416" w:firstLine="480"/>
      </w:pPr>
      <w:r w:rsidRPr="00DE3C9B">
        <w:rPr>
          <w:rFonts w:hint="eastAsia"/>
        </w:rPr>
        <w:t>應與</w:t>
      </w:r>
      <w:r w:rsidR="003F6C28" w:rsidRPr="00DE3C9B">
        <w:rPr>
          <w:rFonts w:hint="eastAsia"/>
        </w:rPr>
        <w:t>表一</w:t>
      </w:r>
      <w:r w:rsidR="007949DF">
        <w:rPr>
          <w:rFonts w:hint="eastAsia"/>
        </w:rPr>
        <w:t>「其他用途(雜項)」</w:t>
      </w:r>
      <w:r w:rsidRPr="00DE3C9B">
        <w:rPr>
          <w:rFonts w:hint="eastAsia"/>
        </w:rPr>
        <w:t>用水範圍資料表之「目的事業名稱」名稱相同一致。</w:t>
      </w:r>
    </w:p>
    <w:p w:rsidR="00346EF0" w:rsidRPr="00DE3C9B" w:rsidRDefault="00346EF0" w:rsidP="0030163E">
      <w:pPr>
        <w:pStyle w:val="6"/>
      </w:pPr>
      <w:r w:rsidRPr="00DE3C9B">
        <w:rPr>
          <w:rFonts w:hint="eastAsia"/>
        </w:rPr>
        <w:t>「縣市」、「鄉鎮市區別」、「段</w:t>
      </w:r>
      <w:r w:rsidR="00DC445D">
        <w:rPr>
          <w:rFonts w:hint="eastAsia"/>
        </w:rPr>
        <w:t>/</w:t>
      </w:r>
      <w:r w:rsidRPr="00DE3C9B">
        <w:rPr>
          <w:rFonts w:hint="eastAsia"/>
        </w:rPr>
        <w:t>段代碼」、「小段」、「地號」等欄</w:t>
      </w:r>
    </w:p>
    <w:p w:rsidR="00346EF0" w:rsidRPr="00DE3C9B" w:rsidRDefault="00F35EA9" w:rsidP="009668CC">
      <w:pPr>
        <w:pStyle w:val="7"/>
        <w:ind w:leftChars="800" w:left="2160" w:hanging="240"/>
      </w:pPr>
      <w:r>
        <w:rPr>
          <w:rFonts w:hint="eastAsia"/>
        </w:rPr>
        <w:t>基於土地唯一原則，</w:t>
      </w:r>
      <w:r w:rsidR="00346EF0" w:rsidRPr="00DE3C9B">
        <w:rPr>
          <w:rFonts w:hint="eastAsia"/>
        </w:rPr>
        <w:t>宗地不可重複填寫。</w:t>
      </w:r>
    </w:p>
    <w:p w:rsidR="00346EF0" w:rsidRPr="00DE3C9B" w:rsidRDefault="00346EF0" w:rsidP="009668CC">
      <w:pPr>
        <w:pStyle w:val="7"/>
        <w:ind w:leftChars="800" w:left="2160" w:hanging="240"/>
      </w:pPr>
      <w:r w:rsidRPr="00DE3C9B">
        <w:rPr>
          <w:rFonts w:hint="eastAsia"/>
        </w:rPr>
        <w:t>「地段、小段」與「段代碼」得二擇一填寫，如「雲林縣</w:t>
      </w:r>
      <w:r w:rsidRPr="00DE3C9B">
        <w:rPr>
          <w:rFonts w:hint="eastAsia"/>
        </w:rPr>
        <w:tab/>
        <w:t>、斗六市、海豐崙段、海豐崙小段」或「雲林縣、斗六市、0002」。</w:t>
      </w:r>
    </w:p>
    <w:p w:rsidR="00346EF0" w:rsidRPr="00DE3C9B" w:rsidRDefault="00346EF0" w:rsidP="009668CC">
      <w:pPr>
        <w:pStyle w:val="7"/>
        <w:ind w:leftChars="800" w:left="2160" w:hanging="240"/>
      </w:pPr>
      <w:r w:rsidRPr="00DE3C9B">
        <w:rPr>
          <w:rFonts w:hint="eastAsia"/>
        </w:rPr>
        <w:t>「地號」應以統一書寫為「母碼</w:t>
      </w:r>
      <w:r w:rsidR="009B5D6D">
        <w:rPr>
          <w:rFonts w:hint="eastAsia"/>
        </w:rPr>
        <w:t>（</w:t>
      </w:r>
      <w:r w:rsidRPr="00DE3C9B">
        <w:rPr>
          <w:rFonts w:hint="eastAsia"/>
        </w:rPr>
        <w:t>4碼</w:t>
      </w:r>
      <w:r w:rsidR="009B5D6D">
        <w:rPr>
          <w:rFonts w:hint="eastAsia"/>
        </w:rPr>
        <w:t>）</w:t>
      </w:r>
      <w:r w:rsidRPr="00DE3C9B">
        <w:rPr>
          <w:rFonts w:hint="eastAsia"/>
        </w:rPr>
        <w:t>-子碼</w:t>
      </w:r>
      <w:r w:rsidR="009B5D6D">
        <w:rPr>
          <w:rFonts w:hint="eastAsia"/>
        </w:rPr>
        <w:t>（</w:t>
      </w:r>
      <w:r w:rsidRPr="00DE3C9B">
        <w:rPr>
          <w:rFonts w:hint="eastAsia"/>
        </w:rPr>
        <w:t>4碼</w:t>
      </w:r>
      <w:r w:rsidR="009B5D6D">
        <w:rPr>
          <w:rFonts w:hint="eastAsia"/>
        </w:rPr>
        <w:t>）</w:t>
      </w:r>
      <w:r w:rsidRPr="00DE3C9B">
        <w:rPr>
          <w:rFonts w:hint="eastAsia"/>
        </w:rPr>
        <w:t>」，如「0001-0000」。</w:t>
      </w:r>
    </w:p>
    <w:p w:rsidR="00346EF0" w:rsidRPr="00DE3C9B" w:rsidRDefault="00346EF0" w:rsidP="0030163E">
      <w:pPr>
        <w:pStyle w:val="6"/>
      </w:pPr>
      <w:r w:rsidRPr="00DE3C9B">
        <w:rPr>
          <w:rFonts w:hint="eastAsia"/>
        </w:rPr>
        <w:t>「土地登記面積」欄</w:t>
      </w:r>
    </w:p>
    <w:p w:rsidR="00346EF0" w:rsidRPr="00DE3C9B" w:rsidRDefault="00346EF0" w:rsidP="002B470B">
      <w:pPr>
        <w:pStyle w:val="afff3"/>
        <w:spacing w:after="180"/>
        <w:ind w:left="1416" w:firstLine="480"/>
      </w:pPr>
      <w:r w:rsidRPr="00DE3C9B">
        <w:rPr>
          <w:rFonts w:hint="eastAsia"/>
        </w:rPr>
        <w:t>本表之「土地登記面積」單位為公頃，因此須將土地登記謄本之土地登記面積</w:t>
      </w:r>
      <w:r w:rsidR="001B57CD">
        <w:rPr>
          <w:rFonts w:hint="eastAsia"/>
        </w:rPr>
        <w:t>數字</w:t>
      </w:r>
      <w:r w:rsidR="009B5D6D">
        <w:rPr>
          <w:rFonts w:hint="eastAsia"/>
        </w:rPr>
        <w:t>（</w:t>
      </w:r>
      <w:r w:rsidRPr="00DE3C9B">
        <w:rPr>
          <w:rFonts w:hint="eastAsia"/>
        </w:rPr>
        <w:t>平方公尺</w:t>
      </w:r>
      <w:r w:rsidR="009B5D6D">
        <w:rPr>
          <w:rFonts w:hint="eastAsia"/>
        </w:rPr>
        <w:t>）</w:t>
      </w:r>
      <w:r w:rsidRPr="00DE3C9B">
        <w:rPr>
          <w:rFonts w:hint="eastAsia"/>
        </w:rPr>
        <w:t>除以10,000換算之。</w:t>
      </w:r>
    </w:p>
    <w:p w:rsidR="00346EF0" w:rsidRPr="00DE3C9B" w:rsidRDefault="00346EF0" w:rsidP="0030163E">
      <w:pPr>
        <w:pStyle w:val="6"/>
      </w:pPr>
      <w:bookmarkStart w:id="91" w:name="OLE_LINK36"/>
      <w:r w:rsidRPr="00DE3C9B">
        <w:rPr>
          <w:rFonts w:hint="eastAsia"/>
        </w:rPr>
        <w:t>「備註」欄</w:t>
      </w:r>
    </w:p>
    <w:bookmarkEnd w:id="91"/>
    <w:p w:rsidR="00346EF0" w:rsidRDefault="00346EF0" w:rsidP="002B470B">
      <w:pPr>
        <w:pStyle w:val="afff3"/>
        <w:spacing w:after="180"/>
        <w:ind w:left="1416" w:firstLine="480"/>
      </w:pPr>
      <w:r w:rsidRPr="00DE3C9B">
        <w:rPr>
          <w:rFonts w:hint="eastAsia"/>
        </w:rPr>
        <w:t>如有其他注意事項，得於本欄位填寫說明。</w:t>
      </w:r>
    </w:p>
    <w:p w:rsidR="00277CC2" w:rsidRPr="00747DDC" w:rsidRDefault="00277CC2" w:rsidP="00D13590">
      <w:pPr>
        <w:pStyle w:val="5"/>
      </w:pPr>
      <w:r>
        <w:t>表三「其他用途（</w:t>
      </w:r>
      <w:r>
        <w:rPr>
          <w:rFonts w:hint="eastAsia"/>
          <w:lang w:eastAsia="zh-TW"/>
        </w:rPr>
        <w:t>雜項</w:t>
      </w:r>
      <w:r w:rsidRPr="00747DDC">
        <w:t>）」用水計畫資料表</w:t>
      </w:r>
      <w:r w:rsidR="00911DF1" w:rsidRPr="00D01B31">
        <w:rPr>
          <w:rFonts w:hint="eastAsia"/>
        </w:rPr>
        <w:t>（</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82453E">
        <w:fldChar w:fldCharType="separate"/>
      </w:r>
      <w:r w:rsidR="00B75C68">
        <w:rPr>
          <w:rFonts w:hint="eastAsia"/>
        </w:rPr>
        <w:t>附錄九</w:t>
      </w:r>
      <w:r w:rsidR="0082453E">
        <w:fldChar w:fldCharType="end"/>
      </w:r>
      <w:r w:rsidR="00911DF1" w:rsidRPr="00D01B31">
        <w:rPr>
          <w:rFonts w:hint="eastAsia"/>
        </w:rPr>
        <w:t>、</w:t>
      </w:r>
      <w:r w:rsidR="00911DF1">
        <w:rPr>
          <w:rFonts w:hint="eastAsia"/>
          <w:lang w:eastAsia="zh-TW"/>
        </w:rPr>
        <w:t>五</w:t>
      </w:r>
      <w:r w:rsidR="00911DF1" w:rsidRPr="00D01B31">
        <w:rPr>
          <w:rFonts w:hint="eastAsia"/>
        </w:rPr>
        <w:t>、（</w:t>
      </w:r>
      <w:r w:rsidR="00911DF1">
        <w:rPr>
          <w:rFonts w:hint="eastAsia"/>
          <w:lang w:eastAsia="zh-TW"/>
        </w:rPr>
        <w:t>二</w:t>
      </w:r>
      <w:r w:rsidR="00911DF1" w:rsidRPr="00D01B31">
        <w:rPr>
          <w:rFonts w:hint="eastAsia"/>
        </w:rPr>
        <w:t>）</w:t>
      </w:r>
      <w:r w:rsidR="00911DF1">
        <w:rPr>
          <w:rFonts w:hint="eastAsia"/>
          <w:lang w:eastAsia="zh-TW"/>
        </w:rPr>
        <w:t>3.</w:t>
      </w:r>
      <w:r w:rsidR="00911DF1" w:rsidRPr="00D01B31">
        <w:rPr>
          <w:rFonts w:hint="eastAsia"/>
        </w:rPr>
        <w:t>）</w:t>
      </w:r>
    </w:p>
    <w:p w:rsidR="00277CC2" w:rsidRPr="00450AEA" w:rsidRDefault="00277CC2" w:rsidP="002B470B">
      <w:pPr>
        <w:pStyle w:val="afff3"/>
        <w:spacing w:after="180"/>
        <w:ind w:left="1416" w:firstLine="480"/>
      </w:pPr>
      <w:r w:rsidRPr="00450AEA">
        <w:rPr>
          <w:rFonts w:hint="eastAsia"/>
        </w:rPr>
        <w:t>「</w:t>
      </w:r>
      <w:r w:rsidRPr="00040ADD">
        <w:rPr>
          <w:rFonts w:hint="eastAsia"/>
        </w:rPr>
        <w:t>其他用途（</w:t>
      </w:r>
      <w:bookmarkStart w:id="92" w:name="OLE_LINK70"/>
      <w:bookmarkStart w:id="93" w:name="OLE_LINK71"/>
      <w:bookmarkStart w:id="94" w:name="OLE_LINK80"/>
      <w:r>
        <w:rPr>
          <w:rFonts w:hint="eastAsia"/>
        </w:rPr>
        <w:t>雜項</w:t>
      </w:r>
      <w:bookmarkEnd w:id="92"/>
      <w:bookmarkEnd w:id="93"/>
      <w:bookmarkEnd w:id="94"/>
      <w:r w:rsidRPr="00D9224A">
        <w:rPr>
          <w:rFonts w:hint="eastAsia"/>
        </w:rPr>
        <w:t>）</w:t>
      </w:r>
      <w:r w:rsidRPr="00450AEA">
        <w:rPr>
          <w:rFonts w:hint="eastAsia"/>
        </w:rPr>
        <w:t>」用水計畫資料表</w:t>
      </w:r>
      <w:r>
        <w:rPr>
          <w:rFonts w:hint="eastAsia"/>
        </w:rPr>
        <w:t>，填表說明如下：</w:t>
      </w:r>
    </w:p>
    <w:p w:rsidR="00277CC2" w:rsidRPr="00DE3C9B" w:rsidRDefault="00277CC2" w:rsidP="0030163E">
      <w:pPr>
        <w:pStyle w:val="6"/>
      </w:pPr>
      <w:r w:rsidRPr="00DE3C9B">
        <w:rPr>
          <w:rFonts w:hint="eastAsia"/>
        </w:rPr>
        <w:t>「</w:t>
      </w:r>
      <w:r>
        <w:rPr>
          <w:rFonts w:hint="eastAsia"/>
        </w:rPr>
        <w:t>表一序號</w:t>
      </w:r>
      <w:r w:rsidRPr="00DE3C9B">
        <w:rPr>
          <w:rFonts w:hint="eastAsia"/>
        </w:rPr>
        <w:t>」</w:t>
      </w:r>
      <w:r>
        <w:rPr>
          <w:rFonts w:hint="eastAsia"/>
        </w:rPr>
        <w:t>、</w:t>
      </w:r>
      <w:r w:rsidRPr="00DE3C9B">
        <w:rPr>
          <w:rFonts w:hint="eastAsia"/>
        </w:rPr>
        <w:t>「</w:t>
      </w:r>
      <w:r w:rsidRPr="00FA4DA7">
        <w:t>目的事業名稱</w:t>
      </w:r>
      <w:r>
        <w:rPr>
          <w:rFonts w:hint="eastAsia"/>
        </w:rPr>
        <w:t>」等</w:t>
      </w:r>
      <w:r w:rsidRPr="00DE3C9B">
        <w:rPr>
          <w:rFonts w:hint="eastAsia"/>
        </w:rPr>
        <w:t>欄</w:t>
      </w:r>
    </w:p>
    <w:p w:rsidR="00277CC2" w:rsidRPr="00DE3C9B" w:rsidRDefault="00277CC2" w:rsidP="002B470B">
      <w:pPr>
        <w:pStyle w:val="afff3"/>
        <w:spacing w:after="180"/>
        <w:ind w:left="1416" w:firstLine="480"/>
      </w:pPr>
      <w:r w:rsidRPr="00DE3C9B">
        <w:rPr>
          <w:rFonts w:hint="eastAsia"/>
        </w:rPr>
        <w:t>依</w:t>
      </w:r>
      <w:r w:rsidR="003F6C28" w:rsidRPr="00DE3C9B">
        <w:rPr>
          <w:rFonts w:hint="eastAsia"/>
        </w:rPr>
        <w:t>表一</w:t>
      </w:r>
      <w:r w:rsidRPr="00DE3C9B">
        <w:rPr>
          <w:rFonts w:hint="eastAsia"/>
        </w:rPr>
        <w:t>「</w:t>
      </w:r>
      <w:r w:rsidR="00187A17">
        <w:rPr>
          <w:rFonts w:hint="eastAsia"/>
        </w:rPr>
        <w:t>其他用途（</w:t>
      </w:r>
      <w:r w:rsidR="00F21A6A">
        <w:rPr>
          <w:rFonts w:hint="eastAsia"/>
        </w:rPr>
        <w:t>雜項</w:t>
      </w:r>
      <w:r w:rsidR="00187A17">
        <w:rPr>
          <w:rFonts w:hint="eastAsia"/>
        </w:rPr>
        <w:t>）</w:t>
      </w:r>
      <w:r w:rsidRPr="00DE3C9B">
        <w:rPr>
          <w:rFonts w:hint="eastAsia"/>
        </w:rPr>
        <w:t>」用水</w:t>
      </w:r>
      <w:r w:rsidR="00DB16F2">
        <w:rPr>
          <w:rFonts w:hint="eastAsia"/>
        </w:rPr>
        <w:t>範圍</w:t>
      </w:r>
      <w:r w:rsidRPr="00DE3C9B">
        <w:rPr>
          <w:rFonts w:hint="eastAsia"/>
        </w:rPr>
        <w:t>資料表之序號</w:t>
      </w:r>
      <w:r>
        <w:rPr>
          <w:rFonts w:hint="eastAsia"/>
        </w:rPr>
        <w:t>、</w:t>
      </w:r>
      <w:r w:rsidRPr="00FA4DA7">
        <w:t>目的事業名稱</w:t>
      </w:r>
      <w:r>
        <w:rPr>
          <w:rFonts w:hint="eastAsia"/>
        </w:rPr>
        <w:t>填寫</w:t>
      </w:r>
      <w:r w:rsidRPr="00DE3C9B">
        <w:rPr>
          <w:rFonts w:hint="eastAsia"/>
        </w:rPr>
        <w:t>，</w:t>
      </w:r>
      <w:r>
        <w:rPr>
          <w:rFonts w:hint="eastAsia"/>
        </w:rPr>
        <w:t>須注意</w:t>
      </w:r>
      <w:r w:rsidRPr="00DE3C9B">
        <w:rPr>
          <w:rFonts w:hint="eastAsia"/>
        </w:rPr>
        <w:t>填寫</w:t>
      </w:r>
      <w:r>
        <w:rPr>
          <w:rFonts w:hint="eastAsia"/>
        </w:rPr>
        <w:t>之</w:t>
      </w:r>
      <w:r w:rsidRPr="00DE3C9B">
        <w:rPr>
          <w:rFonts w:hint="eastAsia"/>
        </w:rPr>
        <w:t>名稱</w:t>
      </w:r>
      <w:r>
        <w:rPr>
          <w:rFonts w:hint="eastAsia"/>
        </w:rPr>
        <w:t>需</w:t>
      </w:r>
      <w:r w:rsidRPr="00DE3C9B">
        <w:rPr>
          <w:rFonts w:hint="eastAsia"/>
        </w:rPr>
        <w:t>相同一致</w:t>
      </w:r>
      <w:r>
        <w:rPr>
          <w:rFonts w:hint="eastAsia"/>
        </w:rPr>
        <w:t>。</w:t>
      </w:r>
    </w:p>
    <w:p w:rsidR="00277CC2" w:rsidRPr="00DE3C9B" w:rsidRDefault="00277CC2" w:rsidP="0030163E">
      <w:pPr>
        <w:pStyle w:val="6"/>
      </w:pPr>
      <w:r w:rsidRPr="00DE3C9B">
        <w:rPr>
          <w:rFonts w:hint="eastAsia"/>
        </w:rPr>
        <w:t>「用水計畫名稱」欄</w:t>
      </w:r>
    </w:p>
    <w:p w:rsidR="00277CC2" w:rsidRPr="00DE3C9B" w:rsidRDefault="00277CC2" w:rsidP="002B470B">
      <w:pPr>
        <w:pStyle w:val="afff3"/>
        <w:spacing w:after="180"/>
        <w:ind w:left="1416" w:firstLine="480"/>
      </w:pPr>
      <w:r w:rsidRPr="00DE3C9B">
        <w:rPr>
          <w:rFonts w:hint="eastAsia"/>
        </w:rPr>
        <w:t>本欄名稱應與送審</w:t>
      </w:r>
      <w:r>
        <w:rPr>
          <w:rFonts w:hint="eastAsia"/>
        </w:rPr>
        <w:t>中或已核准</w:t>
      </w:r>
      <w:r w:rsidRPr="00DE3C9B">
        <w:rPr>
          <w:rFonts w:hint="eastAsia"/>
        </w:rPr>
        <w:t>之用水計畫名稱相符，供主管機關查詢。</w:t>
      </w:r>
    </w:p>
    <w:p w:rsidR="00277CC2" w:rsidRPr="00DE3C9B" w:rsidRDefault="00277CC2" w:rsidP="0030163E">
      <w:pPr>
        <w:pStyle w:val="6"/>
      </w:pPr>
      <w:r w:rsidRPr="00DE3C9B">
        <w:rPr>
          <w:rFonts w:hint="eastAsia"/>
        </w:rPr>
        <w:t>「用水對象或</w:t>
      </w:r>
      <w:r>
        <w:rPr>
          <w:rFonts w:hint="eastAsia"/>
        </w:rPr>
        <w:t>水源供應方式</w:t>
      </w:r>
      <w:r w:rsidRPr="00DE3C9B">
        <w:rPr>
          <w:rFonts w:hint="eastAsia"/>
        </w:rPr>
        <w:t>」欄</w:t>
      </w:r>
    </w:p>
    <w:p w:rsidR="00277CC2" w:rsidRPr="00450AEA" w:rsidRDefault="00277CC2" w:rsidP="002B470B">
      <w:pPr>
        <w:pStyle w:val="afff3"/>
        <w:spacing w:after="180"/>
        <w:ind w:left="1416" w:firstLine="480"/>
        <w:rPr>
          <w:bCs/>
          <w:szCs w:val="36"/>
        </w:rPr>
      </w:pPr>
      <w:r w:rsidRPr="00450AEA">
        <w:rPr>
          <w:rFonts w:hint="eastAsia"/>
        </w:rPr>
        <w:t>填明產業性質、</w:t>
      </w:r>
      <w:r w:rsidR="00DB16F2">
        <w:rPr>
          <w:rFonts w:hint="eastAsia"/>
        </w:rPr>
        <w:t>簡介</w:t>
      </w:r>
      <w:r w:rsidRPr="00450AEA">
        <w:rPr>
          <w:rFonts w:hint="eastAsia"/>
        </w:rPr>
        <w:t>或水源供應方式等資訊</w:t>
      </w:r>
      <w:r w:rsidRPr="00DE3C9B">
        <w:rPr>
          <w:rFonts w:hint="eastAsia"/>
        </w:rPr>
        <w:t>。</w:t>
      </w:r>
    </w:p>
    <w:p w:rsidR="00277CC2" w:rsidRPr="00DE3C9B" w:rsidRDefault="00277CC2" w:rsidP="0030163E">
      <w:pPr>
        <w:pStyle w:val="6"/>
      </w:pPr>
      <w:r w:rsidRPr="00DE3C9B">
        <w:rPr>
          <w:rFonts w:hint="eastAsia"/>
        </w:rPr>
        <w:t>「</w:t>
      </w:r>
      <w:r>
        <w:rPr>
          <w:rFonts w:hint="eastAsia"/>
        </w:rPr>
        <w:t>單日最大用水量（</w:t>
      </w:r>
      <w:r w:rsidRPr="00DE3C9B">
        <w:rPr>
          <w:rFonts w:hint="eastAsia"/>
        </w:rPr>
        <w:t>CMD</w:t>
      </w:r>
      <w:r>
        <w:rPr>
          <w:rFonts w:hint="eastAsia"/>
        </w:rPr>
        <w:t>）</w:t>
      </w:r>
      <w:r w:rsidRPr="00DE3C9B">
        <w:rPr>
          <w:rFonts w:hint="eastAsia"/>
        </w:rPr>
        <w:t>」欄</w:t>
      </w:r>
    </w:p>
    <w:p w:rsidR="00277CC2" w:rsidRPr="00DE3C9B" w:rsidRDefault="00277CC2" w:rsidP="002B470B">
      <w:pPr>
        <w:pStyle w:val="afff3"/>
        <w:spacing w:after="180"/>
        <w:ind w:left="1416" w:firstLine="480"/>
      </w:pPr>
      <w:r w:rsidRPr="00450AEA">
        <w:rPr>
          <w:rFonts w:hint="eastAsia"/>
        </w:rPr>
        <w:t>本表之「單日最大用水量</w:t>
      </w:r>
      <w:r w:rsidRPr="00450AEA">
        <w:t>(CMD)」係指開發完成進入營運使用階段之單日最大用水量，應填明主管機關核定用水計畫之單日最大用水量(CMD)。</w:t>
      </w:r>
    </w:p>
    <w:p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D）</w:t>
      </w:r>
      <w:r w:rsidRPr="00DE3C9B">
        <w:rPr>
          <w:rFonts w:hint="eastAsia"/>
        </w:rPr>
        <w:t>」欄</w:t>
      </w:r>
    </w:p>
    <w:p w:rsidR="00277CC2" w:rsidRDefault="00277CC2" w:rsidP="002B470B">
      <w:pPr>
        <w:pStyle w:val="afff3"/>
        <w:spacing w:after="180"/>
        <w:ind w:left="1416" w:firstLine="480"/>
      </w:pPr>
      <w:r w:rsidRPr="00450AEA">
        <w:rPr>
          <w:rFonts w:hint="eastAsia"/>
        </w:rPr>
        <w:t>本表之「水權申請年限日用水量</w:t>
      </w:r>
      <w:r w:rsidRPr="00450AEA">
        <w:t>(CMD)」，應填報水權申請案最終年對應用水計畫該年度之單日最大用水量，同一目的事業加總所有申請案之申請年限日用水量累計值應小於或等於單日最大用水量。若申請年限日用水量(CMD)與單日最大用水量(CMD)不同者，亦應於備註欄</w:t>
      </w:r>
      <w:r w:rsidRPr="00450AEA">
        <w:rPr>
          <w:rFonts w:hint="eastAsia"/>
        </w:rPr>
        <w:t>塡明原因，供主管機關查核。</w:t>
      </w:r>
      <w:r w:rsidR="002B470B" w:rsidRPr="002B470B">
        <w:rPr>
          <w:rFonts w:hint="eastAsia"/>
        </w:rPr>
        <w:t>如：用水計畫最大日用水量包含自來水（</w:t>
      </w:r>
      <w:r w:rsidR="002B470B" w:rsidRPr="002B470B">
        <w:t>1000CMD）及地下水（400CMD），本申請案以地下水為主。</w:t>
      </w:r>
    </w:p>
    <w:p w:rsidR="00277CC2" w:rsidRPr="00DE3C9B" w:rsidRDefault="00277CC2" w:rsidP="0030163E">
      <w:pPr>
        <w:pStyle w:val="6"/>
      </w:pPr>
      <w:r w:rsidRPr="00DE3C9B">
        <w:rPr>
          <w:rFonts w:hint="eastAsia"/>
        </w:rPr>
        <w:t>「</w:t>
      </w:r>
      <w:r>
        <w:rPr>
          <w:rFonts w:hint="eastAsia"/>
        </w:rPr>
        <w:t>水權申請年限日用</w:t>
      </w:r>
      <w:r w:rsidRPr="00DE3C9B">
        <w:rPr>
          <w:rFonts w:hint="eastAsia"/>
        </w:rPr>
        <w:t>水量</w:t>
      </w:r>
      <w:r>
        <w:rPr>
          <w:rFonts w:hint="eastAsia"/>
        </w:rPr>
        <w:t>（</w:t>
      </w:r>
      <w:r w:rsidRPr="00DE3C9B">
        <w:rPr>
          <w:rFonts w:hint="eastAsia"/>
        </w:rPr>
        <w:t>CM</w:t>
      </w:r>
      <w:r>
        <w:rPr>
          <w:rFonts w:hint="eastAsia"/>
        </w:rPr>
        <w:t>S）</w:t>
      </w:r>
      <w:r w:rsidRPr="00DE3C9B">
        <w:rPr>
          <w:rFonts w:hint="eastAsia"/>
        </w:rPr>
        <w:t>」欄</w:t>
      </w:r>
    </w:p>
    <w:p w:rsidR="00277CC2" w:rsidRPr="00DE3C9B" w:rsidRDefault="00277CC2" w:rsidP="00277CC2">
      <w:pPr>
        <w:pStyle w:val="aff7"/>
        <w:spacing w:after="180"/>
        <w:ind w:left="1920" w:firstLine="480"/>
      </w:pPr>
      <w:r w:rsidRPr="00450AEA">
        <w:rPr>
          <w:rFonts w:hint="eastAsia"/>
        </w:rPr>
        <w:t>本表之「水權申請年限日用水量</w:t>
      </w:r>
      <w:r w:rsidRPr="00450AEA">
        <w:t>(CMS)，申請人應依上述之申請年限日用水量(CMD)並依水權登記申請書之「每日用水時數」換算成CMS，作為本案</w:t>
      </w:r>
      <w:r w:rsidR="00EB51BF">
        <w:t>各月份申請需用水量</w:t>
      </w:r>
      <w:r w:rsidRPr="00450AEA">
        <w:t>之審核上限。</w:t>
      </w:r>
    </w:p>
    <w:p w:rsidR="00277CC2" w:rsidRPr="00DE3C9B" w:rsidRDefault="00277CC2" w:rsidP="0030163E">
      <w:pPr>
        <w:pStyle w:val="6"/>
      </w:pPr>
      <w:r w:rsidRPr="00DE3C9B">
        <w:rPr>
          <w:rFonts w:hint="eastAsia"/>
        </w:rPr>
        <w:t>「備註」欄</w:t>
      </w:r>
    </w:p>
    <w:p w:rsidR="00277CC2" w:rsidRPr="00DE3C9B" w:rsidRDefault="00277CC2" w:rsidP="00277CC2">
      <w:pPr>
        <w:pStyle w:val="aff7"/>
        <w:spacing w:after="180"/>
        <w:ind w:left="1920" w:firstLine="480"/>
      </w:pPr>
      <w:r w:rsidRPr="00AE5CA1">
        <w:rPr>
          <w:rFonts w:hint="eastAsia"/>
        </w:rPr>
        <w:t>如有其他補充事項，得於本欄位填寫說明。</w:t>
      </w:r>
    </w:p>
    <w:p w:rsidR="00277CC2" w:rsidRPr="00DE3C9B" w:rsidRDefault="00277CC2" w:rsidP="00A221E1">
      <w:pPr>
        <w:pStyle w:val="aff7"/>
        <w:spacing w:after="180"/>
        <w:ind w:left="1920" w:firstLine="480"/>
      </w:pPr>
    </w:p>
    <w:p w:rsidR="00346EF0" w:rsidRPr="00346EF0" w:rsidRDefault="00346EF0" w:rsidP="00A221E1">
      <w:pPr>
        <w:pStyle w:val="aff7"/>
        <w:spacing w:after="180"/>
        <w:ind w:left="1920" w:firstLine="480"/>
      </w:pPr>
    </w:p>
    <w:p w:rsidR="00E33296" w:rsidRDefault="00E33296" w:rsidP="008A4CC6">
      <w:pPr>
        <w:rPr>
          <w:b/>
        </w:rPr>
        <w:sectPr w:rsidR="00E33296" w:rsidSect="00B11229">
          <w:pgSz w:w="11906" w:h="16838" w:code="9"/>
          <w:pgMar w:top="720" w:right="720" w:bottom="720" w:left="720" w:header="851" w:footer="428" w:gutter="0"/>
          <w:cols w:space="425"/>
          <w:docGrid w:type="lines" w:linePitch="360"/>
        </w:sectPr>
      </w:pPr>
    </w:p>
    <w:p w:rsidR="00F663E4" w:rsidRDefault="00F663E4" w:rsidP="0094095F">
      <w:pPr>
        <w:pStyle w:val="1"/>
      </w:pPr>
      <w:bookmarkStart w:id="95" w:name="_Toc507150719"/>
      <w:bookmarkStart w:id="96" w:name="_Toc508217290"/>
      <w:bookmarkStart w:id="97" w:name="_Toc508702115"/>
      <w:r>
        <w:rPr>
          <w:rFonts w:hint="eastAsia"/>
        </w:rPr>
        <w:t>申請登記應備書件</w:t>
      </w:r>
      <w:bookmarkEnd w:id="95"/>
      <w:bookmarkEnd w:id="96"/>
      <w:bookmarkEnd w:id="97"/>
    </w:p>
    <w:p w:rsidR="006A130A" w:rsidRDefault="00E06083" w:rsidP="001C3D28">
      <w:pPr>
        <w:pStyle w:val="afff3"/>
        <w:spacing w:after="180"/>
        <w:ind w:left="1416" w:firstLine="480"/>
      </w:pPr>
      <w:r w:rsidRPr="009E3AC0">
        <w:rPr>
          <w:rFonts w:hint="eastAsia"/>
          <w:kern w:val="0"/>
        </w:rPr>
        <w:t>申請水權登記請依登記類別備具書件，各登記類別應備書件經彙整成對照表（</w:t>
      </w:r>
      <w:r w:rsidR="006A130A" w:rsidRPr="009E3AC0">
        <w:rPr>
          <w:rFonts w:hint="eastAsia"/>
        </w:rPr>
        <w:t>詳</w:t>
      </w:r>
      <w:r w:rsidR="001C3D28" w:rsidRPr="009E3AC0">
        <w:fldChar w:fldCharType="begin"/>
      </w:r>
      <w:r w:rsidR="001C3D28" w:rsidRPr="009E3AC0">
        <w:instrText xml:space="preserve"> </w:instrText>
      </w:r>
      <w:r w:rsidR="001C3D28" w:rsidRPr="009E3AC0">
        <w:rPr>
          <w:rFonts w:hint="eastAsia"/>
        </w:rPr>
        <w:instrText>REF _Ref508119181 \r \h</w:instrText>
      </w:r>
      <w:r w:rsidR="001C3D28" w:rsidRPr="009E3AC0">
        <w:instrText xml:space="preserve"> </w:instrText>
      </w:r>
      <w:r w:rsidR="001C3D28" w:rsidRPr="009E3AC0">
        <w:fldChar w:fldCharType="separate"/>
      </w:r>
      <w:r w:rsidR="00B75C68">
        <w:rPr>
          <w:rFonts w:hint="eastAsia"/>
        </w:rPr>
        <w:t>附錄十一</w:t>
      </w:r>
      <w:r w:rsidR="001C3D28" w:rsidRPr="009E3AC0">
        <w:fldChar w:fldCharType="end"/>
      </w:r>
      <w:r w:rsidRPr="009E3AC0">
        <w:rPr>
          <w:rFonts w:hint="eastAsia"/>
          <w:kern w:val="0"/>
        </w:rPr>
        <w:t>），申請人可快速參閱，各登記類別應備書件說明如下：</w:t>
      </w:r>
      <w:r w:rsidR="006A130A" w:rsidRPr="009E3AC0">
        <w:rPr>
          <w:rFonts w:hint="eastAsia"/>
        </w:rPr>
        <w:t>。</w:t>
      </w:r>
    </w:p>
    <w:p w:rsidR="00B81A7E" w:rsidRDefault="00B81A7E" w:rsidP="009D0230">
      <w:pPr>
        <w:pStyle w:val="3"/>
        <w:spacing w:before="180" w:after="180"/>
      </w:pPr>
      <w:r>
        <w:rPr>
          <w:rFonts w:hint="eastAsia"/>
        </w:rPr>
        <w:t>申請水權取得登記</w:t>
      </w:r>
      <w:r w:rsidR="00AE3CBD">
        <w:rPr>
          <w:rFonts w:hint="eastAsia"/>
        </w:rPr>
        <w:t>（含</w:t>
      </w:r>
      <w:r w:rsidR="00AE3CBD" w:rsidRPr="009173A7">
        <w:rPr>
          <w:rFonts w:hint="eastAsia"/>
        </w:rPr>
        <w:t>逾展限登記期限</w:t>
      </w:r>
      <w:r w:rsidR="00AE3CBD">
        <w:rPr>
          <w:rFonts w:hint="eastAsia"/>
        </w:rPr>
        <w:t>）</w:t>
      </w:r>
      <w:r w:rsidR="00AE3CBD" w:rsidRPr="009173A7">
        <w:rPr>
          <w:rFonts w:hint="eastAsia"/>
        </w:rPr>
        <w:t>者</w:t>
      </w:r>
      <w:r>
        <w:rPr>
          <w:rFonts w:hint="eastAsia"/>
        </w:rPr>
        <w:t>，應備書件如下：</w:t>
      </w:r>
    </w:p>
    <w:p w:rsidR="00AE3CBD" w:rsidRPr="00AE3CBD" w:rsidRDefault="00C53D62" w:rsidP="00DA3A77">
      <w:pPr>
        <w:pStyle w:val="4"/>
      </w:pPr>
      <w:r>
        <w:rPr>
          <w:rFonts w:hint="eastAsia"/>
        </w:rPr>
        <w:t>各申請案必備文件</w:t>
      </w:r>
    </w:p>
    <w:p w:rsidR="00AE3CBD" w:rsidRPr="00AE3CBD" w:rsidRDefault="00C53D62" w:rsidP="00D13590">
      <w:pPr>
        <w:pStyle w:val="5"/>
      </w:pPr>
      <w:r>
        <w:t>申請書（</w:t>
      </w:r>
      <w:r w:rsidR="00707033">
        <w:rPr>
          <w:rFonts w:hint="eastAsia"/>
          <w:lang w:eastAsia="zh-TW"/>
        </w:rPr>
        <w:t>附錄四</w:t>
      </w:r>
      <w:r w:rsidR="000616BB">
        <w:rPr>
          <w:rFonts w:hint="eastAsia"/>
          <w:lang w:eastAsia="zh-TW"/>
        </w:rPr>
        <w:t>，填寫須知</w:t>
      </w:r>
      <w:r w:rsidR="000616BB">
        <w:t>詳</w:t>
      </w:r>
      <w:r w:rsidR="000616BB" w:rsidRPr="00AE3CBD">
        <w:t>第三章</w:t>
      </w:r>
      <w:r w:rsidR="00AE3CBD" w:rsidRPr="00AE3CBD">
        <w:t>）</w:t>
      </w:r>
    </w:p>
    <w:p w:rsidR="00AE3CBD" w:rsidRPr="00AE3CBD" w:rsidRDefault="00C53D62" w:rsidP="00D13590">
      <w:pPr>
        <w:pStyle w:val="5"/>
      </w:pPr>
      <w:r>
        <w:t>申請人身分證明文件</w:t>
      </w:r>
    </w:p>
    <w:p w:rsidR="00AE3CBD" w:rsidRPr="00AE3CBD" w:rsidRDefault="00AE3CBD" w:rsidP="0030163E">
      <w:pPr>
        <w:pStyle w:val="6"/>
      </w:pPr>
      <w:r w:rsidRPr="00AE3CBD">
        <w:t>申請人為自然人時，應檢具國民身分證正反面影本。</w:t>
      </w:r>
    </w:p>
    <w:p w:rsidR="00AE3CBD" w:rsidRPr="00AE3CBD" w:rsidRDefault="00AE3CBD" w:rsidP="0030163E">
      <w:pPr>
        <w:pStyle w:val="6"/>
      </w:pPr>
      <w:r w:rsidRPr="00AE3CBD">
        <w:t>申請人為政府機關、公法人或公營事業機構，應以公函申請，免附代表人國民身分證正反面影本。</w:t>
      </w:r>
    </w:p>
    <w:p w:rsidR="00AE3CBD" w:rsidRPr="00AE3CBD" w:rsidRDefault="00AE3CBD" w:rsidP="0030163E">
      <w:pPr>
        <w:pStyle w:val="6"/>
      </w:pPr>
      <w:r w:rsidRPr="00AE3CBD">
        <w:t>申請人為法人、公司或行號者，為工廠登記、公司登記、商業登記或其他合法登記之證明文件影本，及其代表人或負責人之國民身分證正反面影本。</w:t>
      </w:r>
    </w:p>
    <w:p w:rsidR="00AE3CBD" w:rsidRPr="00AE3CBD" w:rsidRDefault="00AE3CBD" w:rsidP="0030163E">
      <w:pPr>
        <w:pStyle w:val="6"/>
      </w:pPr>
      <w:r w:rsidRPr="00AE3CBD">
        <w:t>申請人為非法人之團體者，為該團體成立相關證明文件及其代表人或管理人之國民身分證正反面影本。</w:t>
      </w:r>
    </w:p>
    <w:p w:rsidR="00AE3CBD" w:rsidRDefault="00AE3CBD" w:rsidP="00D13590">
      <w:pPr>
        <w:pStyle w:val="5"/>
      </w:pPr>
      <w:r w:rsidRPr="00AE3CBD">
        <w:t>需用水量計算資料</w:t>
      </w:r>
      <w:r w:rsidR="00CE5E28">
        <w:t>（</w:t>
      </w:r>
      <w:r w:rsidR="002B4A25" w:rsidRPr="34919CD6">
        <w:t>詳</w:t>
      </w:r>
      <w:r w:rsidR="006F26AC">
        <w:fldChar w:fldCharType="begin"/>
      </w:r>
      <w:r w:rsidR="006F26AC">
        <w:instrText xml:space="preserve"> REF _Ref508119273 \w \h </w:instrText>
      </w:r>
      <w:r w:rsidR="006F26AC">
        <w:fldChar w:fldCharType="separate"/>
      </w:r>
      <w:r w:rsidR="00B75C68">
        <w:t>附錄十</w:t>
      </w:r>
      <w:r w:rsidR="006F26AC">
        <w:fldChar w:fldCharType="end"/>
      </w:r>
      <w:r w:rsidR="00CE5E28">
        <w:t>）</w:t>
      </w:r>
    </w:p>
    <w:p w:rsidR="007F789B" w:rsidRDefault="007F789B" w:rsidP="00D13590">
      <w:pPr>
        <w:pStyle w:val="5"/>
      </w:pPr>
      <w:r w:rsidRPr="00AE3CBD">
        <w:t>用水範圍資料表</w:t>
      </w:r>
    </w:p>
    <w:p w:rsidR="007F789B" w:rsidRPr="00AE3CBD" w:rsidRDefault="007F789B" w:rsidP="001271C6">
      <w:pPr>
        <w:pStyle w:val="afff3"/>
        <w:spacing w:after="180"/>
        <w:ind w:left="1416" w:firstLine="480"/>
      </w:pPr>
      <w:r w:rsidRPr="00AE3CBD">
        <w:rPr>
          <w:rFonts w:hint="eastAsia"/>
        </w:rPr>
        <w:t>經濟部水利署水權資訊網站公布之各用水標的用水範圍資料表，</w:t>
      </w:r>
      <w:r>
        <w:rPr>
          <w:rFonts w:hint="eastAsia"/>
        </w:rPr>
        <w:t>依</w:t>
      </w:r>
      <w:r w:rsidRPr="00AE3CBD">
        <w:rPr>
          <w:rFonts w:hint="eastAsia"/>
        </w:rPr>
        <w:t>填寫說明及範例</w:t>
      </w:r>
      <w:r>
        <w:rPr>
          <w:rFonts w:hint="eastAsia"/>
        </w:rPr>
        <w:t>填寫（詳</w:t>
      </w:r>
      <w:r w:rsidRPr="00AE3CBD">
        <w:rPr>
          <w:rFonts w:hint="eastAsia"/>
        </w:rPr>
        <w:t>第四章</w:t>
      </w:r>
      <w:r>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B75C68">
        <w:rPr>
          <w:rFonts w:hint="eastAsia"/>
        </w:rPr>
        <w:t>附錄九</w:t>
      </w:r>
      <w:r w:rsidR="0082453E">
        <w:fldChar w:fldCharType="end"/>
      </w:r>
      <w:r>
        <w:rPr>
          <w:rFonts w:hint="eastAsia"/>
        </w:rPr>
        <w:t>）</w:t>
      </w:r>
      <w:r w:rsidRPr="00AE3CBD">
        <w:rPr>
          <w:rFonts w:hint="eastAsia"/>
        </w:rPr>
        <w:t>。</w:t>
      </w:r>
    </w:p>
    <w:p w:rsidR="007F789B" w:rsidRPr="00AE3CBD" w:rsidRDefault="007F789B" w:rsidP="00D13590">
      <w:pPr>
        <w:pStyle w:val="5"/>
      </w:pPr>
      <w:r w:rsidRPr="00AE3CBD">
        <w:t>用水範圍證明文件</w:t>
      </w:r>
    </w:p>
    <w:p w:rsidR="007F789B" w:rsidRPr="00AE3CBD" w:rsidRDefault="007F789B" w:rsidP="0030163E">
      <w:pPr>
        <w:pStyle w:val="6"/>
      </w:pPr>
      <w:r w:rsidRPr="00AE3CBD">
        <w:t>家用及公共給水者，依使用別應檢附文件如下：</w:t>
      </w:r>
    </w:p>
    <w:p w:rsidR="007F789B" w:rsidRPr="00AE3CBD" w:rsidRDefault="007F789B" w:rsidP="0022468D">
      <w:pPr>
        <w:pStyle w:val="8"/>
        <w:spacing w:before="0"/>
      </w:pPr>
      <w:r w:rsidRPr="00AE3CBD">
        <w:t>家用：戶口名簿影本。</w:t>
      </w:r>
    </w:p>
    <w:p w:rsidR="007F789B" w:rsidRPr="00AE3CBD" w:rsidRDefault="007F789B" w:rsidP="0074519F">
      <w:pPr>
        <w:pStyle w:val="8"/>
      </w:pPr>
      <w:r w:rsidRPr="00AE3CBD">
        <w:t>社區自設給水設備：記載門牌號碼及人口數之社區住戶名冊。</w:t>
      </w:r>
    </w:p>
    <w:p w:rsidR="007F789B" w:rsidRPr="00AE3CBD" w:rsidRDefault="007F789B" w:rsidP="0074519F">
      <w:pPr>
        <w:pStyle w:val="8"/>
      </w:pPr>
      <w:r w:rsidRPr="00AE3CBD">
        <w:t>簡易自來水：管理委員會出具記載門牌號碼及各戶人口數之社區住戶名冊或申請範圍（村、里、鄰）之戶政機關人口數證明文件。</w:t>
      </w:r>
    </w:p>
    <w:p w:rsidR="007F789B" w:rsidRPr="00AE3CBD" w:rsidRDefault="007F789B" w:rsidP="0074519F">
      <w:pPr>
        <w:pStyle w:val="8"/>
      </w:pPr>
      <w:r w:rsidRPr="00AE3CBD">
        <w:t>公共給水：免附。</w:t>
      </w:r>
    </w:p>
    <w:p w:rsidR="007F789B" w:rsidRPr="00AE3CBD" w:rsidRDefault="007F789B" w:rsidP="0030163E">
      <w:pPr>
        <w:pStyle w:val="6"/>
      </w:pPr>
      <w:r w:rsidRPr="00AE3CBD">
        <w:t>農業用水者，依使用別應檢附文件如下：</w:t>
      </w:r>
    </w:p>
    <w:p w:rsidR="007F789B" w:rsidRPr="00AB023E" w:rsidRDefault="007F789B" w:rsidP="0022468D">
      <w:pPr>
        <w:pStyle w:val="8"/>
        <w:spacing w:before="0"/>
      </w:pPr>
      <w:r w:rsidRPr="00AB023E">
        <w:t>灌溉：用水範圍地籍資料</w:t>
      </w:r>
      <w:r>
        <w:rPr>
          <w:rFonts w:hint="eastAsia"/>
        </w:rPr>
        <w:t>（</w:t>
      </w:r>
      <w:r>
        <w:rPr>
          <w:rFonts w:hint="eastAsia"/>
          <w:lang w:eastAsia="zh-TW"/>
        </w:rPr>
        <w:t>已納入</w:t>
      </w:r>
      <w:r w:rsidRPr="00AB023E">
        <w:t>用水範圍資料</w:t>
      </w:r>
      <w:r>
        <w:rPr>
          <w:rFonts w:hint="eastAsia"/>
          <w:lang w:eastAsia="zh-TW"/>
        </w:rPr>
        <w:t>表</w:t>
      </w:r>
      <w:r>
        <w:rPr>
          <w:rFonts w:hint="eastAsia"/>
        </w:rPr>
        <w:t>）</w:t>
      </w:r>
      <w:r w:rsidRPr="00AB023E">
        <w:t>。非屬農業用地者，應檢附農業使用之證明文件（如航照圖套繪地籍圖、農育權或耕地租約等）及其對照表。申請人為農田水利會者，應檢附灌溉區域平面圖。但航照圖套繪地籍圖已由水權用水範圍管理系統產出，免附。</w:t>
      </w:r>
    </w:p>
    <w:p w:rsidR="007F789B" w:rsidRPr="00AB023E" w:rsidRDefault="007F789B" w:rsidP="0074519F">
      <w:pPr>
        <w:pStyle w:val="8"/>
      </w:pPr>
      <w:r w:rsidRPr="00AB023E">
        <w:t>養殖：漁業養殖登記證影本或目的事業主管機關提供之漁業養殖登記清冊。</w:t>
      </w:r>
    </w:p>
    <w:p w:rsidR="007F789B" w:rsidRPr="00AB023E" w:rsidRDefault="007F789B" w:rsidP="0074519F">
      <w:pPr>
        <w:pStyle w:val="8"/>
      </w:pPr>
      <w:r w:rsidRPr="00AB023E">
        <w:t>畜牧：畜牧場登記證影本。</w:t>
      </w:r>
    </w:p>
    <w:p w:rsidR="007F789B" w:rsidRPr="00AE3CBD" w:rsidRDefault="007F789B" w:rsidP="0030163E">
      <w:pPr>
        <w:pStyle w:val="6"/>
      </w:pPr>
      <w:r w:rsidRPr="00AE3CBD">
        <w:t>水力用水者，</w:t>
      </w:r>
      <w:r>
        <w:t>為水力發電廠核准設立文件</w:t>
      </w:r>
      <w:r w:rsidRPr="00AE3CBD">
        <w:t>。</w:t>
      </w:r>
    </w:p>
    <w:p w:rsidR="007F789B" w:rsidRPr="00AE3CBD" w:rsidRDefault="007F789B" w:rsidP="0030163E">
      <w:pPr>
        <w:pStyle w:val="6"/>
      </w:pPr>
      <w:r w:rsidRPr="00AE3CBD">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rsidR="007F789B" w:rsidRPr="00AE3CBD" w:rsidRDefault="007F789B" w:rsidP="0030163E">
      <w:pPr>
        <w:pStyle w:val="6"/>
      </w:pPr>
      <w:r w:rsidRPr="00AE3CBD">
        <w:t>其他用途者，依使用別應檢附文件如下：</w:t>
      </w:r>
    </w:p>
    <w:p w:rsidR="007F789B" w:rsidRPr="00AB023E" w:rsidRDefault="007F789B" w:rsidP="0074519F">
      <w:pPr>
        <w:pStyle w:val="8"/>
      </w:pPr>
      <w:r w:rsidRPr="00AB023E">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rsidR="007F789B" w:rsidRPr="00AB023E" w:rsidRDefault="007F789B" w:rsidP="0074519F">
      <w:pPr>
        <w:pStyle w:val="8"/>
      </w:pPr>
      <w:r w:rsidRPr="00AB023E">
        <w:t>雜項用水：屬生活用水者，應檢附住宿及流動人口數相關證明文件；屬澆灌用水者，應檢附景觀維護範圍相關證明文件。倘依用水計畫審核管理辦法需提送用水計畫者，應併檢附用水計畫及核准函影本。</w:t>
      </w:r>
    </w:p>
    <w:p w:rsidR="007F789B" w:rsidRDefault="007F789B" w:rsidP="0070778C">
      <w:pPr>
        <w:pStyle w:val="afff3"/>
        <w:spacing w:afterLines="0" w:after="0"/>
        <w:ind w:left="1416" w:firstLine="480"/>
      </w:pPr>
      <w:r>
        <w:rPr>
          <w:rFonts w:hint="eastAsia"/>
        </w:rPr>
        <w:t>上述用水範圍證明文件</w:t>
      </w:r>
      <w:r w:rsidRPr="00AE3CBD">
        <w:rPr>
          <w:rFonts w:hint="eastAsia"/>
        </w:rPr>
        <w:t>應檢附之登記證或</w:t>
      </w:r>
      <w:r w:rsidR="00853D02">
        <w:rPr>
          <w:rFonts w:hint="eastAsia"/>
        </w:rPr>
        <w:t>目的事業</w:t>
      </w:r>
      <w:r w:rsidRPr="00AE3CBD">
        <w:rPr>
          <w:rFonts w:hint="eastAsia"/>
        </w:rPr>
        <w:t>核准設立文件，倘於水權登記申請時尚未取得，得先行檢附</w:t>
      </w:r>
      <w:r w:rsidR="00853D02">
        <w:rPr>
          <w:rFonts w:hint="eastAsia"/>
        </w:rPr>
        <w:t>目的事業</w:t>
      </w:r>
      <w:r w:rsidRPr="00AE3CBD">
        <w:rPr>
          <w:rFonts w:hint="eastAsia"/>
        </w:rPr>
        <w:t>許可經營或籌設許可相關證明文件。</w:t>
      </w:r>
    </w:p>
    <w:p w:rsidR="00707033" w:rsidRPr="00707033" w:rsidRDefault="00707033" w:rsidP="00853D02">
      <w:pPr>
        <w:pStyle w:val="afff3"/>
        <w:spacing w:after="180"/>
        <w:ind w:left="1416" w:firstLine="480"/>
      </w:pPr>
      <w:r>
        <w:rPr>
          <w:rFonts w:hint="eastAsia"/>
        </w:rPr>
        <w:t>用水計畫尚未經主管機關核准者，得依水權登記審查作業要點第40點規定，採保留廢止權方式辦理。</w:t>
      </w:r>
    </w:p>
    <w:p w:rsidR="00AE3CBD" w:rsidRPr="00AE3CBD" w:rsidRDefault="00AE3CBD" w:rsidP="00D13590">
      <w:pPr>
        <w:pStyle w:val="5"/>
      </w:pPr>
      <w:r w:rsidRPr="00AE3CBD">
        <w:t>量水設備證明文件</w:t>
      </w:r>
    </w:p>
    <w:p w:rsidR="00AE3CBD" w:rsidRPr="00AE3CBD" w:rsidRDefault="00AE3CBD" w:rsidP="0030163E">
      <w:pPr>
        <w:pStyle w:val="6"/>
      </w:pPr>
      <w:r w:rsidRPr="00AE3CBD">
        <w:t>以蓄水設備或蓄水槽量水者，其規格、水深（或流速）流量關係曲線圖表或流量對照表或水位（深）容積時間對照表或其他主管機關認可之文件。</w:t>
      </w:r>
    </w:p>
    <w:p w:rsidR="00AE3CBD" w:rsidRPr="00AE3CBD" w:rsidRDefault="00AE3CBD" w:rsidP="0030163E">
      <w:pPr>
        <w:pStyle w:val="6"/>
      </w:pPr>
      <w:r w:rsidRPr="00AE3CBD">
        <w:t>以水表量水者，其規格。</w:t>
      </w:r>
    </w:p>
    <w:p w:rsidR="00AE3CBD" w:rsidRPr="00AE3CBD" w:rsidRDefault="00AE3CBD"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rsidR="00AE3CBD" w:rsidRPr="00AE3CBD" w:rsidRDefault="00AE3CBD" w:rsidP="00DA3A77">
      <w:pPr>
        <w:pStyle w:val="4"/>
      </w:pPr>
      <w:r w:rsidRPr="00AE3CBD">
        <w:rPr>
          <w:rFonts w:hint="eastAsia"/>
        </w:rPr>
        <w:t>視申請案性質應備書件</w:t>
      </w:r>
    </w:p>
    <w:p w:rsidR="00AE3CBD" w:rsidRPr="00AE3CBD" w:rsidRDefault="00AE3CBD" w:rsidP="00D13590">
      <w:pPr>
        <w:pStyle w:val="5"/>
      </w:pPr>
      <w:r w:rsidRPr="00AE3CBD">
        <w:t>水權登記委任書及代理人身分證明文件</w:t>
      </w:r>
    </w:p>
    <w:p w:rsidR="00AE3CBD" w:rsidRPr="00AE3CBD" w:rsidRDefault="00AE3CBD" w:rsidP="0030163E">
      <w:pPr>
        <w:pStyle w:val="6"/>
      </w:pPr>
      <w:r w:rsidRPr="00AE3CBD">
        <w:t>申請人委任代理人代為申請者，應附具</w:t>
      </w:r>
      <w:r w:rsidR="008346BD">
        <w:rPr>
          <w:rFonts w:hint="eastAsia"/>
        </w:rPr>
        <w:t>水權登記</w:t>
      </w:r>
      <w:r w:rsidRPr="00AE3CBD">
        <w:t>委任書</w:t>
      </w:r>
      <w:r w:rsidR="007F789B">
        <w:rPr>
          <w:rFonts w:hint="eastAsia"/>
        </w:rPr>
        <w:t>（詳</w:t>
      </w:r>
      <w:r w:rsidR="006F26AC">
        <w:fldChar w:fldCharType="begin"/>
      </w:r>
      <w:r w:rsidR="006F26AC">
        <w:instrText xml:space="preserve"> </w:instrText>
      </w:r>
      <w:r w:rsidR="006F26AC">
        <w:rPr>
          <w:rFonts w:hint="eastAsia"/>
        </w:rPr>
        <w:instrText>REF _Ref508119380 \w \h</w:instrText>
      </w:r>
      <w:r w:rsidR="006F26AC">
        <w:instrText xml:space="preserve"> </w:instrText>
      </w:r>
      <w:r w:rsidR="006F26AC">
        <w:fldChar w:fldCharType="separate"/>
      </w:r>
      <w:r w:rsidR="00B75C68">
        <w:rPr>
          <w:rFonts w:hint="eastAsia"/>
        </w:rPr>
        <w:t>附錄七</w:t>
      </w:r>
      <w:r w:rsidR="006F26AC">
        <w:fldChar w:fldCharType="end"/>
      </w:r>
      <w:r w:rsidR="007F789B">
        <w:rPr>
          <w:rFonts w:hint="eastAsia"/>
        </w:rPr>
        <w:t>）</w:t>
      </w:r>
      <w:r w:rsidRPr="00AE3CBD">
        <w:t>。</w:t>
      </w:r>
    </w:p>
    <w:p w:rsidR="00AE3CBD" w:rsidRPr="00AE3CBD" w:rsidRDefault="00AE3CBD" w:rsidP="0030163E">
      <w:pPr>
        <w:pStyle w:val="6"/>
      </w:pPr>
      <w:r w:rsidRPr="00AE3CBD">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rsidR="00AE3CBD" w:rsidRPr="00AE3CBD" w:rsidRDefault="00AE3CBD" w:rsidP="00D13590">
      <w:pPr>
        <w:pStyle w:val="5"/>
      </w:pPr>
      <w:r w:rsidRPr="00AE3CBD">
        <w:t>共有水權登記合約書</w:t>
      </w:r>
      <w:r w:rsidR="007F789B">
        <w:t>（</w:t>
      </w:r>
      <w:r w:rsidR="007F789B" w:rsidRPr="34919CD6">
        <w:t>詳</w:t>
      </w:r>
      <w:r w:rsidR="007F789B">
        <w:fldChar w:fldCharType="begin"/>
      </w:r>
      <w:r w:rsidR="007F789B">
        <w:instrText xml:space="preserve"> </w:instrText>
      </w:r>
      <w:r w:rsidR="007F789B">
        <w:rPr>
          <w:rFonts w:hint="eastAsia"/>
        </w:rPr>
        <w:instrText>REF _Ref507155567 \r \h</w:instrText>
      </w:r>
      <w:r w:rsidR="007F789B">
        <w:instrText xml:space="preserve"> </w:instrText>
      </w:r>
      <w:r w:rsidR="007F789B">
        <w:fldChar w:fldCharType="separate"/>
      </w:r>
      <w:r w:rsidR="00B75C68">
        <w:rPr>
          <w:rFonts w:hint="eastAsia"/>
        </w:rPr>
        <w:t>附錄六</w:t>
      </w:r>
      <w:r w:rsidR="007F789B">
        <w:fldChar w:fldCharType="end"/>
      </w:r>
      <w:r w:rsidR="007F789B">
        <w:t>）</w:t>
      </w:r>
    </w:p>
    <w:p w:rsidR="00AE3CBD" w:rsidRPr="00AE3CBD" w:rsidRDefault="00AE3CBD" w:rsidP="0061010A">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rsidRPr="00AE3CBD">
        <w:t>。</w:t>
      </w:r>
    </w:p>
    <w:p w:rsidR="004C3C2E" w:rsidRDefault="007F789B" w:rsidP="00D13590">
      <w:pPr>
        <w:pStyle w:val="5"/>
      </w:pPr>
      <w:r>
        <w:rPr>
          <w:rFonts w:hint="eastAsia"/>
          <w:lang w:eastAsia="zh-TW"/>
        </w:rPr>
        <w:t>引水地點</w:t>
      </w:r>
      <w:r w:rsidR="00AE3CBD" w:rsidRPr="00AE3CBD">
        <w:t>土地同意使用文件</w:t>
      </w:r>
    </w:p>
    <w:p w:rsidR="00AE3CBD" w:rsidRPr="00AE3CBD" w:rsidRDefault="00FD7E9C" w:rsidP="0061010A">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rsidR="00AE3CBD" w:rsidRPr="00AE3CBD" w:rsidRDefault="00FD7E9C" w:rsidP="0030163E">
      <w:pPr>
        <w:pStyle w:val="6"/>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rsidR="00AE3CBD" w:rsidRPr="00AE3CBD" w:rsidRDefault="00FD7E9C" w:rsidP="0030163E">
      <w:pPr>
        <w:pStyle w:val="6"/>
      </w:pPr>
      <w:r w:rsidRPr="00AE3CBD">
        <w:t>集合住宅土地者，為區分所有權人同意之會議紀錄。</w:t>
      </w:r>
    </w:p>
    <w:p w:rsidR="00AE3CBD" w:rsidRPr="00AE3CBD" w:rsidRDefault="00FD7E9C" w:rsidP="0030163E">
      <w:pPr>
        <w:pStyle w:val="6"/>
      </w:pPr>
      <w:r w:rsidRPr="00AE3CBD">
        <w:t>公有土地者，為土地管理機關所核發土地許可（或同意）使用、租賃契約或土地委託管理契約等相關證明文件。但未登記土地，在釐清土地管理機關前，免附。</w:t>
      </w:r>
    </w:p>
    <w:p w:rsidR="00AE3CBD" w:rsidRPr="00AE3CBD" w:rsidRDefault="00FD7E9C" w:rsidP="0030163E">
      <w:pPr>
        <w:pStyle w:val="6"/>
      </w:pPr>
      <w:r w:rsidRPr="00AE3CBD">
        <w:t>土地經法院強制執行者，無論該土地是否為申請人所有，申請人應檢附不影響其水權使用之證明文件。</w:t>
      </w:r>
    </w:p>
    <w:p w:rsidR="00AE3CBD" w:rsidRPr="00AE3CBD" w:rsidRDefault="00FD7E9C"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rsidR="00AE3CBD" w:rsidRPr="00AE3CBD" w:rsidRDefault="00FD7E9C" w:rsidP="004C3C2E">
      <w:pPr>
        <w:pStyle w:val="afff3"/>
        <w:spacing w:after="180"/>
        <w:ind w:left="1416" w:firstLine="480"/>
      </w:pPr>
      <w:r w:rsidRPr="00AE3CBD">
        <w:t>私有土地</w:t>
      </w:r>
      <w:r>
        <w:rPr>
          <w:rFonts w:hint="eastAsia"/>
        </w:rPr>
        <w:t>為</w:t>
      </w:r>
      <w:r w:rsidRPr="00AE3CBD">
        <w:t>申請人與他人共有</w:t>
      </w:r>
      <w:r>
        <w:rPr>
          <w:rFonts w:hint="eastAsia"/>
        </w:rPr>
        <w:t>，訂有</w:t>
      </w:r>
      <w:r w:rsidR="00615629">
        <w:rPr>
          <w:rFonts w:hint="eastAsia"/>
        </w:rPr>
        <w:t>共有土地</w:t>
      </w:r>
      <w:r>
        <w:rPr>
          <w:rFonts w:hint="eastAsia"/>
        </w:rPr>
        <w:t>分管協議書</w:t>
      </w:r>
      <w:r w:rsidR="00615629">
        <w:rPr>
          <w:rFonts w:hint="eastAsia"/>
        </w:rPr>
        <w:t>者</w:t>
      </w:r>
      <w:r>
        <w:rPr>
          <w:rFonts w:hint="eastAsia"/>
        </w:rPr>
        <w:t>，</w:t>
      </w:r>
      <w:r w:rsidR="00615629">
        <w:rPr>
          <w:rFonts w:hint="eastAsia"/>
        </w:rPr>
        <w:t>引水地點位於申請人</w:t>
      </w:r>
      <w:r>
        <w:rPr>
          <w:rFonts w:hint="eastAsia"/>
        </w:rPr>
        <w:t>分管</w:t>
      </w:r>
      <w:r w:rsidR="00615629">
        <w:rPr>
          <w:rFonts w:hint="eastAsia"/>
        </w:rPr>
        <w:t>位置者，得以共有土地分管協議書作為土地同意使用文件。</w:t>
      </w:r>
    </w:p>
    <w:p w:rsidR="004C3C2E" w:rsidRDefault="00AE3CBD" w:rsidP="00D13590">
      <w:pPr>
        <w:pStyle w:val="5"/>
      </w:pPr>
      <w:r w:rsidRPr="00AE3CBD">
        <w:t>引水地點之地籍資料</w:t>
      </w:r>
    </w:p>
    <w:p w:rsidR="00AE3CBD" w:rsidRPr="00AE3CBD" w:rsidRDefault="00AE3CBD" w:rsidP="00691F42">
      <w:pPr>
        <w:pStyle w:val="afff3"/>
        <w:spacing w:after="180"/>
        <w:ind w:left="1416" w:firstLine="480"/>
      </w:pPr>
      <w:r w:rsidRPr="00AE3CBD">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rsidR="004C3C2E" w:rsidRDefault="00313C4A" w:rsidP="00D13590">
      <w:pPr>
        <w:pStyle w:val="5"/>
      </w:pPr>
      <w:r>
        <w:rPr>
          <w:rFonts w:hint="eastAsia"/>
          <w:lang w:eastAsia="zh-TW"/>
        </w:rPr>
        <w:t>引水地點</w:t>
      </w:r>
      <w:r w:rsidR="004C3C2E">
        <w:rPr>
          <w:rFonts w:hint="eastAsia"/>
          <w:lang w:eastAsia="zh-TW"/>
        </w:rPr>
        <w:t>之</w:t>
      </w:r>
      <w:r w:rsidR="004C3C2E" w:rsidRPr="00AD658A">
        <w:rPr>
          <w:rFonts w:hint="eastAsia"/>
          <w:lang w:eastAsia="zh-TW"/>
        </w:rPr>
        <w:t>水</w:t>
      </w:r>
      <w:r w:rsidR="004C3C2E" w:rsidRPr="00AD658A">
        <w:rPr>
          <w:rFonts w:hint="eastAsia"/>
        </w:rPr>
        <w:t>利管理機關（構）</w:t>
      </w:r>
      <w:r w:rsidR="004C3C2E" w:rsidRPr="00AD658A">
        <w:t>許可使用文件</w:t>
      </w:r>
    </w:p>
    <w:p w:rsidR="00AD658A" w:rsidRPr="00AE3CBD" w:rsidRDefault="004435CD" w:rsidP="00691F42">
      <w:pPr>
        <w:pStyle w:val="afff3"/>
        <w:spacing w:after="180"/>
        <w:ind w:left="1416" w:firstLine="480"/>
      </w:pPr>
      <w:r>
        <w:rPr>
          <w:rFonts w:hint="eastAsia"/>
        </w:rPr>
        <w:t>鑿井</w:t>
      </w:r>
      <w:r w:rsidRPr="00691F42">
        <w:rPr>
          <w:rFonts w:hint="eastAsia"/>
        </w:rPr>
        <w:t>引水地點位於河川區域、排水設施範圍或水庫蓄水範圍內，需依相關法規提出河川、排水管理機關或水庫管理機關（構）等水利管理機關（構）許可使用文件者</w:t>
      </w:r>
      <w:r w:rsidR="00AD658A" w:rsidRPr="00AD658A">
        <w:t>。</w:t>
      </w:r>
    </w:p>
    <w:p w:rsidR="00AE3CBD" w:rsidRPr="00AE3CBD" w:rsidRDefault="00D718B1" w:rsidP="00D13590">
      <w:pPr>
        <w:pStyle w:val="5"/>
      </w:pPr>
      <w:r>
        <w:rPr>
          <w:rFonts w:hint="eastAsia"/>
          <w:lang w:eastAsia="zh-TW"/>
        </w:rPr>
        <w:t>水利</w:t>
      </w:r>
      <w:r w:rsidR="00AE3CBD" w:rsidRPr="00AE3CBD">
        <w:t>建造物</w:t>
      </w:r>
      <w:r>
        <w:rPr>
          <w:rFonts w:hint="eastAsia"/>
          <w:lang w:eastAsia="zh-TW"/>
        </w:rPr>
        <w:t>核准</w:t>
      </w:r>
      <w:r w:rsidR="00AE3CBD" w:rsidRPr="00AE3CBD">
        <w:t>文件</w:t>
      </w:r>
    </w:p>
    <w:p w:rsidR="00AE3CBD" w:rsidRPr="00AE3CBD" w:rsidRDefault="003A0F1C" w:rsidP="00691F42">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w:t>
      </w:r>
      <w:r>
        <w:rPr>
          <w:rFonts w:hint="eastAsia"/>
        </w:rPr>
        <w:t>水利</w:t>
      </w:r>
      <w:r w:rsidRPr="003A0F1C">
        <w:t>建造物之合格證明文件及抽水試驗紀錄表申請水權登記</w:t>
      </w:r>
      <w:r w:rsidR="00AE3CBD" w:rsidRPr="00AE3CBD">
        <w:t>。</w:t>
      </w:r>
    </w:p>
    <w:p w:rsidR="00AE3CBD" w:rsidRPr="00AE3CBD" w:rsidRDefault="002B4A25" w:rsidP="00D13590">
      <w:pPr>
        <w:pStyle w:val="5"/>
      </w:pPr>
      <w:r>
        <w:t>申請溫泉水權登記者</w:t>
      </w:r>
    </w:p>
    <w:p w:rsidR="00AE3CBD" w:rsidRPr="00AE3CBD" w:rsidRDefault="00AE3CBD" w:rsidP="0030163E">
      <w:pPr>
        <w:pStyle w:val="6"/>
      </w:pPr>
      <w:r w:rsidRPr="00AE3CBD">
        <w:t>溫泉開發許可證明文件及經核准之溫泉開發及使用計畫書、溫泉使用現況報告書或簡易溫泉開發許可申請書。</w:t>
      </w:r>
    </w:p>
    <w:p w:rsidR="00AE3CBD" w:rsidRPr="00AE3CBD" w:rsidRDefault="00AE3CBD" w:rsidP="0030163E">
      <w:pPr>
        <w:pStyle w:val="6"/>
      </w:pPr>
      <w:r w:rsidRPr="00AE3CBD">
        <w:t>檢附經認可檢測機關（構）所核發之符合溫泉標準檢測報告，申請人得檢附最近一次換發溫泉標章之檢測報告。</w:t>
      </w:r>
    </w:p>
    <w:p w:rsidR="002B4A25" w:rsidRDefault="002B4A25" w:rsidP="00D13590">
      <w:pPr>
        <w:pStyle w:val="5"/>
      </w:pPr>
      <w:r w:rsidRPr="00AE3CBD">
        <w:t>灌區灌溉計畫</w:t>
      </w:r>
    </w:p>
    <w:p w:rsidR="00DB70A7" w:rsidRDefault="00AE3CBD" w:rsidP="00691F42">
      <w:pPr>
        <w:pStyle w:val="afff3"/>
        <w:spacing w:after="180"/>
        <w:ind w:left="1416" w:firstLine="480"/>
      </w:pPr>
      <w:r w:rsidRPr="00AE3CBD">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rsidR="00865F16" w:rsidRDefault="00865F16" w:rsidP="00865F16">
      <w:pPr>
        <w:pStyle w:val="5"/>
      </w:pPr>
      <w:r w:rsidRPr="00865F16">
        <w:rPr>
          <w:rFonts w:hint="eastAsia"/>
        </w:rPr>
        <w:t>地下水水源</w:t>
      </w:r>
      <w:r>
        <w:rPr>
          <w:rFonts w:hint="eastAsia"/>
          <w:lang w:eastAsia="zh-TW"/>
        </w:rPr>
        <w:t>檢測</w:t>
      </w:r>
      <w:r w:rsidR="000B6176">
        <w:rPr>
          <w:rFonts w:hint="eastAsia"/>
          <w:lang w:eastAsia="zh-TW"/>
        </w:rPr>
        <w:t>文件</w:t>
      </w:r>
    </w:p>
    <w:p w:rsidR="00865F16" w:rsidRDefault="00865F16" w:rsidP="000B6176">
      <w:pPr>
        <w:pStyle w:val="afff3"/>
        <w:spacing w:after="180"/>
        <w:ind w:left="1416" w:firstLine="480"/>
      </w:pPr>
      <w:r w:rsidRPr="00865F16">
        <w:rPr>
          <w:rFonts w:hint="eastAsia"/>
        </w:rPr>
        <w:t>申請地下水一般水源水權，其水井深度超過八百公尺者，應檢附經認可檢測機關（構）檢測地下水水源是否符合溫泉標準證明文件。</w:t>
      </w:r>
      <w:r w:rsidR="000B6176">
        <w:rPr>
          <w:rFonts w:hint="eastAsia"/>
        </w:rPr>
        <w:t>如</w:t>
      </w:r>
      <w:r w:rsidR="000B6176" w:rsidRPr="00865F16">
        <w:rPr>
          <w:rFonts w:hint="eastAsia"/>
        </w:rPr>
        <w:t>地下水</w:t>
      </w:r>
      <w:r w:rsidR="000B6176">
        <w:rPr>
          <w:rFonts w:hint="eastAsia"/>
        </w:rPr>
        <w:t>水源經檢測符合溫泉標準，水權申請人應依溫泉法規定，取得溫泉開發許可後，申請溫泉水權取得登記；如</w:t>
      </w:r>
      <w:r w:rsidR="000B6176" w:rsidRPr="00865F16">
        <w:rPr>
          <w:rFonts w:hint="eastAsia"/>
        </w:rPr>
        <w:t>地下水</w:t>
      </w:r>
      <w:r w:rsidR="000B6176">
        <w:rPr>
          <w:rFonts w:hint="eastAsia"/>
        </w:rPr>
        <w:t>水源經檢測未符合溫泉標準，仍依一般水源水權登記程序辦理。</w:t>
      </w:r>
    </w:p>
    <w:p w:rsidR="00F45E1C" w:rsidRDefault="00F45E1C" w:rsidP="009D0230">
      <w:pPr>
        <w:pStyle w:val="3"/>
        <w:spacing w:before="180" w:after="180"/>
      </w:pPr>
      <w:r w:rsidRPr="000B1120">
        <w:rPr>
          <w:rFonts w:hint="eastAsia"/>
        </w:rPr>
        <w:t>申請水權展限登記者，應備書件如下：</w:t>
      </w:r>
    </w:p>
    <w:p w:rsidR="00F45E1C" w:rsidRPr="00F45E1C" w:rsidRDefault="00F45E1C" w:rsidP="00DA3A77">
      <w:pPr>
        <w:pStyle w:val="4"/>
      </w:pPr>
      <w:r w:rsidRPr="00F45E1C">
        <w:rPr>
          <w:rFonts w:hint="eastAsia"/>
        </w:rPr>
        <w:t>各申請案必備文件：</w:t>
      </w:r>
    </w:p>
    <w:p w:rsidR="00F45E1C" w:rsidRPr="00F45E1C" w:rsidRDefault="00F45E1C" w:rsidP="00D13590">
      <w:pPr>
        <w:pStyle w:val="5"/>
      </w:pPr>
      <w:r w:rsidRPr="00F45E1C">
        <w:t>申請書（</w:t>
      </w:r>
      <w:r w:rsidR="001C2297">
        <w:rPr>
          <w:lang w:eastAsia="zh-TW"/>
        </w:rPr>
        <w:fldChar w:fldCharType="begin"/>
      </w:r>
      <w:r w:rsidR="001C2297">
        <w:instrText xml:space="preserve"> REF _Ref508120143 \w \h </w:instrText>
      </w:r>
      <w:r w:rsidR="001C2297">
        <w:rPr>
          <w:lang w:eastAsia="zh-TW"/>
        </w:rPr>
      </w:r>
      <w:r w:rsidR="001C2297">
        <w:rPr>
          <w:lang w:eastAsia="zh-TW"/>
        </w:rPr>
        <w:fldChar w:fldCharType="separate"/>
      </w:r>
      <w:r w:rsidR="00B75C68">
        <w:t>附錄四</w:t>
      </w:r>
      <w:r w:rsidR="001C2297">
        <w:rPr>
          <w:lang w:eastAsia="zh-TW"/>
        </w:rPr>
        <w:fldChar w:fldCharType="end"/>
      </w:r>
      <w:r w:rsidR="000616BB" w:rsidRPr="000616BB">
        <w:rPr>
          <w:rFonts w:hint="eastAsia"/>
          <w:lang w:eastAsia="zh-TW"/>
        </w:rPr>
        <w:t>，填寫須知詳第三章</w:t>
      </w:r>
      <w:r w:rsidRPr="00F45E1C">
        <w:t>）</w:t>
      </w:r>
    </w:p>
    <w:p w:rsidR="00F45E1C" w:rsidRPr="00F45E1C" w:rsidRDefault="00F45E1C" w:rsidP="00D13590">
      <w:pPr>
        <w:pStyle w:val="5"/>
      </w:pPr>
      <w:r w:rsidRPr="00F45E1C">
        <w:t>申請人身分證明文件：</w:t>
      </w:r>
    </w:p>
    <w:p w:rsidR="00F45E1C" w:rsidRPr="00F45E1C" w:rsidRDefault="00F45E1C" w:rsidP="0030163E">
      <w:pPr>
        <w:pStyle w:val="6"/>
      </w:pPr>
      <w:r w:rsidRPr="00F45E1C">
        <w:t>申請人為自然人時，應檢具國民身分證正反面影本。</w:t>
      </w:r>
    </w:p>
    <w:p w:rsidR="00F45E1C" w:rsidRPr="00F45E1C" w:rsidRDefault="00F45E1C" w:rsidP="0030163E">
      <w:pPr>
        <w:pStyle w:val="6"/>
      </w:pPr>
      <w:r w:rsidRPr="00F45E1C">
        <w:t>申請人為政府機關、公法人或公營事業機構，應以公函申請，免附代表人國民身分證正反面影本。</w:t>
      </w:r>
    </w:p>
    <w:p w:rsidR="00F45E1C" w:rsidRPr="00F45E1C" w:rsidRDefault="00F45E1C" w:rsidP="0030163E">
      <w:pPr>
        <w:pStyle w:val="6"/>
      </w:pPr>
      <w:r w:rsidRPr="00F45E1C">
        <w:t>申請人為法人、公司或行號者，為工廠登記、公司登記、商業登記或其他合法登記之證明文件影本，及其代表人或負責人之國民身分證正反面影本。</w:t>
      </w:r>
    </w:p>
    <w:p w:rsidR="00F45E1C" w:rsidRPr="00F45E1C" w:rsidRDefault="00F45E1C" w:rsidP="0030163E">
      <w:pPr>
        <w:pStyle w:val="6"/>
      </w:pPr>
      <w:r w:rsidRPr="00F45E1C">
        <w:t>申請人為非法人之團體者，為該團體成立相關證明文件及其代表人或管理人之國民身分證正反面影本。</w:t>
      </w:r>
    </w:p>
    <w:p w:rsidR="00F45E1C" w:rsidRDefault="00F45E1C" w:rsidP="00D13590">
      <w:pPr>
        <w:pStyle w:val="5"/>
      </w:pPr>
      <w:r w:rsidRPr="00F45E1C">
        <w:t>需用水量計算資料</w:t>
      </w:r>
      <w:r w:rsidR="00CE5E28">
        <w:t>（</w:t>
      </w:r>
      <w:r w:rsidR="006811F2">
        <w:t>詳</w:t>
      </w:r>
      <w:r w:rsidR="001C2297">
        <w:fldChar w:fldCharType="begin"/>
      </w:r>
      <w:r w:rsidR="001C2297">
        <w:instrText xml:space="preserve"> REF _Ref508119273 \w \h </w:instrText>
      </w:r>
      <w:r w:rsidR="001C2297">
        <w:fldChar w:fldCharType="separate"/>
      </w:r>
      <w:r w:rsidR="00B75C68">
        <w:t>附錄十</w:t>
      </w:r>
      <w:r w:rsidR="001C2297">
        <w:fldChar w:fldCharType="end"/>
      </w:r>
      <w:r w:rsidR="00CE5E28">
        <w:t>）</w:t>
      </w:r>
    </w:p>
    <w:p w:rsidR="007F789B" w:rsidRPr="00F45E1C" w:rsidRDefault="007F789B" w:rsidP="00D13590">
      <w:pPr>
        <w:pStyle w:val="5"/>
      </w:pPr>
      <w:r w:rsidRPr="00F45E1C">
        <w:t>用水範圍資料表</w:t>
      </w:r>
    </w:p>
    <w:p w:rsidR="007F789B" w:rsidRDefault="007F789B" w:rsidP="001271C6">
      <w:pPr>
        <w:pStyle w:val="afff3"/>
        <w:spacing w:after="180"/>
        <w:ind w:left="1416" w:firstLine="480"/>
      </w:pPr>
      <w:r w:rsidRPr="00F45E1C">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271C6">
        <w:instrText xml:space="preserve"> \* MERGEFORMAT </w:instrText>
      </w:r>
      <w:r w:rsidR="0082453E">
        <w:fldChar w:fldCharType="separate"/>
      </w:r>
      <w:r w:rsidR="00B75C68">
        <w:rPr>
          <w:rFonts w:hint="eastAsia"/>
        </w:rPr>
        <w:t>附錄九</w:t>
      </w:r>
      <w:r w:rsidR="0082453E">
        <w:fldChar w:fldCharType="end"/>
      </w:r>
      <w:r w:rsidR="00A473CD">
        <w:rPr>
          <w:rFonts w:hint="eastAsia"/>
        </w:rPr>
        <w:t>）</w:t>
      </w:r>
      <w:r w:rsidRPr="00F45E1C">
        <w:rPr>
          <w:rFonts w:hint="eastAsia"/>
        </w:rPr>
        <w:t>。</w:t>
      </w:r>
    </w:p>
    <w:p w:rsidR="007F789B" w:rsidRPr="00F45E1C" w:rsidRDefault="007F789B" w:rsidP="00D13590">
      <w:pPr>
        <w:pStyle w:val="5"/>
      </w:pPr>
      <w:r w:rsidRPr="00F45E1C">
        <w:t>用水範圍證明文件</w:t>
      </w:r>
    </w:p>
    <w:p w:rsidR="007F789B" w:rsidRPr="00F45E1C" w:rsidRDefault="007F789B" w:rsidP="0030163E">
      <w:pPr>
        <w:pStyle w:val="6"/>
      </w:pPr>
      <w:r w:rsidRPr="00F45E1C">
        <w:t>家用及公共給水者，依使用別應檢附文件如下：</w:t>
      </w:r>
    </w:p>
    <w:p w:rsidR="007F789B" w:rsidRPr="00F45E1C" w:rsidRDefault="007F789B" w:rsidP="0022468D">
      <w:pPr>
        <w:pStyle w:val="8"/>
        <w:spacing w:before="0"/>
      </w:pPr>
      <w:r w:rsidRPr="00F45E1C">
        <w:t>家用：戶口名簿影本。</w:t>
      </w:r>
    </w:p>
    <w:p w:rsidR="007F789B" w:rsidRPr="00F45E1C" w:rsidRDefault="007F789B" w:rsidP="0074519F">
      <w:pPr>
        <w:pStyle w:val="8"/>
      </w:pPr>
      <w:r w:rsidRPr="00F45E1C">
        <w:t>社區自設給水設備：記載門牌號碼及人口數之社區住戶名冊。</w:t>
      </w:r>
    </w:p>
    <w:p w:rsidR="007F789B" w:rsidRPr="00F45E1C" w:rsidRDefault="007F789B" w:rsidP="0074519F">
      <w:pPr>
        <w:pStyle w:val="8"/>
      </w:pPr>
      <w:r w:rsidRPr="00F45E1C">
        <w:t>簡易自來水：管理委員會出具記載門牌號碼及各戶人口數之社區住戶名冊或申請範圍（村、里、鄰）之戶政機關人口數證明文件。</w:t>
      </w:r>
    </w:p>
    <w:p w:rsidR="007F789B" w:rsidRPr="00F45E1C" w:rsidRDefault="007F789B" w:rsidP="0074519F">
      <w:pPr>
        <w:pStyle w:val="8"/>
      </w:pPr>
      <w:r w:rsidRPr="00F45E1C">
        <w:t>公共給水：免附。</w:t>
      </w:r>
    </w:p>
    <w:p w:rsidR="007F789B" w:rsidRPr="00F45E1C" w:rsidRDefault="007F789B" w:rsidP="0030163E">
      <w:pPr>
        <w:pStyle w:val="6"/>
      </w:pPr>
      <w:r w:rsidRPr="00F45E1C">
        <w:t>農業用水者，依使用別應檢附文件如下：</w:t>
      </w:r>
    </w:p>
    <w:p w:rsidR="007F789B" w:rsidRPr="00F45E1C" w:rsidRDefault="007F789B" w:rsidP="0022468D">
      <w:pPr>
        <w:pStyle w:val="8"/>
        <w:spacing w:before="0"/>
      </w:pPr>
      <w:r w:rsidRPr="00F45E1C">
        <w:t>灌溉：用水範圍地籍資料</w:t>
      </w:r>
      <w:r w:rsidR="001271C6">
        <w:rPr>
          <w:rFonts w:hint="eastAsia"/>
          <w:kern w:val="0"/>
        </w:rPr>
        <w:t>，已納入用水範圍資料表</w:t>
      </w:r>
      <w:r w:rsidRPr="00F45E1C">
        <w:t>。非屬農業用地者，應檢附農業使用之證明文件（如航照圖套繪地籍圖、農育權或耕地租約等）及其對照表。申請人為農田水利會者，應檢附灌溉區域平面圖。但航照圖套繪地籍圖已由水權用水範圍管理系統產出，免附。</w:t>
      </w:r>
    </w:p>
    <w:p w:rsidR="007F789B" w:rsidRPr="00F45E1C" w:rsidRDefault="007F789B" w:rsidP="0074519F">
      <w:pPr>
        <w:pStyle w:val="8"/>
      </w:pPr>
      <w:r w:rsidRPr="00F45E1C">
        <w:t>養殖：漁業養殖登記證影本或目的事業主管機關提供之漁業養殖登記清冊。</w:t>
      </w:r>
    </w:p>
    <w:p w:rsidR="007F789B" w:rsidRPr="00F45E1C" w:rsidRDefault="007F789B" w:rsidP="0074519F">
      <w:pPr>
        <w:pStyle w:val="8"/>
      </w:pPr>
      <w:r w:rsidRPr="00F45E1C">
        <w:t>畜牧：畜牧場登記證影本。</w:t>
      </w:r>
    </w:p>
    <w:p w:rsidR="007F789B" w:rsidRPr="00F45E1C" w:rsidRDefault="007F789B" w:rsidP="0030163E">
      <w:pPr>
        <w:pStyle w:val="6"/>
      </w:pPr>
      <w:r w:rsidRPr="00F45E1C">
        <w:t>水力用水者，為水力發電廠核准設立文件。但於展限、變更或移轉登記時，免附。</w:t>
      </w:r>
    </w:p>
    <w:p w:rsidR="007F789B" w:rsidRPr="00F45E1C" w:rsidRDefault="007F789B" w:rsidP="0030163E">
      <w:pPr>
        <w:pStyle w:val="6"/>
      </w:pPr>
      <w:r w:rsidRPr="00F45E1C">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rsidR="007F789B" w:rsidRPr="00F45E1C" w:rsidRDefault="007F789B" w:rsidP="0030163E">
      <w:pPr>
        <w:pStyle w:val="6"/>
      </w:pPr>
      <w:r w:rsidRPr="00F45E1C">
        <w:t>其他用途者，依使用別應檢附文件如下：</w:t>
      </w:r>
    </w:p>
    <w:p w:rsidR="007F789B" w:rsidRPr="00F45E1C" w:rsidRDefault="007F789B" w:rsidP="0022468D">
      <w:pPr>
        <w:pStyle w:val="8"/>
        <w:spacing w:before="0"/>
      </w:pPr>
      <w:r w:rsidRPr="00F45E1C">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rsidR="007F789B" w:rsidRPr="00F45E1C" w:rsidRDefault="007F789B" w:rsidP="0074519F">
      <w:pPr>
        <w:pStyle w:val="8"/>
      </w:pPr>
      <w:r w:rsidRPr="00F45E1C">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rsidR="007F789B" w:rsidRDefault="007F789B" w:rsidP="0070778C">
      <w:pPr>
        <w:pStyle w:val="afff3"/>
        <w:spacing w:afterLines="0" w:after="0"/>
        <w:ind w:left="1416" w:firstLine="480"/>
      </w:pPr>
      <w:r w:rsidRPr="00112B8C">
        <w:rPr>
          <w:rFonts w:hint="eastAsia"/>
        </w:rPr>
        <w:t>上述用水範圍證明文件應檢附之登記證或核准設立文件，倘於水權登記申請時尚未取得，得先行檢附許可經營或籌設許可相關證明文件。</w:t>
      </w:r>
    </w:p>
    <w:p w:rsidR="00707033" w:rsidRPr="00F45E1C" w:rsidRDefault="00707033" w:rsidP="00E0188D">
      <w:pPr>
        <w:pStyle w:val="afff3"/>
        <w:spacing w:after="180"/>
        <w:ind w:left="1416" w:firstLine="480"/>
      </w:pPr>
      <w:r>
        <w:rPr>
          <w:rFonts w:hint="eastAsia"/>
        </w:rPr>
        <w:t>用水計畫尚未經主管機關核准者，得依水權登記審查作業要點第40點規定，採保留廢止權方式辦理。</w:t>
      </w:r>
    </w:p>
    <w:p w:rsidR="00F45E1C" w:rsidRPr="00F45E1C" w:rsidRDefault="00F45E1C" w:rsidP="00D13590">
      <w:pPr>
        <w:pStyle w:val="5"/>
      </w:pPr>
      <w:r w:rsidRPr="00F45E1C">
        <w:t>量水設備證明文件</w:t>
      </w:r>
    </w:p>
    <w:p w:rsidR="00C17CD7" w:rsidRPr="00AE3CBD" w:rsidRDefault="004435CD" w:rsidP="0030163E">
      <w:pPr>
        <w:pStyle w:val="6"/>
      </w:pPr>
      <w:r w:rsidRPr="00AE3CBD">
        <w:t>以蓄水設備或蓄水槽量水者，其規格、水深（或流速）流量關係曲線圖表或流量對照表或水位（深）容積時間對照表或其他主管機關認可之文件。</w:t>
      </w:r>
    </w:p>
    <w:p w:rsidR="00C17CD7" w:rsidRPr="00AE3CBD" w:rsidRDefault="004435CD" w:rsidP="0030163E">
      <w:pPr>
        <w:pStyle w:val="6"/>
      </w:pPr>
      <w:r w:rsidRPr="00AE3CBD">
        <w:t>以水表量水者，其規格。</w:t>
      </w:r>
    </w:p>
    <w:p w:rsidR="00C17CD7" w:rsidRPr="00691F42" w:rsidRDefault="00C17CD7" w:rsidP="0070778C">
      <w:pPr>
        <w:pStyle w:val="afff3"/>
        <w:spacing w:afterLines="0" w:after="0"/>
        <w:ind w:left="1416" w:firstLine="480"/>
      </w:pPr>
      <w:r w:rsidRPr="00691F42">
        <w:t>以機械動力抽汲地下水者，應以水表作為量水設備。但抽水馬達具獨立電表者，得以獨立電表替代量水設備，申請時應檢附抽水馬達規格樣式與電表電號，及其電水比換算資料。</w:t>
      </w:r>
    </w:p>
    <w:p w:rsidR="00F45E1C" w:rsidRPr="00F45E1C" w:rsidRDefault="00F45E1C" w:rsidP="00D13590">
      <w:pPr>
        <w:pStyle w:val="5"/>
      </w:pPr>
      <w:r w:rsidRPr="00F45E1C">
        <w:t>原</w:t>
      </w:r>
      <w:r w:rsidR="00707033">
        <w:rPr>
          <w:rFonts w:hint="eastAsia"/>
        </w:rPr>
        <w:t>水權</w:t>
      </w:r>
      <w:r w:rsidRPr="00F45E1C">
        <w:t>狀</w:t>
      </w:r>
    </w:p>
    <w:p w:rsidR="00F45E1C" w:rsidRPr="00F45E1C" w:rsidRDefault="00F45E1C" w:rsidP="00691F42">
      <w:pPr>
        <w:pStyle w:val="afff3"/>
        <w:spacing w:after="180"/>
        <w:ind w:left="1416" w:firstLine="480"/>
      </w:pPr>
      <w:r w:rsidRPr="00F45E1C">
        <w:rPr>
          <w:rFonts w:hint="eastAsia"/>
        </w:rPr>
        <w:t>指主管機關原發給之水權狀正本。</w:t>
      </w:r>
    </w:p>
    <w:p w:rsidR="00F45E1C" w:rsidRPr="00F45E1C" w:rsidRDefault="00FD2075" w:rsidP="00D13590">
      <w:pPr>
        <w:pStyle w:val="5"/>
      </w:pPr>
      <w:r>
        <w:rPr>
          <w:rFonts w:hint="eastAsia"/>
          <w:lang w:eastAsia="zh-TW"/>
        </w:rPr>
        <w:t>歷年逐月</w:t>
      </w:r>
      <w:r w:rsidR="00824697" w:rsidRPr="00F45E1C">
        <w:t>引用水量紀錄</w:t>
      </w:r>
      <w:r w:rsidR="00824697">
        <w:rPr>
          <w:rFonts w:hint="eastAsia"/>
        </w:rPr>
        <w:t>表</w:t>
      </w:r>
      <w:r w:rsidR="00E0188D">
        <w:rPr>
          <w:rFonts w:hint="eastAsia"/>
        </w:rPr>
        <w:t>（</w:t>
      </w:r>
      <w:r w:rsidR="00E0188D">
        <w:rPr>
          <w:rFonts w:hint="eastAsia"/>
          <w:lang w:eastAsia="zh-TW"/>
        </w:rPr>
        <w:t>詳</w:t>
      </w:r>
      <w:r w:rsidR="001271C6">
        <w:rPr>
          <w:lang w:eastAsia="zh-TW"/>
        </w:rPr>
        <w:fldChar w:fldCharType="begin"/>
      </w:r>
      <w:r w:rsidR="001271C6">
        <w:rPr>
          <w:lang w:eastAsia="zh-TW"/>
        </w:rPr>
        <w:instrText xml:space="preserve"> </w:instrText>
      </w:r>
      <w:r w:rsidR="001271C6">
        <w:rPr>
          <w:rFonts w:hint="eastAsia"/>
          <w:lang w:eastAsia="zh-TW"/>
        </w:rPr>
        <w:instrText>REF _Ref508641681 \r \h</w:instrText>
      </w:r>
      <w:r w:rsidR="001271C6">
        <w:rPr>
          <w:lang w:eastAsia="zh-TW"/>
        </w:rPr>
        <w:instrText xml:space="preserve"> </w:instrText>
      </w:r>
      <w:r w:rsidR="001271C6">
        <w:rPr>
          <w:lang w:eastAsia="zh-TW"/>
        </w:rPr>
      </w:r>
      <w:r w:rsidR="001271C6">
        <w:rPr>
          <w:lang w:eastAsia="zh-TW"/>
        </w:rPr>
        <w:fldChar w:fldCharType="separate"/>
      </w:r>
      <w:r w:rsidR="00B75C68">
        <w:rPr>
          <w:rFonts w:hint="eastAsia"/>
          <w:lang w:eastAsia="zh-TW"/>
        </w:rPr>
        <w:t>附錄十二</w:t>
      </w:r>
      <w:r w:rsidR="001271C6">
        <w:rPr>
          <w:lang w:eastAsia="zh-TW"/>
        </w:rPr>
        <w:fldChar w:fldCharType="end"/>
      </w:r>
      <w:r w:rsidR="00E0188D">
        <w:rPr>
          <w:rFonts w:hint="eastAsia"/>
        </w:rPr>
        <w:t>）</w:t>
      </w:r>
    </w:p>
    <w:p w:rsidR="00F45E1C" w:rsidRPr="00F45E1C" w:rsidRDefault="00F45E1C" w:rsidP="0030163E">
      <w:pPr>
        <w:pStyle w:val="6"/>
      </w:pPr>
      <w:r w:rsidRPr="00F45E1C">
        <w:t>原狀照核准用水期間歷年逐月引用水量紀錄。</w:t>
      </w:r>
    </w:p>
    <w:p w:rsidR="00F45E1C" w:rsidRPr="00F45E1C" w:rsidRDefault="00F45E1C" w:rsidP="0030163E">
      <w:pPr>
        <w:pStyle w:val="6"/>
      </w:pPr>
      <w:r w:rsidRPr="00F45E1C">
        <w:t>以機械動力抽汲地下水者，用水紀錄為其水表之引水量紀錄，或獨立電表之用電紀錄及用電紀錄換算後之用水量紀錄。</w:t>
      </w:r>
    </w:p>
    <w:p w:rsidR="00F45E1C" w:rsidRDefault="00F45E1C" w:rsidP="0030163E">
      <w:pPr>
        <w:pStyle w:val="6"/>
      </w:pPr>
      <w:r w:rsidRPr="00F45E1C">
        <w:t>水權人在水權核准年限期間，已於主管機關所設網站定期填報引用水量者，用水紀錄免附。</w:t>
      </w:r>
    </w:p>
    <w:p w:rsidR="00F73735" w:rsidRPr="00F45E1C" w:rsidRDefault="00F73735" w:rsidP="0030163E">
      <w:pPr>
        <w:pStyle w:val="6"/>
      </w:pPr>
      <w:r>
        <w:rPr>
          <w:rFonts w:hint="eastAsia"/>
        </w:rPr>
        <w:t>依水利法第39條規定，在引水地點裝置量水設備填具用水紀錄表，用水紀錄按用水標的</w:t>
      </w:r>
      <w:r w:rsidR="00E743DC">
        <w:rPr>
          <w:rFonts w:hint="eastAsia"/>
        </w:rPr>
        <w:t>填報，得免按使用別填報。</w:t>
      </w:r>
    </w:p>
    <w:p w:rsidR="00F45E1C" w:rsidRPr="00F45E1C" w:rsidRDefault="002B4A25" w:rsidP="00DA3A77">
      <w:pPr>
        <w:pStyle w:val="4"/>
      </w:pPr>
      <w:r>
        <w:rPr>
          <w:rFonts w:hint="eastAsia"/>
        </w:rPr>
        <w:t>視申請案性質應備書件</w:t>
      </w:r>
    </w:p>
    <w:p w:rsidR="00F45E1C" w:rsidRPr="00F45E1C" w:rsidRDefault="002B4A25" w:rsidP="00D13590">
      <w:pPr>
        <w:pStyle w:val="5"/>
      </w:pPr>
      <w:r>
        <w:t>水權登記委任書及代理人身分證明文件</w:t>
      </w:r>
    </w:p>
    <w:p w:rsidR="00F45E1C" w:rsidRPr="00F45E1C" w:rsidRDefault="00F45E1C" w:rsidP="0030163E">
      <w:pPr>
        <w:pStyle w:val="6"/>
      </w:pPr>
      <w:r w:rsidRPr="00F45E1C">
        <w:t>申請人委任代理人代為申請者，應附具</w:t>
      </w:r>
      <w:r w:rsidR="00E743DC">
        <w:rPr>
          <w:rFonts w:hint="eastAsia"/>
        </w:rPr>
        <w:t>水權登記</w:t>
      </w:r>
      <w:r w:rsidRPr="00F45E1C">
        <w:t>委任書</w:t>
      </w:r>
      <w:r w:rsidR="00E743DC">
        <w:rPr>
          <w:rFonts w:hint="eastAsia"/>
        </w:rPr>
        <w:t>（詳</w:t>
      </w:r>
      <w:r w:rsidR="001C2297">
        <w:fldChar w:fldCharType="begin"/>
      </w:r>
      <w:r w:rsidR="001C2297">
        <w:instrText xml:space="preserve"> </w:instrText>
      </w:r>
      <w:r w:rsidR="001C2297">
        <w:rPr>
          <w:rFonts w:hint="eastAsia"/>
        </w:rPr>
        <w:instrText>REF _Ref508120298 \w \h</w:instrText>
      </w:r>
      <w:r w:rsidR="001C2297">
        <w:instrText xml:space="preserve"> </w:instrText>
      </w:r>
      <w:r w:rsidR="001C2297">
        <w:fldChar w:fldCharType="separate"/>
      </w:r>
      <w:r w:rsidR="00B75C68">
        <w:rPr>
          <w:rFonts w:hint="eastAsia"/>
        </w:rPr>
        <w:t>附錄七</w:t>
      </w:r>
      <w:r w:rsidR="001C2297">
        <w:fldChar w:fldCharType="end"/>
      </w:r>
      <w:r w:rsidR="00E743DC">
        <w:rPr>
          <w:rFonts w:hint="eastAsia"/>
        </w:rPr>
        <w:t>）</w:t>
      </w:r>
      <w:r w:rsidRPr="00F45E1C">
        <w:t>。</w:t>
      </w:r>
    </w:p>
    <w:p w:rsidR="00F45E1C" w:rsidRPr="00F45E1C" w:rsidRDefault="00F45E1C" w:rsidP="0030163E">
      <w:pPr>
        <w:pStyle w:val="6"/>
      </w:pPr>
      <w:r w:rsidRPr="00F45E1C">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rsidR="00D3761D" w:rsidRPr="00AE3CBD" w:rsidRDefault="00D3761D" w:rsidP="00D13590">
      <w:pPr>
        <w:pStyle w:val="5"/>
      </w:pPr>
      <w:r w:rsidRPr="00AE3CBD">
        <w:t>共有水權登記合約書</w:t>
      </w:r>
    </w:p>
    <w:p w:rsidR="00D3761D" w:rsidRPr="00AE3CBD" w:rsidRDefault="00D3761D" w:rsidP="00691F42">
      <w:pPr>
        <w:pStyle w:val="afff3"/>
        <w:spacing w:after="180"/>
        <w:ind w:left="1416" w:firstLine="480"/>
      </w:pPr>
      <w:r w:rsidRPr="00AE3CBD">
        <w:rPr>
          <w:rFonts w:hint="eastAsia"/>
        </w:rPr>
        <w:t>二人以上聯名申請共有水權者，共有人應檢附身分證明文件，及共有水權登記合約書，敘明各共有用水人引用水量之比率</w:t>
      </w:r>
      <w:r>
        <w:t>（</w:t>
      </w:r>
      <w:r w:rsidR="00AF5480" w:rsidRPr="00AF5480">
        <w:rPr>
          <w:rFonts w:hint="eastAsia"/>
        </w:rPr>
        <w:t>詳</w:t>
      </w:r>
      <w:r w:rsidR="00F4019D">
        <w:fldChar w:fldCharType="begin"/>
      </w:r>
      <w:r w:rsidR="00F4019D">
        <w:instrText xml:space="preserve"> </w:instrText>
      </w:r>
      <w:r w:rsidR="00F4019D">
        <w:rPr>
          <w:rFonts w:hint="eastAsia"/>
        </w:rPr>
        <w:instrText>REF _Ref507160203 \n \h</w:instrText>
      </w:r>
      <w:r w:rsidR="00F4019D">
        <w:instrText xml:space="preserve"> </w:instrText>
      </w:r>
      <w:r w:rsidR="00691F42">
        <w:instrText xml:space="preserve"> \* MERGEFORMAT </w:instrText>
      </w:r>
      <w:r w:rsidR="00F4019D">
        <w:fldChar w:fldCharType="separate"/>
      </w:r>
      <w:r w:rsidR="00B75C68">
        <w:rPr>
          <w:rFonts w:hint="eastAsia"/>
        </w:rPr>
        <w:t>附錄六</w:t>
      </w:r>
      <w:r w:rsidR="00F4019D">
        <w:fldChar w:fldCharType="end"/>
      </w:r>
      <w:r>
        <w:t>）</w:t>
      </w:r>
      <w:r w:rsidRPr="00AE3CBD">
        <w:t>。</w:t>
      </w:r>
    </w:p>
    <w:p w:rsidR="00A55B77" w:rsidRDefault="00E743DC" w:rsidP="00D13590">
      <w:pPr>
        <w:pStyle w:val="5"/>
      </w:pPr>
      <w:r>
        <w:rPr>
          <w:rFonts w:hint="eastAsia"/>
          <w:lang w:eastAsia="zh-TW"/>
        </w:rPr>
        <w:t>引水地點</w:t>
      </w:r>
      <w:r w:rsidR="00A55B77" w:rsidRPr="00AE3CBD">
        <w:t>土地同意使用文件</w:t>
      </w:r>
    </w:p>
    <w:p w:rsidR="00A55B77" w:rsidRPr="00AE3CBD" w:rsidRDefault="00A55B77" w:rsidP="00691F42">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rsidR="00A55B77" w:rsidRPr="00AE3CBD" w:rsidRDefault="00A55B77" w:rsidP="0030163E">
      <w:pPr>
        <w:pStyle w:val="6"/>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rsidR="00A55B77" w:rsidRPr="00AE3CBD" w:rsidRDefault="00A55B77" w:rsidP="0030163E">
      <w:pPr>
        <w:pStyle w:val="6"/>
      </w:pPr>
      <w:r w:rsidRPr="00AE3CBD">
        <w:t>集合住宅土地者，為區分所有權人同意之會議紀錄。</w:t>
      </w:r>
    </w:p>
    <w:p w:rsidR="00A55B77" w:rsidRPr="00AE3CBD" w:rsidRDefault="00A55B77" w:rsidP="0030163E">
      <w:pPr>
        <w:pStyle w:val="6"/>
      </w:pPr>
      <w:r w:rsidRPr="00AE3CBD">
        <w:t>公有土地者，為土地管理機關所核發土地許可（或同意）使用、租賃契約或土地委託管理契約等相關證明文件。但未登記土地，在釐清土地管理機關前，免附。</w:t>
      </w:r>
    </w:p>
    <w:p w:rsidR="00A55B77" w:rsidRPr="00AE3CBD" w:rsidRDefault="00A55B77" w:rsidP="0030163E">
      <w:pPr>
        <w:pStyle w:val="6"/>
      </w:pPr>
      <w:r w:rsidRPr="00AE3CBD">
        <w:t>土地經法院強制執行者，無論該土地是否為申請人所有，申請人應檢附不影響其水權使用之證明文件。</w:t>
      </w:r>
    </w:p>
    <w:p w:rsidR="00A55B77" w:rsidRPr="00AE3CBD" w:rsidRDefault="00A55B77" w:rsidP="0070778C">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rsidR="00A55B77" w:rsidRPr="00AE3CBD" w:rsidRDefault="00A55B77" w:rsidP="00A55B77">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rsidR="002357BC" w:rsidRDefault="002357BC" w:rsidP="00D13590">
      <w:pPr>
        <w:pStyle w:val="5"/>
      </w:pPr>
      <w:r w:rsidRPr="00F45E1C">
        <w:t>引水地點之地籍資料</w:t>
      </w:r>
    </w:p>
    <w:p w:rsidR="002357BC" w:rsidRPr="00F45E1C" w:rsidRDefault="002357BC" w:rsidP="00691F42">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rsidR="00D0600D" w:rsidRDefault="00D0600D" w:rsidP="00D13590">
      <w:pPr>
        <w:pStyle w:val="5"/>
      </w:pPr>
      <w:r>
        <w:rPr>
          <w:rFonts w:hint="eastAsia"/>
          <w:lang w:eastAsia="zh-TW"/>
        </w:rPr>
        <w:t>引水地點之</w:t>
      </w:r>
      <w:r w:rsidRPr="00AD658A">
        <w:rPr>
          <w:rFonts w:hint="eastAsia"/>
          <w:lang w:eastAsia="zh-TW"/>
        </w:rPr>
        <w:t>水</w:t>
      </w:r>
      <w:r w:rsidRPr="00AD658A">
        <w:rPr>
          <w:rFonts w:hint="eastAsia"/>
        </w:rPr>
        <w:t>利管理機關（構）</w:t>
      </w:r>
      <w:r w:rsidRPr="00AD658A">
        <w:t>許可使用文件</w:t>
      </w:r>
    </w:p>
    <w:p w:rsidR="00112B8C" w:rsidRPr="00691F42" w:rsidRDefault="00D70D60" w:rsidP="00691F42">
      <w:pPr>
        <w:pStyle w:val="afff3"/>
        <w:spacing w:after="180"/>
        <w:ind w:left="1416" w:firstLine="480"/>
      </w:pPr>
      <w:r>
        <w:rPr>
          <w:rFonts w:hint="eastAsia"/>
        </w:rPr>
        <w:t>鑿井</w:t>
      </w:r>
      <w:r w:rsidR="002357BC" w:rsidRPr="00691F42">
        <w:rPr>
          <w:rFonts w:hint="eastAsia"/>
        </w:rPr>
        <w:t>引水地點位於河川區域、排水設施範圍或水庫蓄水範圍內，需依相關法規提出河川、排水管理機關或水庫管理機關（構）等水利管理機關（構）許可使用文件者。</w:t>
      </w:r>
    </w:p>
    <w:p w:rsidR="00F45E1C" w:rsidRPr="00F45E1C" w:rsidRDefault="00F45E1C" w:rsidP="00D13590">
      <w:pPr>
        <w:pStyle w:val="5"/>
      </w:pPr>
      <w:r w:rsidRPr="00F45E1C">
        <w:t>申請溫泉水權登記者</w:t>
      </w:r>
    </w:p>
    <w:p w:rsidR="00F45E1C" w:rsidRPr="00F45E1C" w:rsidRDefault="00F45E1C" w:rsidP="0030163E">
      <w:pPr>
        <w:pStyle w:val="6"/>
      </w:pPr>
      <w:r w:rsidRPr="00F45E1C">
        <w:t>檢附溫泉開發完成證明或溫泉主管機關同意展延文件。</w:t>
      </w:r>
    </w:p>
    <w:p w:rsidR="00F45E1C" w:rsidRPr="00F45E1C" w:rsidRDefault="00F45E1C" w:rsidP="0030163E">
      <w:pPr>
        <w:pStyle w:val="6"/>
      </w:pPr>
      <w:r w:rsidRPr="00F45E1C">
        <w:t>檢附經認可檢測機關（構）所核發之符合溫泉標準檢測報告，申請人得檢附最近一次換發溫泉標章之檢測報告。</w:t>
      </w:r>
    </w:p>
    <w:p w:rsidR="00EC2156" w:rsidRDefault="00EC2156" w:rsidP="00D13590">
      <w:pPr>
        <w:pStyle w:val="5"/>
      </w:pPr>
      <w:r w:rsidRPr="00AE3CBD">
        <w:t>灌區灌溉計畫</w:t>
      </w:r>
    </w:p>
    <w:p w:rsidR="00F45E1C" w:rsidRPr="00F45E1C" w:rsidRDefault="00F45E1C" w:rsidP="00691F42">
      <w:pPr>
        <w:pStyle w:val="afff3"/>
        <w:spacing w:after="180"/>
        <w:ind w:left="1416" w:firstLine="480"/>
      </w:pPr>
      <w:r w:rsidRPr="00F45E1C">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rsidR="00B81A7E" w:rsidRDefault="00B81A7E" w:rsidP="009D0230">
      <w:pPr>
        <w:pStyle w:val="3"/>
        <w:spacing w:before="180" w:after="180"/>
      </w:pPr>
      <w:r>
        <w:rPr>
          <w:rFonts w:hint="eastAsia"/>
        </w:rPr>
        <w:t>申請水權變更登記者，應備書件</w:t>
      </w:r>
      <w:r w:rsidR="00721D06">
        <w:rPr>
          <w:rFonts w:hint="eastAsia"/>
        </w:rPr>
        <w:t>如下</w:t>
      </w:r>
      <w:r>
        <w:rPr>
          <w:rFonts w:hint="eastAsia"/>
        </w:rPr>
        <w:t>：</w:t>
      </w:r>
    </w:p>
    <w:p w:rsidR="0052153A" w:rsidRDefault="0052153A" w:rsidP="00DA3A77">
      <w:pPr>
        <w:pStyle w:val="4"/>
      </w:pPr>
      <w:r>
        <w:rPr>
          <w:rFonts w:hint="eastAsia"/>
        </w:rPr>
        <w:t>各申請案必備文件：</w:t>
      </w:r>
    </w:p>
    <w:p w:rsidR="0052153A" w:rsidRDefault="0052153A" w:rsidP="00D13590">
      <w:pPr>
        <w:pStyle w:val="5"/>
      </w:pPr>
      <w:r>
        <w:t>申請書（</w:t>
      </w:r>
      <w:r w:rsidR="001C2297">
        <w:rPr>
          <w:lang w:eastAsia="zh-TW"/>
        </w:rPr>
        <w:fldChar w:fldCharType="begin"/>
      </w:r>
      <w:r w:rsidR="001C2297">
        <w:instrText xml:space="preserve"> REF _Ref508120536 \w \h </w:instrText>
      </w:r>
      <w:r w:rsidR="001C2297">
        <w:rPr>
          <w:lang w:eastAsia="zh-TW"/>
        </w:rPr>
      </w:r>
      <w:r w:rsidR="001C2297">
        <w:rPr>
          <w:lang w:eastAsia="zh-TW"/>
        </w:rPr>
        <w:fldChar w:fldCharType="separate"/>
      </w:r>
      <w:r w:rsidR="00B75C68">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rsidR="0052153A" w:rsidRDefault="0052153A" w:rsidP="00D13590">
      <w:pPr>
        <w:pStyle w:val="5"/>
      </w:pPr>
      <w:r>
        <w:t>申請人身分證明文件：</w:t>
      </w:r>
    </w:p>
    <w:p w:rsidR="0052153A" w:rsidRDefault="0052153A" w:rsidP="0030163E">
      <w:pPr>
        <w:pStyle w:val="6"/>
      </w:pPr>
      <w:r>
        <w:t>申請人為自然人時，應檢具國民身分證正反面影本。</w:t>
      </w:r>
    </w:p>
    <w:p w:rsidR="0052153A" w:rsidRDefault="0052153A" w:rsidP="0030163E">
      <w:pPr>
        <w:pStyle w:val="6"/>
      </w:pPr>
      <w:r>
        <w:t>申請人為政府機關、公法人或公營事業機構，應以公函申請，免附代表人國民身分證正反面影本。</w:t>
      </w:r>
    </w:p>
    <w:p w:rsidR="0052153A" w:rsidRDefault="0052153A" w:rsidP="0030163E">
      <w:pPr>
        <w:pStyle w:val="6"/>
      </w:pPr>
      <w:r>
        <w:t>申請人為法人、公司或行號者，為工廠登記、公司登記、商業登記或其他合法登記之證明文件影本，及其代表人或負責人之國民身分證正反面影本。</w:t>
      </w:r>
    </w:p>
    <w:p w:rsidR="0052153A" w:rsidRDefault="0052153A" w:rsidP="0030163E">
      <w:pPr>
        <w:pStyle w:val="6"/>
      </w:pPr>
      <w:r>
        <w:t>申請人為非法人之團體者，為該團體成立相關證明文件及其代表人或管理人之國民身分證正反面影本。</w:t>
      </w:r>
    </w:p>
    <w:p w:rsidR="0052153A" w:rsidRDefault="00E743DC" w:rsidP="00D13590">
      <w:pPr>
        <w:pStyle w:val="5"/>
      </w:pPr>
      <w:r w:rsidRPr="00F45E1C">
        <w:t>原</w:t>
      </w:r>
      <w:r>
        <w:rPr>
          <w:rFonts w:hint="eastAsia"/>
        </w:rPr>
        <w:t>水權</w:t>
      </w:r>
      <w:r w:rsidRPr="00F45E1C">
        <w:t>狀</w:t>
      </w:r>
    </w:p>
    <w:p w:rsidR="0052153A" w:rsidRDefault="0052153A" w:rsidP="00691F42">
      <w:pPr>
        <w:pStyle w:val="afff3"/>
        <w:spacing w:after="180"/>
        <w:ind w:left="1416" w:firstLine="480"/>
      </w:pPr>
      <w:r>
        <w:rPr>
          <w:rFonts w:hint="eastAsia"/>
        </w:rPr>
        <w:t>指主管機關原發給之水權狀正本。</w:t>
      </w:r>
    </w:p>
    <w:p w:rsidR="0052153A" w:rsidRDefault="00FD2075" w:rsidP="00D13590">
      <w:pPr>
        <w:pStyle w:val="5"/>
      </w:pPr>
      <w:r>
        <w:rPr>
          <w:rFonts w:hint="eastAsia"/>
        </w:rPr>
        <w:t>歷年逐月引</w:t>
      </w:r>
      <w:r w:rsidR="0052153A">
        <w:t>用水</w:t>
      </w:r>
      <w:r>
        <w:rPr>
          <w:rFonts w:hint="eastAsia"/>
        </w:rPr>
        <w:t>量</w:t>
      </w:r>
      <w:r>
        <w:t>紀</w:t>
      </w:r>
      <w:r>
        <w:rPr>
          <w:rFonts w:hint="eastAsia"/>
        </w:rPr>
        <w:t>錄表</w:t>
      </w:r>
      <w:r w:rsidR="00DB09CC">
        <w:rPr>
          <w:rFonts w:hint="eastAsia"/>
        </w:rPr>
        <w:t>（</w:t>
      </w:r>
      <w:r w:rsidR="001C22AC">
        <w:rPr>
          <w:rFonts w:hint="eastAsia"/>
          <w:lang w:eastAsia="zh-TW"/>
        </w:rPr>
        <w:t>詳</w:t>
      </w:r>
      <w:r w:rsidR="001C22AC">
        <w:rPr>
          <w:lang w:eastAsia="zh-TW"/>
        </w:rPr>
        <w:fldChar w:fldCharType="begin"/>
      </w:r>
      <w:r w:rsidR="001C22AC">
        <w:rPr>
          <w:lang w:eastAsia="zh-TW"/>
        </w:rPr>
        <w:instrText xml:space="preserve"> </w:instrText>
      </w:r>
      <w:r w:rsidR="001C22AC">
        <w:rPr>
          <w:rFonts w:hint="eastAsia"/>
          <w:lang w:eastAsia="zh-TW"/>
        </w:rPr>
        <w:instrText>REF _Ref508262454 \r \h</w:instrText>
      </w:r>
      <w:r w:rsidR="001C22AC">
        <w:rPr>
          <w:lang w:eastAsia="zh-TW"/>
        </w:rPr>
        <w:instrText xml:space="preserve"> </w:instrText>
      </w:r>
      <w:r w:rsidR="001C22AC">
        <w:rPr>
          <w:lang w:eastAsia="zh-TW"/>
        </w:rPr>
      </w:r>
      <w:r w:rsidR="001C22AC">
        <w:rPr>
          <w:lang w:eastAsia="zh-TW"/>
        </w:rPr>
        <w:fldChar w:fldCharType="separate"/>
      </w:r>
      <w:r w:rsidR="00B75C68">
        <w:rPr>
          <w:rFonts w:hint="eastAsia"/>
          <w:lang w:eastAsia="zh-TW"/>
        </w:rPr>
        <w:t>附錄十二</w:t>
      </w:r>
      <w:r w:rsidR="001C22AC">
        <w:rPr>
          <w:lang w:eastAsia="zh-TW"/>
        </w:rPr>
        <w:fldChar w:fldCharType="end"/>
      </w:r>
      <w:r w:rsidR="00DB09CC">
        <w:rPr>
          <w:rFonts w:hint="eastAsia"/>
        </w:rPr>
        <w:t>）</w:t>
      </w:r>
    </w:p>
    <w:p w:rsidR="0052153A" w:rsidRDefault="0052153A" w:rsidP="0030163E">
      <w:pPr>
        <w:pStyle w:val="6"/>
      </w:pPr>
      <w:r>
        <w:t>原狀照核准用水期間，自起始日至變更登記時之</w:t>
      </w:r>
      <w:r w:rsidR="00FD2075">
        <w:rPr>
          <w:rFonts w:hint="eastAsia"/>
        </w:rPr>
        <w:t>歷年</w:t>
      </w:r>
      <w:r>
        <w:t>逐月引用水量紀錄。</w:t>
      </w:r>
    </w:p>
    <w:p w:rsidR="0052153A" w:rsidRDefault="0052153A" w:rsidP="0030163E">
      <w:pPr>
        <w:pStyle w:val="6"/>
      </w:pPr>
      <w:r>
        <w:t>以機械動力抽汲地下水者，用水紀錄為其水表之引水量紀錄，或獨立電表之用電紀錄及用電紀錄換算後之用水量紀錄。</w:t>
      </w:r>
    </w:p>
    <w:p w:rsidR="0052153A" w:rsidRDefault="0052153A" w:rsidP="0030163E">
      <w:pPr>
        <w:pStyle w:val="6"/>
      </w:pPr>
      <w:r>
        <w:t>水權人在水權核准年限期間，已於主管機關所設網站定期填報引用水量者，用水紀錄免附。</w:t>
      </w:r>
    </w:p>
    <w:p w:rsidR="00E743DC" w:rsidRDefault="00E743DC" w:rsidP="0030163E">
      <w:pPr>
        <w:pStyle w:val="6"/>
      </w:pPr>
      <w:r>
        <w:rPr>
          <w:rFonts w:hint="eastAsia"/>
        </w:rPr>
        <w:t>依水利法第39條規定，在引水地點裝置量水設備填具用水紀錄表，用水紀錄按用水標的填報，得免按使用別填報。</w:t>
      </w:r>
    </w:p>
    <w:p w:rsidR="0052153A" w:rsidRDefault="0052153A" w:rsidP="00DA3A77">
      <w:pPr>
        <w:pStyle w:val="4"/>
      </w:pPr>
      <w:r>
        <w:rPr>
          <w:rFonts w:hint="eastAsia"/>
        </w:rPr>
        <w:t>視申請案性質應備書件：</w:t>
      </w:r>
    </w:p>
    <w:p w:rsidR="0052153A" w:rsidRDefault="0052153A" w:rsidP="00D13590">
      <w:pPr>
        <w:pStyle w:val="5"/>
      </w:pPr>
      <w:r>
        <w:t>水權登記委任書及代理人身分證明文件</w:t>
      </w:r>
    </w:p>
    <w:p w:rsidR="0052153A" w:rsidRDefault="0052153A" w:rsidP="0030163E">
      <w:pPr>
        <w:pStyle w:val="6"/>
      </w:pPr>
      <w:r>
        <w:t>申請人委任代理人代為申請者，應附具</w:t>
      </w:r>
      <w:r w:rsidR="00E743DC">
        <w:rPr>
          <w:rFonts w:hint="eastAsia"/>
        </w:rPr>
        <w:t>水權登記</w:t>
      </w:r>
      <w:r w:rsidR="00E743DC" w:rsidRPr="00AE3CBD">
        <w:t>委任書</w:t>
      </w:r>
      <w:r w:rsidR="00E743DC">
        <w:rPr>
          <w:rFonts w:hint="eastAsia"/>
        </w:rPr>
        <w:t>（</w:t>
      </w:r>
      <w:r w:rsidR="00A05901" w:rsidRPr="004223BE">
        <w:rPr>
          <w:rFonts w:hint="eastAsia"/>
        </w:rPr>
        <w:t>詳</w:t>
      </w:r>
      <w:r w:rsidR="00A05901">
        <w:fldChar w:fldCharType="begin"/>
      </w:r>
      <w:r w:rsidR="00A05901">
        <w:instrText xml:space="preserve"> </w:instrText>
      </w:r>
      <w:r w:rsidR="00A05901">
        <w:rPr>
          <w:rFonts w:hint="eastAsia"/>
        </w:rPr>
        <w:instrText>REF _Ref507159905 \r \h</w:instrText>
      </w:r>
      <w:r w:rsidR="00A05901">
        <w:instrText xml:space="preserve"> </w:instrText>
      </w:r>
      <w:r w:rsidR="00A05901">
        <w:fldChar w:fldCharType="separate"/>
      </w:r>
      <w:r w:rsidR="00B75C68">
        <w:rPr>
          <w:rFonts w:hint="eastAsia"/>
        </w:rPr>
        <w:t>附錄七</w:t>
      </w:r>
      <w:r w:rsidR="00A05901">
        <w:fldChar w:fldCharType="end"/>
      </w:r>
      <w:r w:rsidR="00E743DC">
        <w:rPr>
          <w:rFonts w:hint="eastAsia"/>
        </w:rPr>
        <w:t>）</w:t>
      </w:r>
      <w:r>
        <w:t>。</w:t>
      </w:r>
    </w:p>
    <w:p w:rsidR="0052153A" w:rsidRDefault="0052153A"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rsidR="0052153A" w:rsidRDefault="0052153A" w:rsidP="00D13590">
      <w:pPr>
        <w:pStyle w:val="5"/>
      </w:pPr>
      <w:r>
        <w:t>申請共有水權變更</w:t>
      </w:r>
    </w:p>
    <w:p w:rsidR="0052153A" w:rsidRDefault="0052153A" w:rsidP="001C22AC">
      <w:pPr>
        <w:pStyle w:val="afff3"/>
        <w:spacing w:after="180"/>
        <w:ind w:left="1416" w:firstLine="480"/>
      </w:pPr>
      <w:r>
        <w:rPr>
          <w:rFonts w:hint="eastAsia"/>
        </w:rPr>
        <w:t>共有水權因共有水權人變更</w:t>
      </w:r>
      <w:r w:rsidR="00D3761D">
        <w:rPr>
          <w:rFonts w:hint="eastAsia"/>
        </w:rPr>
        <w:t>或共有用水人引用水量之比率變更時，應檢附共有水權人身分證明文件</w:t>
      </w:r>
      <w:r>
        <w:rPr>
          <w:rFonts w:hint="eastAsia"/>
        </w:rPr>
        <w:t>及共有水權登記合約書，敘明各共有用水人引用水量之比率</w:t>
      </w:r>
      <w:r w:rsidR="00CE5E28">
        <w:t>（</w:t>
      </w:r>
      <w:r w:rsidR="00A473CD">
        <w:rPr>
          <w:rFonts w:hint="eastAsia"/>
        </w:rPr>
        <w:t>詳</w:t>
      </w:r>
      <w:r w:rsidR="001C2297">
        <w:fldChar w:fldCharType="begin"/>
      </w:r>
      <w:r w:rsidR="001C2297">
        <w:instrText xml:space="preserve"> </w:instrText>
      </w:r>
      <w:r w:rsidR="001C2297">
        <w:rPr>
          <w:rFonts w:hint="eastAsia"/>
        </w:rPr>
        <w:instrText>REF _Ref508120585 \w \h</w:instrText>
      </w:r>
      <w:r w:rsidR="001C2297">
        <w:instrText xml:space="preserve"> </w:instrText>
      </w:r>
      <w:r w:rsidR="001C22AC">
        <w:instrText xml:space="preserve"> \* MERGEFORMAT </w:instrText>
      </w:r>
      <w:r w:rsidR="001C2297">
        <w:fldChar w:fldCharType="separate"/>
      </w:r>
      <w:r w:rsidR="00B75C68">
        <w:rPr>
          <w:rFonts w:hint="eastAsia"/>
        </w:rPr>
        <w:t>附錄六</w:t>
      </w:r>
      <w:r w:rsidR="001C2297">
        <w:fldChar w:fldCharType="end"/>
      </w:r>
      <w:r w:rsidR="00CE5E28">
        <w:t>）</w:t>
      </w:r>
      <w:r>
        <w:t>。</w:t>
      </w:r>
    </w:p>
    <w:p w:rsidR="0052153A" w:rsidRDefault="0052153A" w:rsidP="00D13590">
      <w:pPr>
        <w:pStyle w:val="5"/>
      </w:pPr>
      <w:r>
        <w:t>申請用水標的</w:t>
      </w:r>
      <w:r w:rsidR="001C22AC">
        <w:rPr>
          <w:rFonts w:hint="eastAsia"/>
          <w:lang w:eastAsia="zh-TW"/>
        </w:rPr>
        <w:t>或用水範圍</w:t>
      </w:r>
      <w:r>
        <w:t>變更</w:t>
      </w:r>
    </w:p>
    <w:p w:rsidR="0052153A" w:rsidRDefault="0052153A" w:rsidP="0030163E">
      <w:pPr>
        <w:pStyle w:val="6"/>
      </w:pPr>
      <w:r>
        <w:t>需用水量計算資料</w:t>
      </w:r>
      <w:r w:rsidR="00CE5E28">
        <w:t>（</w:t>
      </w:r>
      <w:r w:rsidR="00312B7C">
        <w:rPr>
          <w:rFonts w:hint="eastAsia"/>
        </w:rPr>
        <w:t>詳如</w:t>
      </w:r>
      <w:r w:rsidR="001C2297">
        <w:fldChar w:fldCharType="begin"/>
      </w:r>
      <w:r w:rsidR="001C2297">
        <w:instrText xml:space="preserve"> </w:instrText>
      </w:r>
      <w:r w:rsidR="001C2297">
        <w:rPr>
          <w:rFonts w:hint="eastAsia"/>
        </w:rPr>
        <w:instrText>REF _Ref508119273 \w \h</w:instrText>
      </w:r>
      <w:r w:rsidR="001C2297">
        <w:instrText xml:space="preserve"> </w:instrText>
      </w:r>
      <w:r w:rsidR="001C2297">
        <w:fldChar w:fldCharType="separate"/>
      </w:r>
      <w:r w:rsidR="00B75C68">
        <w:rPr>
          <w:rFonts w:hint="eastAsia"/>
        </w:rPr>
        <w:t>附錄十</w:t>
      </w:r>
      <w:r w:rsidR="001C2297">
        <w:fldChar w:fldCharType="end"/>
      </w:r>
      <w:r w:rsidR="00CE5E28">
        <w:t>）</w:t>
      </w:r>
      <w:r>
        <w:t>。</w:t>
      </w:r>
    </w:p>
    <w:p w:rsidR="0052153A" w:rsidRDefault="0052153A" w:rsidP="0030163E">
      <w:pPr>
        <w:pStyle w:val="6"/>
      </w:pPr>
      <w:r>
        <w:t>用水範圍資料表</w:t>
      </w:r>
    </w:p>
    <w:p w:rsidR="0052153A" w:rsidRDefault="0052153A" w:rsidP="002B470B">
      <w:pPr>
        <w:pStyle w:val="afff3"/>
        <w:spacing w:after="180"/>
        <w:ind w:left="1416" w:firstLine="480"/>
      </w:pPr>
      <w:r>
        <w:rPr>
          <w:rFonts w:hint="eastAsia"/>
        </w:rPr>
        <w:t>經濟部水利署水權資訊網站公布之各用水標的用水範圍資料表，</w:t>
      </w:r>
      <w:r w:rsidR="00A473CD">
        <w:rPr>
          <w:rFonts w:hint="eastAsia"/>
        </w:rPr>
        <w:t>依</w:t>
      </w:r>
      <w:r w:rsidR="00A473CD" w:rsidRPr="00AE3CBD">
        <w:rPr>
          <w:rFonts w:hint="eastAsia"/>
        </w:rPr>
        <w:t>填寫說明及範例</w:t>
      </w:r>
      <w:r w:rsidR="00A473CD">
        <w:rPr>
          <w:rFonts w:hint="eastAsia"/>
        </w:rPr>
        <w:t>填寫（詳</w:t>
      </w:r>
      <w:r w:rsidR="00A473CD" w:rsidRPr="00AE3CBD">
        <w:rPr>
          <w:rFonts w:hint="eastAsia"/>
        </w:rPr>
        <w:t>第四章</w:t>
      </w:r>
      <w:r w:rsidR="00A473CD">
        <w:rPr>
          <w:rFonts w:hint="eastAsia"/>
        </w:rPr>
        <w:t>及</w:t>
      </w:r>
      <w:r w:rsidR="0082453E">
        <w:fldChar w:fldCharType="begin"/>
      </w:r>
      <w:r w:rsidR="0082453E">
        <w:instrText xml:space="preserve"> </w:instrText>
      </w:r>
      <w:r w:rsidR="0082453E">
        <w:rPr>
          <w:rFonts w:hint="eastAsia"/>
        </w:rPr>
        <w:instrText>REF _Ref508276305 \r \h</w:instrText>
      </w:r>
      <w:r w:rsidR="0082453E">
        <w:instrText xml:space="preserve"> </w:instrText>
      </w:r>
      <w:r w:rsidR="001C22AC">
        <w:instrText xml:space="preserve"> \* MERGEFORMAT </w:instrText>
      </w:r>
      <w:r w:rsidR="0082453E">
        <w:fldChar w:fldCharType="separate"/>
      </w:r>
      <w:r w:rsidR="00B75C68">
        <w:rPr>
          <w:rFonts w:hint="eastAsia"/>
        </w:rPr>
        <w:t>附錄九</w:t>
      </w:r>
      <w:r w:rsidR="0082453E">
        <w:fldChar w:fldCharType="end"/>
      </w:r>
      <w:r w:rsidR="00A473CD">
        <w:rPr>
          <w:rFonts w:hint="eastAsia"/>
        </w:rPr>
        <w:t>）</w:t>
      </w:r>
      <w:r>
        <w:rPr>
          <w:rFonts w:hint="eastAsia"/>
        </w:rPr>
        <w:t>。</w:t>
      </w:r>
    </w:p>
    <w:p w:rsidR="0052153A" w:rsidRDefault="0052153A" w:rsidP="0030163E">
      <w:pPr>
        <w:pStyle w:val="6"/>
      </w:pPr>
      <w:r>
        <w:t>用水範圍證明文件</w:t>
      </w:r>
    </w:p>
    <w:p w:rsidR="0052153A" w:rsidRDefault="0052153A" w:rsidP="0022468D">
      <w:pPr>
        <w:pStyle w:val="8"/>
        <w:spacing w:before="0"/>
      </w:pPr>
      <w:r>
        <w:t>家用及公共給水者，依使用別應檢附文件如下：</w:t>
      </w:r>
    </w:p>
    <w:p w:rsidR="0052153A" w:rsidRPr="00695696" w:rsidRDefault="0052153A" w:rsidP="00695696">
      <w:pPr>
        <w:pStyle w:val="9"/>
      </w:pPr>
      <w:r w:rsidRPr="00695696">
        <w:t>家用：戶口名簿影本。</w:t>
      </w:r>
    </w:p>
    <w:p w:rsidR="0052153A" w:rsidRPr="00695696" w:rsidRDefault="0052153A" w:rsidP="00695696">
      <w:pPr>
        <w:pStyle w:val="9"/>
      </w:pPr>
      <w:r w:rsidRPr="00695696">
        <w:t>社區自設給水設備：記載門牌號碼及人口數之社區住戶名冊。</w:t>
      </w:r>
    </w:p>
    <w:p w:rsidR="0052153A" w:rsidRPr="00695696" w:rsidRDefault="0052153A" w:rsidP="00695696">
      <w:pPr>
        <w:pStyle w:val="9"/>
      </w:pPr>
      <w:r w:rsidRPr="00695696">
        <w:t>簡易自來水：管理委員會出具記載門牌號碼及各戶人口數之社區住戶名冊或申請範圍（村、里、鄰）之戶政機關人口數證明文件。</w:t>
      </w:r>
    </w:p>
    <w:p w:rsidR="0052153A" w:rsidRPr="00695696" w:rsidRDefault="0052153A" w:rsidP="00695696">
      <w:pPr>
        <w:pStyle w:val="9"/>
      </w:pPr>
      <w:r w:rsidRPr="00695696">
        <w:t>公共給水：免附。</w:t>
      </w:r>
    </w:p>
    <w:p w:rsidR="0052153A" w:rsidRDefault="0052153A" w:rsidP="0074519F">
      <w:pPr>
        <w:pStyle w:val="8"/>
      </w:pPr>
      <w:r>
        <w:t>農業用水者，依使用別應檢附文件如下：</w:t>
      </w:r>
    </w:p>
    <w:p w:rsidR="0052153A" w:rsidRPr="00AB023E" w:rsidRDefault="0052153A" w:rsidP="00B10AAB">
      <w:pPr>
        <w:pStyle w:val="9"/>
        <w:numPr>
          <w:ilvl w:val="0"/>
          <w:numId w:val="6"/>
        </w:numPr>
      </w:pPr>
      <w:r w:rsidRPr="00AB023E">
        <w:t>灌溉：用水範圍地籍資料。非屬農業用地者，應檢附農業使用之證明文件（如航照圖套繪地籍圖、農育權或耕地租約等）及其對照表。申請人為農田水利會者，應檢附灌溉區域平面圖。但航照圖套繪地籍圖已由水權用水範圍管理系統產出，免附。</w:t>
      </w:r>
    </w:p>
    <w:p w:rsidR="0052153A" w:rsidRDefault="0052153A" w:rsidP="00695696">
      <w:pPr>
        <w:pStyle w:val="9"/>
      </w:pPr>
      <w:r>
        <w:t>養殖：漁業養殖登記證影本或目的事業主管機關提供之漁業養殖登記清冊。</w:t>
      </w:r>
    </w:p>
    <w:p w:rsidR="0052153A" w:rsidRDefault="0052153A" w:rsidP="00695696">
      <w:pPr>
        <w:pStyle w:val="9"/>
      </w:pPr>
      <w:r>
        <w:t>畜牧：畜牧場登記證影本。</w:t>
      </w:r>
    </w:p>
    <w:p w:rsidR="0052153A" w:rsidRDefault="0052153A" w:rsidP="0074519F">
      <w:pPr>
        <w:pStyle w:val="8"/>
      </w:pPr>
      <w:r>
        <w:t>水力用水者，為水力發電廠核准設立文件。但於展限、變更或移轉登記時，免附。</w:t>
      </w:r>
    </w:p>
    <w:p w:rsidR="0052153A" w:rsidRDefault="0052153A" w:rsidP="0074519F">
      <w:pPr>
        <w:pStyle w:val="8"/>
      </w:pPr>
      <w:r>
        <w:t>工業用水者，為公司或工廠登記證影本，其事業需經目的事業主管機關核准者，併檢附目的事業主管機關核准文件。倘依用水計畫審核管理辦法需提送用水計畫者，應併檢附用水計畫及核准函影本。但申請人為非用水人者，免附。</w:t>
      </w:r>
    </w:p>
    <w:p w:rsidR="0052153A" w:rsidRDefault="0052153A" w:rsidP="0074519F">
      <w:pPr>
        <w:pStyle w:val="8"/>
      </w:pPr>
      <w:r>
        <w:t>其他用途者，依使用別應檢附文件如下：</w:t>
      </w:r>
    </w:p>
    <w:p w:rsidR="0052153A" w:rsidRDefault="0052153A" w:rsidP="00B10AAB">
      <w:pPr>
        <w:pStyle w:val="9"/>
        <w:numPr>
          <w:ilvl w:val="0"/>
          <w:numId w:val="5"/>
        </w:numPr>
      </w:pPr>
      <w:r>
        <w:t>商業用水：公司或商業登記證影本，其事業需經目的事業主管機關核准者，併檢附目的事業主管機關核准文件。倘依用水計畫審核管理辦法需提送用水計畫者，應併檢附用水計畫及核准函影本。但申請人為非用水人者，免附。</w:t>
      </w:r>
    </w:p>
    <w:p w:rsidR="0052153A" w:rsidRDefault="0052153A" w:rsidP="00695696">
      <w:pPr>
        <w:pStyle w:val="9"/>
      </w:pPr>
      <w:r>
        <w:t>雜項用水：屬生活用水者，應檢附住宿及流動人口數相關證明文件；屬澆灌用水者，應檢附景觀維護範圍相關證明文件。倘依用水計畫審核管理辦法需提送用水計畫者，應併檢附用水計畫及核准函影本。但申請人為非用水人者，免附。</w:t>
      </w:r>
    </w:p>
    <w:p w:rsidR="00112B8C" w:rsidRDefault="00112B8C" w:rsidP="0070778C">
      <w:pPr>
        <w:pStyle w:val="aff7"/>
        <w:spacing w:afterLines="0" w:after="0"/>
        <w:ind w:left="1920" w:firstLine="480"/>
      </w:pPr>
      <w:r w:rsidRPr="00112B8C">
        <w:rPr>
          <w:rFonts w:hint="eastAsia"/>
        </w:rPr>
        <w:t>上述用水範圍證明文件應檢附之登記證或核准設立文件，倘於水權登記申請時尚未取得，得先行檢附許可經營或籌設許可相關證明文件。</w:t>
      </w:r>
    </w:p>
    <w:p w:rsidR="00A473CD" w:rsidRDefault="00A473CD" w:rsidP="00691F42">
      <w:pPr>
        <w:pStyle w:val="aff7"/>
        <w:spacing w:after="180"/>
        <w:ind w:left="1920" w:firstLine="480"/>
      </w:pPr>
      <w:r>
        <w:rPr>
          <w:rFonts w:hint="eastAsia"/>
        </w:rPr>
        <w:t>用水計畫尚未經主管機關核准者，得依水權登記審查作業要點第40點規定，採保留廢止權方式辦理。</w:t>
      </w:r>
    </w:p>
    <w:p w:rsidR="00CC1600" w:rsidRPr="00CC1600" w:rsidRDefault="00CC1600" w:rsidP="0030163E">
      <w:pPr>
        <w:pStyle w:val="6"/>
      </w:pPr>
      <w:r w:rsidRPr="00CC1600">
        <w:rPr>
          <w:rFonts w:hint="eastAsia"/>
        </w:rPr>
        <w:t>灌區灌溉計畫</w:t>
      </w:r>
    </w:p>
    <w:p w:rsidR="00CC1600" w:rsidRDefault="00CC1600" w:rsidP="002B470B">
      <w:pPr>
        <w:pStyle w:val="afff3"/>
        <w:spacing w:after="180"/>
        <w:ind w:left="1416" w:firstLine="480"/>
      </w:pPr>
      <w:r w:rsidRPr="00C17CD7">
        <w:rPr>
          <w:rFonts w:hint="eastAsia"/>
        </w:rPr>
        <w:t>申請人為農田水利會者，應檢附摘錄自中央農業主管機關最近年度備查之用水範圍所屬灌區灌溉計畫內之事業區相關灌溉系統圖表、各灌溉系統供灌面積、各圳路渠道輸水損失率、各耕作種類面積及需用水量計算等資料供水權主管機關參考。但水權主管機關得自中央農業主管機關建置之灌溉管理情勢資料庫系統查詢或取得資料者，免附。</w:t>
      </w:r>
    </w:p>
    <w:p w:rsidR="00CC1600" w:rsidRDefault="00CC1600" w:rsidP="00D13590">
      <w:pPr>
        <w:pStyle w:val="5"/>
      </w:pPr>
      <w:r>
        <w:t>申請引水地點變更</w:t>
      </w:r>
    </w:p>
    <w:p w:rsidR="009E0912" w:rsidRDefault="00584C57" w:rsidP="0030163E">
      <w:pPr>
        <w:pStyle w:val="6"/>
      </w:pPr>
      <w:r>
        <w:rPr>
          <w:rFonts w:hint="eastAsia"/>
        </w:rPr>
        <w:t>引水地點</w:t>
      </w:r>
      <w:r w:rsidR="009E0912" w:rsidRPr="00AE3CBD">
        <w:t>土地同意使用文件</w:t>
      </w:r>
    </w:p>
    <w:p w:rsidR="009E0912" w:rsidRPr="00AE3CBD" w:rsidRDefault="009E0912" w:rsidP="002B470B">
      <w:pPr>
        <w:pStyle w:val="afff3"/>
        <w:spacing w:after="180"/>
        <w:ind w:left="1416" w:firstLine="480"/>
      </w:pPr>
      <w:r w:rsidRPr="00AE3CBD">
        <w:t>引水地點位屬非申請人單獨所有之土地者，即引水地點為申請人與他人共有、他人所有、縣（市）有或國有土地，應依土地所有權性質檢</w:t>
      </w:r>
      <w:r>
        <w:t>附</w:t>
      </w:r>
      <w:r>
        <w:rPr>
          <w:rFonts w:hint="eastAsia"/>
        </w:rPr>
        <w:t>下列</w:t>
      </w:r>
      <w:r>
        <w:t>文件</w:t>
      </w:r>
      <w:r>
        <w:rPr>
          <w:rFonts w:hint="eastAsia"/>
        </w:rPr>
        <w:t>：</w:t>
      </w:r>
    </w:p>
    <w:p w:rsidR="009E0912" w:rsidRPr="00AE3CBD" w:rsidRDefault="009E0912" w:rsidP="0022468D">
      <w:pPr>
        <w:pStyle w:val="8"/>
      </w:pPr>
      <w:r w:rsidRPr="00AE3CBD">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rsidR="009E0912" w:rsidRPr="00AE3CBD" w:rsidRDefault="009E0912" w:rsidP="0074519F">
      <w:pPr>
        <w:pStyle w:val="8"/>
      </w:pPr>
      <w:r w:rsidRPr="00AE3CBD">
        <w:t>集合住宅土地者，為區分所有權人同意之會議紀錄。</w:t>
      </w:r>
    </w:p>
    <w:p w:rsidR="009E0912" w:rsidRPr="00AE3CBD" w:rsidRDefault="009E0912" w:rsidP="0074519F">
      <w:pPr>
        <w:pStyle w:val="8"/>
      </w:pPr>
      <w:r w:rsidRPr="00AE3CBD">
        <w:t>公有土地者，為土地管理機關所核發土地許可（或同意）使用、租賃契約或土地委託管理契約等相關證明文件。但未登記土地，在釐清土地管理機關前，免附。</w:t>
      </w:r>
    </w:p>
    <w:p w:rsidR="009E0912" w:rsidRPr="00AE3CBD" w:rsidRDefault="009E0912" w:rsidP="0074519F">
      <w:pPr>
        <w:pStyle w:val="8"/>
      </w:pPr>
      <w:r w:rsidRPr="00AE3CBD">
        <w:t>土地經法院強制執行者，無論該土地是否為申請人所有，申請人應檢附不影響其水權使用之證明文件。</w:t>
      </w:r>
    </w:p>
    <w:p w:rsidR="009E0912" w:rsidRPr="00AE3CBD" w:rsidRDefault="009E0912" w:rsidP="0022468D">
      <w:pPr>
        <w:pStyle w:val="afff3"/>
        <w:spacing w:afterLines="0" w:after="0"/>
        <w:ind w:left="1416" w:firstLine="480"/>
      </w:pPr>
      <w:r w:rsidRPr="00AE3CBD">
        <w:t>引水地點位屬農田水利會組織通則第11條第2項規定應照舊使用之土地，應檢附照舊使用之相關證明文件，私有土地同意使用文件，免附。</w:t>
      </w:r>
    </w:p>
    <w:p w:rsidR="009E0912" w:rsidRPr="00AE3CBD" w:rsidRDefault="009E0912" w:rsidP="0022468D">
      <w:pPr>
        <w:pStyle w:val="afff3"/>
        <w:spacing w:after="180"/>
        <w:ind w:left="1416" w:firstLine="480"/>
      </w:pPr>
      <w:r w:rsidRPr="00AE3CBD">
        <w:t>私有土地</w:t>
      </w:r>
      <w:r>
        <w:rPr>
          <w:rFonts w:hint="eastAsia"/>
        </w:rPr>
        <w:t>為</w:t>
      </w:r>
      <w:r w:rsidRPr="00AE3CBD">
        <w:t>申請人與他人共有</w:t>
      </w:r>
      <w:r>
        <w:rPr>
          <w:rFonts w:hint="eastAsia"/>
        </w:rPr>
        <w:t>，訂有共有土地分管協議書者，引水地點位於申請人分管位置者，得以共有土地分管協議書作為土地同意使用文件。</w:t>
      </w:r>
    </w:p>
    <w:p w:rsidR="009E0912" w:rsidRDefault="009E0912" w:rsidP="0030163E">
      <w:pPr>
        <w:pStyle w:val="6"/>
      </w:pPr>
      <w:r w:rsidRPr="00F45E1C">
        <w:t>引水地點之地籍資料</w:t>
      </w:r>
    </w:p>
    <w:p w:rsidR="009E0912" w:rsidRPr="00F45E1C" w:rsidRDefault="009E0912" w:rsidP="002B470B">
      <w:pPr>
        <w:pStyle w:val="afff3"/>
        <w:spacing w:after="180"/>
        <w:ind w:left="1416" w:firstLine="480"/>
      </w:pPr>
      <w:r w:rsidRPr="00F45E1C">
        <w:t>應由主管機關至內政部地政網際網路資訊系統或直轄市、縣市地政資訊系統查詢。但土地經多次分割、合併或其他原因，致無法由系統查詢地籍資料異動之關聯者，得通知申請人檢附土地登記簿謄本或地籍圖謄本。</w:t>
      </w:r>
    </w:p>
    <w:p w:rsidR="009E0912" w:rsidRDefault="009E0912" w:rsidP="0030163E">
      <w:pPr>
        <w:pStyle w:val="6"/>
      </w:pPr>
      <w:r>
        <w:rPr>
          <w:rFonts w:hint="eastAsia"/>
        </w:rPr>
        <w:t>引水地點之</w:t>
      </w:r>
      <w:r w:rsidRPr="00AD658A">
        <w:rPr>
          <w:rFonts w:hint="eastAsia"/>
        </w:rPr>
        <w:t>水利管理機關（構）</w:t>
      </w:r>
      <w:r w:rsidRPr="00AD658A">
        <w:t>許可使用文件</w:t>
      </w:r>
    </w:p>
    <w:p w:rsidR="009E0912" w:rsidRDefault="004435CD" w:rsidP="002B470B">
      <w:pPr>
        <w:pStyle w:val="afff3"/>
        <w:spacing w:after="180"/>
        <w:ind w:left="1416" w:firstLine="480"/>
      </w:pPr>
      <w:r>
        <w:rPr>
          <w:rFonts w:hint="eastAsia"/>
        </w:rPr>
        <w:t>鑿井</w:t>
      </w:r>
      <w:r w:rsidRPr="00691F42">
        <w:rPr>
          <w:rFonts w:hint="eastAsia"/>
        </w:rPr>
        <w:t>引水地點位於河川區域、排水設施範圍或水庫蓄水範圍內，需依相關法規提出河川、排水管理機關或水庫管理機關（構）等水利管理機關（構）許可使用文件者</w:t>
      </w:r>
      <w:r w:rsidR="009E0912" w:rsidRPr="002357BC">
        <w:rPr>
          <w:rFonts w:hint="eastAsia"/>
        </w:rPr>
        <w:t>。</w:t>
      </w:r>
    </w:p>
    <w:p w:rsidR="00350D9F" w:rsidRDefault="00B55F58" w:rsidP="0030163E">
      <w:pPr>
        <w:pStyle w:val="6"/>
      </w:pPr>
      <w:r>
        <w:rPr>
          <w:rFonts w:hint="eastAsia"/>
        </w:rPr>
        <w:t>水利</w:t>
      </w:r>
      <w:r w:rsidRPr="00AE3CBD">
        <w:t>建造物</w:t>
      </w:r>
      <w:r>
        <w:rPr>
          <w:rFonts w:hint="eastAsia"/>
        </w:rPr>
        <w:t>核准</w:t>
      </w:r>
      <w:r w:rsidRPr="00AE3CBD">
        <w:t>文件</w:t>
      </w:r>
    </w:p>
    <w:p w:rsidR="00350D9F" w:rsidRDefault="003A0F1C" w:rsidP="002B470B">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水利建造物之合格證明文件及抽水試驗紀錄表申請水權登記</w:t>
      </w:r>
      <w:r w:rsidR="00350D9F">
        <w:t>。</w:t>
      </w:r>
    </w:p>
    <w:p w:rsidR="00CA5A09" w:rsidRDefault="00CA5A09" w:rsidP="00CA5A09">
      <w:pPr>
        <w:pStyle w:val="6"/>
      </w:pPr>
      <w:r w:rsidRPr="00CA5A09">
        <w:rPr>
          <w:rFonts w:hint="eastAsia"/>
        </w:rPr>
        <w:t>地下水水源檢測文件</w:t>
      </w:r>
    </w:p>
    <w:p w:rsidR="00CA5A09" w:rsidRDefault="00CA5A09" w:rsidP="002B470B">
      <w:pPr>
        <w:pStyle w:val="afff3"/>
        <w:spacing w:after="180"/>
        <w:ind w:left="1416" w:firstLine="480"/>
      </w:pPr>
      <w:r w:rsidRPr="00CA5A09">
        <w:rPr>
          <w:rFonts w:hint="eastAsia"/>
        </w:rPr>
        <w:t>申請地下水一般水源水權，其水井深度超過</w:t>
      </w:r>
      <w:r w:rsidR="004435CD">
        <w:rPr>
          <w:rFonts w:hint="eastAsia"/>
        </w:rPr>
        <w:t>800</w:t>
      </w:r>
      <w:r w:rsidRPr="00CA5A09">
        <w:rPr>
          <w:rFonts w:hint="eastAsia"/>
        </w:rPr>
        <w:t>公尺者，應檢附經認可檢測機關（構）檢測地下水水源是否符合溫泉標準證明文件。如地下水水源經檢測符合溫泉標準，水權申請人應依溫泉法規定，取得溫泉開發許可後，申請溫泉水權取得登記；如地下水水源經檢測未符合溫泉標準，仍依一般水源水權登記程序辦理</w:t>
      </w:r>
      <w:r>
        <w:rPr>
          <w:rFonts w:hint="eastAsia"/>
        </w:rPr>
        <w:t>。</w:t>
      </w:r>
    </w:p>
    <w:p w:rsidR="0052153A" w:rsidRDefault="0052153A" w:rsidP="00D13590">
      <w:pPr>
        <w:pStyle w:val="5"/>
      </w:pPr>
      <w:r>
        <w:t>申</w:t>
      </w:r>
      <w:r w:rsidR="00CE6A0A">
        <w:t>請量水設備變更</w:t>
      </w:r>
    </w:p>
    <w:p w:rsidR="00C17CD7" w:rsidRPr="00AE3CBD" w:rsidRDefault="004435CD" w:rsidP="0030163E">
      <w:pPr>
        <w:pStyle w:val="6"/>
      </w:pPr>
      <w:r w:rsidRPr="00AE3CBD">
        <w:t>以蓄水設備或蓄水槽量水者，其規格、水深（或流速）流量關係曲線圖表或流量對照表或水位（深）容積時間對照表或其他主管機關認可之文件。</w:t>
      </w:r>
    </w:p>
    <w:p w:rsidR="00C17CD7" w:rsidRPr="00AE3CBD" w:rsidRDefault="004435CD" w:rsidP="0030163E">
      <w:pPr>
        <w:pStyle w:val="6"/>
      </w:pPr>
      <w:r w:rsidRPr="00AE3CBD">
        <w:t>以水表量水者，其規格。</w:t>
      </w:r>
    </w:p>
    <w:p w:rsidR="00C17CD7" w:rsidRPr="00AE3CBD" w:rsidRDefault="00C17CD7" w:rsidP="0070778C">
      <w:pPr>
        <w:pStyle w:val="afff3"/>
        <w:spacing w:afterLines="0" w:after="0"/>
        <w:ind w:left="1416" w:firstLine="480"/>
      </w:pPr>
      <w:r w:rsidRPr="00AE3CBD">
        <w:t>以機械動力抽汲地下水者，應以水表作為量水設備。但抽水馬達具獨立電表者，得以獨立電表替代量水設備，申請時應檢附抽水馬達規格樣式與電表電號，及其電水比換算資料。</w:t>
      </w:r>
    </w:p>
    <w:p w:rsidR="0052153A" w:rsidRDefault="0052153A" w:rsidP="00D13590">
      <w:pPr>
        <w:pStyle w:val="5"/>
      </w:pPr>
      <w:r>
        <w:t>申請</w:t>
      </w:r>
      <w:r w:rsidR="00B55F58">
        <w:rPr>
          <w:rFonts w:hint="eastAsia"/>
          <w:lang w:eastAsia="zh-TW"/>
        </w:rPr>
        <w:t>水利</w:t>
      </w:r>
      <w:r>
        <w:t>建造物變更</w:t>
      </w:r>
    </w:p>
    <w:p w:rsidR="00B81A7E" w:rsidRDefault="003A0F1C" w:rsidP="00691F42">
      <w:pPr>
        <w:pStyle w:val="afff3"/>
        <w:spacing w:after="180"/>
        <w:ind w:left="1416" w:firstLine="480"/>
      </w:pPr>
      <w:r w:rsidRPr="003A0F1C">
        <w:rPr>
          <w:rFonts w:hint="eastAsia"/>
        </w:rPr>
        <w:t>申請人應依水利法第</w:t>
      </w:r>
      <w:r w:rsidRPr="003A0F1C">
        <w:t>46條及水利建造物建造、改造或拆除審核作業要點規定向主管機關申請核准，竣工後，檢附抽汲地下水水利建造物之合格證明文件及抽水試驗紀錄表申請水權</w:t>
      </w:r>
      <w:r w:rsidR="00CA5A09">
        <w:rPr>
          <w:rFonts w:hint="eastAsia"/>
        </w:rPr>
        <w:t>變更</w:t>
      </w:r>
      <w:r w:rsidRPr="003A0F1C">
        <w:t>登記</w:t>
      </w:r>
      <w:r w:rsidR="0052153A">
        <w:t>。</w:t>
      </w:r>
    </w:p>
    <w:p w:rsidR="00B81A7E" w:rsidRDefault="00B81A7E" w:rsidP="009D0230">
      <w:pPr>
        <w:pStyle w:val="3"/>
        <w:spacing w:before="180" w:after="180"/>
      </w:pPr>
      <w:r>
        <w:rPr>
          <w:rFonts w:hint="eastAsia"/>
        </w:rPr>
        <w:t>申請水權移轉登記者，應備書件</w:t>
      </w:r>
      <w:r w:rsidR="00721D06">
        <w:rPr>
          <w:rFonts w:hint="eastAsia"/>
        </w:rPr>
        <w:t>如下</w:t>
      </w:r>
      <w:r>
        <w:rPr>
          <w:rFonts w:hint="eastAsia"/>
        </w:rPr>
        <w:t>：</w:t>
      </w:r>
    </w:p>
    <w:p w:rsidR="00C37E53" w:rsidRDefault="00C37E53" w:rsidP="00DA3A77">
      <w:pPr>
        <w:pStyle w:val="4"/>
      </w:pPr>
      <w:r>
        <w:rPr>
          <w:rFonts w:hint="eastAsia"/>
        </w:rPr>
        <w:t>各申請案必備文件：</w:t>
      </w:r>
    </w:p>
    <w:p w:rsidR="00C37E53" w:rsidRDefault="00C37E53" w:rsidP="00D13590">
      <w:pPr>
        <w:pStyle w:val="5"/>
      </w:pPr>
      <w:r>
        <w:t>申請書（</w:t>
      </w:r>
      <w:r w:rsidR="001C2297">
        <w:rPr>
          <w:lang w:eastAsia="zh-TW"/>
        </w:rPr>
        <w:fldChar w:fldCharType="begin"/>
      </w:r>
      <w:r w:rsidR="001C2297">
        <w:instrText xml:space="preserve"> REF _Ref508121015 \w \h </w:instrText>
      </w:r>
      <w:r w:rsidR="001C2297">
        <w:rPr>
          <w:lang w:eastAsia="zh-TW"/>
        </w:rPr>
      </w:r>
      <w:r w:rsidR="001C2297">
        <w:rPr>
          <w:lang w:eastAsia="zh-TW"/>
        </w:rPr>
        <w:fldChar w:fldCharType="separate"/>
      </w:r>
      <w:r w:rsidR="00B75C68">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rsidR="00C37E53" w:rsidRDefault="00C37E53" w:rsidP="00D13590">
      <w:pPr>
        <w:pStyle w:val="5"/>
      </w:pPr>
      <w:r>
        <w:t>申請人</w:t>
      </w:r>
      <w:r w:rsidR="00B94C4F" w:rsidRPr="009E3AC0">
        <w:rPr>
          <w:rFonts w:hint="eastAsia"/>
          <w:kern w:val="0"/>
        </w:rPr>
        <w:t>（繼承：繼承人；讓受：受讓人及原水權人）</w:t>
      </w:r>
      <w:r>
        <w:t>身分證明文件</w:t>
      </w:r>
    </w:p>
    <w:p w:rsidR="00C37E53" w:rsidRDefault="00C37E53" w:rsidP="0030163E">
      <w:pPr>
        <w:pStyle w:val="6"/>
      </w:pPr>
      <w:r>
        <w:t>申請人為自然人時，應檢具國民身分證正反面影本。</w:t>
      </w:r>
    </w:p>
    <w:p w:rsidR="00C37E53" w:rsidRDefault="00C37E53" w:rsidP="0030163E">
      <w:pPr>
        <w:pStyle w:val="6"/>
      </w:pPr>
      <w:r>
        <w:t>申請人為政府機關、公法人或公營事業機構，應以公函申請，免附代表人國民身分證正反面影本。</w:t>
      </w:r>
    </w:p>
    <w:p w:rsidR="00C37E53" w:rsidRDefault="00C37E53" w:rsidP="0030163E">
      <w:pPr>
        <w:pStyle w:val="6"/>
      </w:pPr>
      <w:r>
        <w:t>申請人為法人、公司或行號者，為工廠登記、公司登記、商業登記或其他合法登記之證明文件影本，及其代表人或負責人之國民身分證正反面影本。</w:t>
      </w:r>
    </w:p>
    <w:p w:rsidR="00C37E53" w:rsidRDefault="00C37E53" w:rsidP="0030163E">
      <w:pPr>
        <w:pStyle w:val="6"/>
      </w:pPr>
      <w:r>
        <w:t>申請人為非法人之團體者，為該團體成立相關證明文件及其代表人或管理人之國民身分證正反面影本。</w:t>
      </w:r>
    </w:p>
    <w:p w:rsidR="00C37E53" w:rsidRDefault="00E743DC" w:rsidP="00D13590">
      <w:pPr>
        <w:pStyle w:val="5"/>
      </w:pPr>
      <w:r w:rsidRPr="00F45E1C">
        <w:t>原</w:t>
      </w:r>
      <w:r>
        <w:rPr>
          <w:rFonts w:hint="eastAsia"/>
        </w:rPr>
        <w:t>水權</w:t>
      </w:r>
      <w:r w:rsidRPr="00F45E1C">
        <w:t>狀</w:t>
      </w:r>
    </w:p>
    <w:p w:rsidR="00C37E53" w:rsidRDefault="00C37E53" w:rsidP="00B94C4F">
      <w:pPr>
        <w:pStyle w:val="afff3"/>
        <w:spacing w:after="180"/>
        <w:ind w:left="1416" w:firstLine="480"/>
      </w:pPr>
      <w:r>
        <w:rPr>
          <w:rFonts w:hint="eastAsia"/>
        </w:rPr>
        <w:t>指主管機關原發給之水權狀正本。</w:t>
      </w:r>
    </w:p>
    <w:p w:rsidR="00C37E53" w:rsidRDefault="00D1483E" w:rsidP="00D13590">
      <w:pPr>
        <w:pStyle w:val="5"/>
      </w:pPr>
      <w:r w:rsidRPr="00D1483E">
        <w:rPr>
          <w:rFonts w:hint="eastAsia"/>
        </w:rPr>
        <w:t>歷年逐月引用水量紀錄表</w:t>
      </w:r>
      <w:r w:rsidR="00DB09CC">
        <w:rPr>
          <w:rFonts w:hint="eastAsia"/>
        </w:rPr>
        <w:t>（</w:t>
      </w:r>
      <w:r w:rsidR="00CF1855">
        <w:rPr>
          <w:rFonts w:hint="eastAsia"/>
          <w:lang w:eastAsia="zh-TW"/>
        </w:rPr>
        <w:t>詳</w:t>
      </w:r>
      <w:r w:rsidR="00CF1855">
        <w:rPr>
          <w:lang w:eastAsia="zh-TW"/>
        </w:rPr>
        <w:fldChar w:fldCharType="begin"/>
      </w:r>
      <w:r w:rsidR="00CF1855">
        <w:rPr>
          <w:lang w:eastAsia="zh-TW"/>
        </w:rPr>
        <w:instrText xml:space="preserve"> </w:instrText>
      </w:r>
      <w:r w:rsidR="00CF1855">
        <w:rPr>
          <w:rFonts w:hint="eastAsia"/>
          <w:lang w:eastAsia="zh-TW"/>
        </w:rPr>
        <w:instrText>REF _Ref508262454 \r \h</w:instrText>
      </w:r>
      <w:r w:rsidR="00CF1855">
        <w:rPr>
          <w:lang w:eastAsia="zh-TW"/>
        </w:rPr>
        <w:instrText xml:space="preserve"> </w:instrText>
      </w:r>
      <w:r w:rsidR="00CF1855">
        <w:rPr>
          <w:lang w:eastAsia="zh-TW"/>
        </w:rPr>
      </w:r>
      <w:r w:rsidR="00CF1855">
        <w:rPr>
          <w:lang w:eastAsia="zh-TW"/>
        </w:rPr>
        <w:fldChar w:fldCharType="separate"/>
      </w:r>
      <w:r w:rsidR="00B75C68">
        <w:rPr>
          <w:rFonts w:hint="eastAsia"/>
          <w:lang w:eastAsia="zh-TW"/>
        </w:rPr>
        <w:t>附錄十二</w:t>
      </w:r>
      <w:r w:rsidR="00CF1855">
        <w:rPr>
          <w:lang w:eastAsia="zh-TW"/>
        </w:rPr>
        <w:fldChar w:fldCharType="end"/>
      </w:r>
      <w:r w:rsidR="00DB09CC">
        <w:rPr>
          <w:rFonts w:hint="eastAsia"/>
        </w:rPr>
        <w:t>）</w:t>
      </w:r>
    </w:p>
    <w:p w:rsidR="00C37E53" w:rsidRDefault="00C37E53" w:rsidP="0030163E">
      <w:pPr>
        <w:pStyle w:val="6"/>
      </w:pPr>
      <w:r>
        <w:t>原狀照核准用水期間，自起始日至移轉登記時之</w:t>
      </w:r>
      <w:r w:rsidR="00D1483E">
        <w:rPr>
          <w:rFonts w:hint="eastAsia"/>
        </w:rPr>
        <w:t>歷年</w:t>
      </w:r>
      <w:r>
        <w:t>逐月引用水量紀錄。</w:t>
      </w:r>
    </w:p>
    <w:p w:rsidR="00C37E53" w:rsidRDefault="00C37E53" w:rsidP="0030163E">
      <w:pPr>
        <w:pStyle w:val="6"/>
      </w:pPr>
      <w:r>
        <w:t>以機械動力抽汲地下水者，用水紀錄為其水表之引水量紀錄，或獨立電表之用電紀錄及用電紀錄換算後之用水量紀錄。</w:t>
      </w:r>
    </w:p>
    <w:p w:rsidR="00C37E53" w:rsidRDefault="00C37E53" w:rsidP="0030163E">
      <w:pPr>
        <w:pStyle w:val="6"/>
      </w:pPr>
      <w:r>
        <w:t>水權人在水權核准年限期間，已於主管機關所設網站定期填報引用水量者，用水紀錄免附。</w:t>
      </w:r>
    </w:p>
    <w:p w:rsidR="00E743DC" w:rsidRDefault="00E743DC" w:rsidP="0030163E">
      <w:pPr>
        <w:pStyle w:val="6"/>
      </w:pPr>
      <w:r>
        <w:rPr>
          <w:rFonts w:hint="eastAsia"/>
        </w:rPr>
        <w:t>依水利法第39條規定，在引水地點裝置量水設備填具用水紀錄表，用水紀錄按用水標的填報，得免按使用別填報。</w:t>
      </w:r>
    </w:p>
    <w:p w:rsidR="00C37E53" w:rsidRDefault="00C37E53" w:rsidP="00D13590">
      <w:pPr>
        <w:pStyle w:val="5"/>
      </w:pPr>
      <w:r>
        <w:t>該水權與其有關水利事業一部或全部之繼承或讓受證明文件。</w:t>
      </w:r>
    </w:p>
    <w:p w:rsidR="00C37E53" w:rsidRDefault="00BE69DC" w:rsidP="00DA3A77">
      <w:pPr>
        <w:pStyle w:val="4"/>
      </w:pPr>
      <w:r>
        <w:rPr>
          <w:rFonts w:hint="eastAsia"/>
        </w:rPr>
        <w:t>視申請案性質應備書件</w:t>
      </w:r>
    </w:p>
    <w:p w:rsidR="00C37E53" w:rsidRDefault="00BE69DC" w:rsidP="00D13590">
      <w:pPr>
        <w:pStyle w:val="5"/>
      </w:pPr>
      <w:r>
        <w:t>水權登記委任書及代理人身分證明文件</w:t>
      </w:r>
    </w:p>
    <w:p w:rsidR="00C37E53" w:rsidRDefault="00C37E53" w:rsidP="0030163E">
      <w:pPr>
        <w:pStyle w:val="6"/>
      </w:pPr>
      <w:r>
        <w:t>申請人委任代理人代為申請者，應附具</w:t>
      </w:r>
      <w:r w:rsidR="00E743DC">
        <w:rPr>
          <w:rFonts w:hint="eastAsia"/>
        </w:rPr>
        <w:t>水權登記</w:t>
      </w:r>
      <w:r w:rsidR="00E743DC" w:rsidRPr="00AE3CBD">
        <w:t>委任書</w:t>
      </w:r>
      <w:r w:rsidR="00E743DC">
        <w:rPr>
          <w:rFonts w:hint="eastAsia"/>
        </w:rPr>
        <w:t>（詳</w:t>
      </w:r>
      <w:r w:rsidR="001C2297">
        <w:fldChar w:fldCharType="begin"/>
      </w:r>
      <w:r w:rsidR="001C2297">
        <w:instrText xml:space="preserve"> </w:instrText>
      </w:r>
      <w:r w:rsidR="001C2297">
        <w:rPr>
          <w:rFonts w:hint="eastAsia"/>
        </w:rPr>
        <w:instrText>REF _Ref508121206 \w \h</w:instrText>
      </w:r>
      <w:r w:rsidR="001C2297">
        <w:instrText xml:space="preserve"> </w:instrText>
      </w:r>
      <w:r w:rsidR="001C2297">
        <w:fldChar w:fldCharType="separate"/>
      </w:r>
      <w:r w:rsidR="00B75C68">
        <w:rPr>
          <w:rFonts w:hint="eastAsia"/>
        </w:rPr>
        <w:t>附錄七</w:t>
      </w:r>
      <w:r w:rsidR="001C2297">
        <w:fldChar w:fldCharType="end"/>
      </w:r>
      <w:r w:rsidR="00E743DC">
        <w:rPr>
          <w:rFonts w:hint="eastAsia"/>
        </w:rPr>
        <w:t>）</w:t>
      </w:r>
      <w:r>
        <w:t>。</w:t>
      </w:r>
    </w:p>
    <w:p w:rsidR="00C37E53" w:rsidRDefault="00C37E53" w:rsidP="0030163E">
      <w:pPr>
        <w:pStyle w:val="6"/>
      </w:pPr>
      <w:r>
        <w:t>代理人身分證明文件，如代理人為自然人時，應檢具國民身分證正反面影本；代理人為法人、公司或行號者，為工廠登記、公司登記、商業登記或其他合法登記之證明文件影本，及其代表人或負責人之國民身分證正反面影本。</w:t>
      </w:r>
    </w:p>
    <w:p w:rsidR="00C37E53" w:rsidRDefault="00D3761D" w:rsidP="00D13590">
      <w:pPr>
        <w:pStyle w:val="5"/>
      </w:pPr>
      <w:r>
        <w:t>共有水權登記合約書</w:t>
      </w:r>
    </w:p>
    <w:p w:rsidR="00FC71C7" w:rsidRDefault="00D3761D" w:rsidP="00B94C4F">
      <w:pPr>
        <w:pStyle w:val="afff3"/>
        <w:spacing w:after="180"/>
        <w:ind w:left="1416" w:firstLine="480"/>
      </w:pPr>
      <w:r>
        <w:rPr>
          <w:rFonts w:hint="eastAsia"/>
        </w:rPr>
        <w:t>共有水權申請水權移轉登記者，共有人應檢附身分證明文件</w:t>
      </w:r>
      <w:r w:rsidR="00C37E53">
        <w:rPr>
          <w:rFonts w:hint="eastAsia"/>
        </w:rPr>
        <w:t>及共有水權登記合約書，敘明各共有用水人引用水量之比率</w:t>
      </w:r>
      <w:r w:rsidR="00CE5E28">
        <w:t>（</w:t>
      </w:r>
      <w:r w:rsidR="00AF5480" w:rsidRPr="34919CD6">
        <w:t>詳</w:t>
      </w:r>
      <w:r w:rsidR="001C2297">
        <w:fldChar w:fldCharType="begin"/>
      </w:r>
      <w:r w:rsidR="001C2297">
        <w:instrText xml:space="preserve"> REF _Ref508121232 \w \h </w:instrText>
      </w:r>
      <w:r w:rsidR="001C2297">
        <w:fldChar w:fldCharType="separate"/>
      </w:r>
      <w:r w:rsidR="00B75C68">
        <w:t>附錄六</w:t>
      </w:r>
      <w:r w:rsidR="001C2297">
        <w:fldChar w:fldCharType="end"/>
      </w:r>
      <w:r w:rsidR="00CE5E28">
        <w:t>）</w:t>
      </w:r>
      <w:r w:rsidR="00C37E53">
        <w:t>。</w:t>
      </w:r>
    </w:p>
    <w:p w:rsidR="00B94C4F" w:rsidRDefault="00B94C4F" w:rsidP="00B94C4F">
      <w:pPr>
        <w:pStyle w:val="5"/>
      </w:pPr>
      <w:r w:rsidRPr="00B94C4F">
        <w:t>引水地點土地同意使用文件</w:t>
      </w:r>
    </w:p>
    <w:p w:rsidR="00B94C4F" w:rsidRDefault="00B94C4F" w:rsidP="00B94C4F">
      <w:pPr>
        <w:pStyle w:val="afff3"/>
        <w:spacing w:after="180"/>
        <w:ind w:left="1416" w:firstLine="480"/>
      </w:pPr>
      <w:r>
        <w:rPr>
          <w:rFonts w:hint="eastAsia"/>
        </w:rPr>
        <w:t>引水地點位屬非申請人單獨所有之土地者，即引水地點為申請人與他人共有、他人所有、縣（市）有或國有土地，應依土地所有權性質檢附下列文件：</w:t>
      </w:r>
    </w:p>
    <w:p w:rsidR="00B94C4F" w:rsidRDefault="00B94C4F" w:rsidP="00B94C4F">
      <w:pPr>
        <w:pStyle w:val="6"/>
        <w:numPr>
          <w:ilvl w:val="5"/>
          <w:numId w:val="23"/>
        </w:numPr>
        <w:ind w:left="1701"/>
      </w:pPr>
      <w:r>
        <w:rPr>
          <w:rFonts w:hint="eastAsia"/>
        </w:rPr>
        <w:t>私有土地非申請人所有或申請人與他人共有者，應檢附全部所有權人之土地使用同意書。但無法檢附全部持分人之土地使用同意書時，得經共有人過半數及其應有部分合計過半數者之同意。其應有部分合計已逾三分之二同意者，共有人數不予計算。</w:t>
      </w:r>
    </w:p>
    <w:p w:rsidR="00B94C4F" w:rsidRDefault="00B94C4F" w:rsidP="00B94C4F">
      <w:pPr>
        <w:pStyle w:val="6"/>
        <w:numPr>
          <w:ilvl w:val="5"/>
          <w:numId w:val="23"/>
        </w:numPr>
        <w:ind w:left="1701"/>
      </w:pPr>
      <w:r>
        <w:rPr>
          <w:rFonts w:hint="eastAsia"/>
        </w:rPr>
        <w:t>集合住宅土地者，為區分所有權人同意之會議紀錄。</w:t>
      </w:r>
    </w:p>
    <w:p w:rsidR="00B94C4F" w:rsidRDefault="00B94C4F" w:rsidP="00B94C4F">
      <w:pPr>
        <w:pStyle w:val="6"/>
        <w:numPr>
          <w:ilvl w:val="5"/>
          <w:numId w:val="23"/>
        </w:numPr>
        <w:ind w:left="1701"/>
      </w:pPr>
      <w:r>
        <w:rPr>
          <w:rFonts w:hint="eastAsia"/>
        </w:rPr>
        <w:t>公有土地者，為土地管理機關所核發土地許可（或同意）使用、租賃契約或土地委託管理契約等相關證明文件。但未登記土地，在釐清土地管理機關前，免附。</w:t>
      </w:r>
    </w:p>
    <w:p w:rsidR="00B94C4F" w:rsidRDefault="00B94C4F" w:rsidP="00B94C4F">
      <w:pPr>
        <w:pStyle w:val="6"/>
        <w:numPr>
          <w:ilvl w:val="5"/>
          <w:numId w:val="23"/>
        </w:numPr>
        <w:ind w:left="1701"/>
      </w:pPr>
      <w:r>
        <w:rPr>
          <w:rFonts w:hint="eastAsia"/>
        </w:rPr>
        <w:t>土地經法院強制執行者，無論該土地是否為申請人所有，申請人應檢附不影響其水權使用之證明文件。</w:t>
      </w:r>
    </w:p>
    <w:p w:rsidR="00B94C4F" w:rsidRDefault="00B94C4F" w:rsidP="0070778C">
      <w:pPr>
        <w:pStyle w:val="afff3"/>
        <w:spacing w:afterLines="0" w:after="0"/>
        <w:ind w:left="1416" w:firstLine="480"/>
      </w:pPr>
      <w:r>
        <w:rPr>
          <w:rFonts w:hint="eastAsia"/>
        </w:rPr>
        <w:t>引水地點位屬農田水利會組織通則第11條第2項規定應照舊使用之土地，應檢附照舊使用之相關證明文件，私有土地同意使用文件，免附。</w:t>
      </w:r>
    </w:p>
    <w:p w:rsidR="00B94C4F" w:rsidRDefault="00B94C4F" w:rsidP="00B94C4F">
      <w:pPr>
        <w:pStyle w:val="afff3"/>
        <w:spacing w:after="180"/>
        <w:ind w:left="1416" w:firstLine="480"/>
      </w:pPr>
      <w:r>
        <w:rPr>
          <w:rFonts w:hint="eastAsia"/>
        </w:rPr>
        <w:t>私有土地為申請人與他人共有，訂有共有土地分管協議書者，引水地點位於申請人分管位置者，得以共有土地分管協議書作為土地同意使用文件。</w:t>
      </w:r>
    </w:p>
    <w:p w:rsidR="00B81A7E" w:rsidRDefault="00B81A7E" w:rsidP="009D0230">
      <w:pPr>
        <w:pStyle w:val="3"/>
        <w:spacing w:before="180" w:after="180"/>
      </w:pPr>
      <w:r>
        <w:rPr>
          <w:rFonts w:hint="eastAsia"/>
        </w:rPr>
        <w:t>申請水權消滅登記者，應備書件</w:t>
      </w:r>
      <w:r w:rsidR="00721D06">
        <w:rPr>
          <w:rFonts w:hint="eastAsia"/>
        </w:rPr>
        <w:t>如下</w:t>
      </w:r>
      <w:r>
        <w:rPr>
          <w:rFonts w:hint="eastAsia"/>
        </w:rPr>
        <w:t>：</w:t>
      </w:r>
    </w:p>
    <w:p w:rsidR="00B81A7E" w:rsidRDefault="00184672" w:rsidP="00DA3A77">
      <w:pPr>
        <w:pStyle w:val="4"/>
      </w:pPr>
      <w:r>
        <w:t>申請書（</w:t>
      </w:r>
      <w:r w:rsidR="001C2297">
        <w:rPr>
          <w:lang w:eastAsia="zh-TW"/>
        </w:rPr>
        <w:fldChar w:fldCharType="begin"/>
      </w:r>
      <w:r w:rsidR="001C2297">
        <w:instrText xml:space="preserve"> REF _Ref508121244 \w \h </w:instrText>
      </w:r>
      <w:r w:rsidR="001C2297">
        <w:rPr>
          <w:lang w:eastAsia="zh-TW"/>
        </w:rPr>
      </w:r>
      <w:r w:rsidR="001C2297">
        <w:rPr>
          <w:lang w:eastAsia="zh-TW"/>
        </w:rPr>
        <w:fldChar w:fldCharType="separate"/>
      </w:r>
      <w:r w:rsidR="00B75C68">
        <w:t>附錄四</w:t>
      </w:r>
      <w:r w:rsidR="001C2297">
        <w:rPr>
          <w:lang w:eastAsia="zh-TW"/>
        </w:rPr>
        <w:fldChar w:fldCharType="end"/>
      </w:r>
      <w:r w:rsidR="003B710E">
        <w:rPr>
          <w:rFonts w:hint="eastAsia"/>
          <w:lang w:eastAsia="zh-TW"/>
        </w:rPr>
        <w:t>，填寫須知</w:t>
      </w:r>
      <w:r w:rsidR="003B710E">
        <w:t>詳</w:t>
      </w:r>
      <w:r w:rsidR="003B710E" w:rsidRPr="00AE3CBD">
        <w:t>第三章</w:t>
      </w:r>
      <w:r>
        <w:t>）</w:t>
      </w:r>
    </w:p>
    <w:p w:rsidR="00184672" w:rsidRDefault="00D3761D" w:rsidP="00DA3A77">
      <w:pPr>
        <w:pStyle w:val="4"/>
      </w:pPr>
      <w:r>
        <w:t>申請人身分證明文件</w:t>
      </w:r>
    </w:p>
    <w:p w:rsidR="00184672" w:rsidRDefault="00184672" w:rsidP="00D13590">
      <w:pPr>
        <w:pStyle w:val="5"/>
      </w:pPr>
      <w:r>
        <w:t>申請人為自然人時，應檢具國民身分證正反面影本。</w:t>
      </w:r>
    </w:p>
    <w:p w:rsidR="00184672" w:rsidRDefault="00184672" w:rsidP="00D13590">
      <w:pPr>
        <w:pStyle w:val="5"/>
      </w:pPr>
      <w:r>
        <w:t>申請人為政府機關、公法人或公營事業機構，應以公函申請，免附代表人國民身分證正反面影本。</w:t>
      </w:r>
    </w:p>
    <w:p w:rsidR="00184672" w:rsidRDefault="00184672" w:rsidP="00D13590">
      <w:pPr>
        <w:pStyle w:val="5"/>
      </w:pPr>
      <w:r>
        <w:t>申請人為法人、公司或行號者，為工廠登記、公司登記、商業登記或其他合法登記之證明文件影本，及其代表人或負責人之國民身分證正反面影本。</w:t>
      </w:r>
    </w:p>
    <w:p w:rsidR="00184672" w:rsidRDefault="00184672" w:rsidP="00D13590">
      <w:pPr>
        <w:pStyle w:val="5"/>
      </w:pPr>
      <w:r>
        <w:t>申請人為非法人之團體者，為該團體成立相關證明文件及其代表人或管理人之國民身分證正反面影本。</w:t>
      </w:r>
    </w:p>
    <w:p w:rsidR="00D3761D" w:rsidRDefault="00D3761D" w:rsidP="00D13590">
      <w:pPr>
        <w:pStyle w:val="5"/>
      </w:pPr>
      <w:r>
        <w:rPr>
          <w:rFonts w:hint="eastAsia"/>
        </w:rPr>
        <w:t>共有水權應檢附共有水權人身分證明文件。</w:t>
      </w:r>
    </w:p>
    <w:p w:rsidR="000C7610" w:rsidRDefault="000C7610" w:rsidP="000C7610">
      <w:pPr>
        <w:pStyle w:val="4"/>
      </w:pPr>
      <w:r>
        <w:rPr>
          <w:rFonts w:hint="eastAsia"/>
        </w:rPr>
        <w:t>引水地點水利建造物拆除或引水地點恢復原狀施工前、施工中、完工後照片。</w:t>
      </w:r>
    </w:p>
    <w:p w:rsidR="000C7610" w:rsidRDefault="000C7610" w:rsidP="000C7610">
      <w:pPr>
        <w:pStyle w:val="4"/>
      </w:pPr>
      <w:r w:rsidRPr="00F45E1C">
        <w:t>原狀</w:t>
      </w:r>
      <w:r>
        <w:rPr>
          <w:rFonts w:hint="eastAsia"/>
          <w:lang w:eastAsia="zh-TW"/>
        </w:rPr>
        <w:t>照</w:t>
      </w:r>
    </w:p>
    <w:p w:rsidR="000C7610" w:rsidRDefault="000C7610" w:rsidP="000C7610">
      <w:pPr>
        <w:pStyle w:val="4"/>
        <w:numPr>
          <w:ilvl w:val="0"/>
          <w:numId w:val="0"/>
        </w:numPr>
        <w:ind w:left="1361"/>
      </w:pPr>
      <w:r>
        <w:rPr>
          <w:rFonts w:hint="eastAsia"/>
        </w:rPr>
        <w:t>指主管機關原發給之水權狀。</w:t>
      </w:r>
    </w:p>
    <w:p w:rsidR="000C7610" w:rsidRDefault="000C7610" w:rsidP="000C7610">
      <w:pPr>
        <w:pStyle w:val="4"/>
      </w:pPr>
      <w:r>
        <w:rPr>
          <w:rFonts w:hint="eastAsia"/>
        </w:rPr>
        <w:t>歷年逐月</w:t>
      </w:r>
      <w:r w:rsidRPr="00B81A7E">
        <w:rPr>
          <w:rFonts w:hint="eastAsia"/>
        </w:rPr>
        <w:t>引用水量紀錄表</w:t>
      </w:r>
      <w:r>
        <w:rPr>
          <w:rFonts w:hint="eastAsia"/>
        </w:rPr>
        <w:t>（</w:t>
      </w:r>
      <w:r>
        <w:rPr>
          <w:rFonts w:hint="eastAsia"/>
          <w:lang w:eastAsia="zh-TW"/>
        </w:rPr>
        <w:t>詳</w:t>
      </w:r>
      <w:r>
        <w:rPr>
          <w:lang w:eastAsia="zh-TW"/>
        </w:rPr>
        <w:fldChar w:fldCharType="begin"/>
      </w:r>
      <w:r>
        <w:rPr>
          <w:lang w:eastAsia="zh-TW"/>
        </w:rPr>
        <w:instrText xml:space="preserve"> </w:instrText>
      </w:r>
      <w:r>
        <w:rPr>
          <w:rFonts w:hint="eastAsia"/>
          <w:lang w:eastAsia="zh-TW"/>
        </w:rPr>
        <w:instrText>REF _Ref508262454 \r \h</w:instrText>
      </w:r>
      <w:r>
        <w:rPr>
          <w:lang w:eastAsia="zh-TW"/>
        </w:rPr>
        <w:instrText xml:space="preserve"> </w:instrText>
      </w:r>
      <w:r>
        <w:rPr>
          <w:lang w:eastAsia="zh-TW"/>
        </w:rPr>
      </w:r>
      <w:r>
        <w:rPr>
          <w:lang w:eastAsia="zh-TW"/>
        </w:rPr>
        <w:fldChar w:fldCharType="separate"/>
      </w:r>
      <w:r w:rsidR="00B75C68">
        <w:rPr>
          <w:rFonts w:hint="eastAsia"/>
          <w:lang w:eastAsia="zh-TW"/>
        </w:rPr>
        <w:t>附錄十二</w:t>
      </w:r>
      <w:r>
        <w:rPr>
          <w:lang w:eastAsia="zh-TW"/>
        </w:rPr>
        <w:fldChar w:fldCharType="end"/>
      </w:r>
      <w:r>
        <w:rPr>
          <w:rFonts w:hint="eastAsia"/>
        </w:rPr>
        <w:t>）</w:t>
      </w:r>
    </w:p>
    <w:p w:rsidR="000C7610" w:rsidRDefault="000C7610" w:rsidP="000C7610">
      <w:pPr>
        <w:pStyle w:val="5"/>
      </w:pPr>
      <w:r>
        <w:t>原狀照核准用水期間，自起始日至</w:t>
      </w:r>
      <w:r>
        <w:rPr>
          <w:rFonts w:hint="eastAsia"/>
        </w:rPr>
        <w:t>消滅</w:t>
      </w:r>
      <w:r>
        <w:t>登記時之</w:t>
      </w:r>
      <w:r>
        <w:rPr>
          <w:rFonts w:hint="eastAsia"/>
        </w:rPr>
        <w:t>歷年</w:t>
      </w:r>
      <w:r>
        <w:t>逐月引用水量紀錄。</w:t>
      </w:r>
    </w:p>
    <w:p w:rsidR="000C7610" w:rsidRDefault="000C7610" w:rsidP="000C7610">
      <w:pPr>
        <w:pStyle w:val="5"/>
      </w:pPr>
      <w:r>
        <w:t>以機械動力抽汲地下水者，用水紀錄為其水表之引水量紀錄，或獨立電表之用電紀錄及用電紀錄換算後之用水量紀錄。</w:t>
      </w:r>
    </w:p>
    <w:p w:rsidR="00B0364C" w:rsidRDefault="000C7610" w:rsidP="00D13590">
      <w:pPr>
        <w:pStyle w:val="5"/>
      </w:pPr>
      <w:r>
        <w:t>水權人在水權核准年限期間，已於主管機關所設網站定期填報引用水量者，用水紀錄免附。</w:t>
      </w:r>
    </w:p>
    <w:p w:rsidR="00B0364C" w:rsidRDefault="000C7610" w:rsidP="00D13590">
      <w:pPr>
        <w:pStyle w:val="5"/>
      </w:pPr>
      <w:r>
        <w:rPr>
          <w:rFonts w:hint="eastAsia"/>
        </w:rPr>
        <w:t>依水利法第</w:t>
      </w:r>
      <w:r>
        <w:rPr>
          <w:rFonts w:hint="eastAsia"/>
          <w:lang w:eastAsia="zh-TW"/>
        </w:rPr>
        <w:t>39</w:t>
      </w:r>
      <w:r>
        <w:rPr>
          <w:rFonts w:hint="eastAsia"/>
        </w:rPr>
        <w:t>條規定，在引水地點裝置量水設備填具用水紀錄表，用水紀錄按用水標的填報，得免按使用別填報。</w:t>
      </w:r>
    </w:p>
    <w:p w:rsidR="00E743DC" w:rsidRDefault="00E743DC" w:rsidP="000C7610">
      <w:pPr>
        <w:pStyle w:val="5"/>
        <w:numPr>
          <w:ilvl w:val="0"/>
          <w:numId w:val="0"/>
        </w:numPr>
        <w:ind w:left="1418"/>
      </w:pPr>
    </w:p>
    <w:p w:rsidR="00B0364C" w:rsidRPr="00184672" w:rsidRDefault="00B0364C" w:rsidP="00B10AAB">
      <w:pPr>
        <w:pStyle w:val="4"/>
        <w:numPr>
          <w:ilvl w:val="3"/>
          <w:numId w:val="1"/>
        </w:numPr>
        <w:sectPr w:rsidR="00B0364C" w:rsidRPr="00184672" w:rsidSect="00B11229">
          <w:pgSz w:w="11906" w:h="16838" w:code="9"/>
          <w:pgMar w:top="720" w:right="720" w:bottom="720" w:left="720" w:header="851" w:footer="428" w:gutter="0"/>
          <w:cols w:space="425"/>
          <w:docGrid w:type="lines" w:linePitch="360"/>
        </w:sectPr>
      </w:pPr>
    </w:p>
    <w:p w:rsidR="00F663E4" w:rsidRPr="00410EA2" w:rsidRDefault="00F663E4" w:rsidP="00410EA2">
      <w:pPr>
        <w:pStyle w:val="affa"/>
        <w:rPr>
          <w:b/>
        </w:rPr>
      </w:pPr>
      <w:bookmarkStart w:id="98" w:name="_Toc507150720"/>
      <w:bookmarkStart w:id="99" w:name="_Toc508217291"/>
      <w:bookmarkStart w:id="100" w:name="_Toc508702116"/>
      <w:r w:rsidRPr="00410EA2">
        <w:rPr>
          <w:rFonts w:hint="eastAsia"/>
          <w:b/>
        </w:rPr>
        <w:t>附錄</w:t>
      </w:r>
      <w:bookmarkEnd w:id="98"/>
      <w:bookmarkEnd w:id="99"/>
      <w:bookmarkEnd w:id="100"/>
    </w:p>
    <w:p w:rsidR="008B6F3D" w:rsidRDefault="008B6F3D" w:rsidP="00F663E4">
      <w:pPr>
        <w:pStyle w:val="a"/>
        <w:sectPr w:rsidR="008B6F3D" w:rsidSect="008B6F3D">
          <w:pgSz w:w="11906" w:h="16838" w:code="9"/>
          <w:pgMar w:top="720" w:right="720" w:bottom="720" w:left="720" w:header="851" w:footer="425" w:gutter="0"/>
          <w:cols w:space="425"/>
          <w:docGrid w:type="lines" w:linePitch="360"/>
        </w:sectPr>
      </w:pPr>
      <w:bookmarkStart w:id="101" w:name="_Ref506227947"/>
    </w:p>
    <w:p w:rsidR="00F663E4" w:rsidRDefault="004F2393" w:rsidP="00F663E4">
      <w:pPr>
        <w:pStyle w:val="a"/>
      </w:pPr>
      <w:bookmarkStart w:id="102" w:name="_Ref507144005"/>
      <w:bookmarkStart w:id="103" w:name="_Toc507150721"/>
      <w:bookmarkStart w:id="104" w:name="_Toc508217292"/>
      <w:bookmarkStart w:id="105" w:name="_Toc508702117"/>
      <w:r>
        <w:rPr>
          <w:rFonts w:hint="eastAsia"/>
        </w:rPr>
        <w:t>地下水水權登記</w:t>
      </w:r>
      <w:r w:rsidR="00F663E4">
        <w:rPr>
          <w:rFonts w:hint="eastAsia"/>
        </w:rPr>
        <w:t>受理機關一覽表</w:t>
      </w:r>
      <w:bookmarkEnd w:id="101"/>
      <w:bookmarkEnd w:id="102"/>
      <w:bookmarkEnd w:id="103"/>
      <w:bookmarkEnd w:id="104"/>
      <w:bookmarkEnd w:id="105"/>
    </w:p>
    <w:tbl>
      <w:tblPr>
        <w:tblW w:w="144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155"/>
        <w:gridCol w:w="2976"/>
        <w:gridCol w:w="1843"/>
        <w:gridCol w:w="1985"/>
        <w:gridCol w:w="2835"/>
        <w:gridCol w:w="2693"/>
      </w:tblGrid>
      <w:tr w:rsidR="004F2393" w:rsidTr="003A0F1C">
        <w:trPr>
          <w:cantSplit/>
          <w:trHeight w:val="245"/>
          <w:tblHeader/>
        </w:trPr>
        <w:tc>
          <w:tcPr>
            <w:tcW w:w="2155" w:type="dxa"/>
            <w:vMerge w:val="restart"/>
            <w:vAlign w:val="center"/>
          </w:tcPr>
          <w:p w:rsidR="004F2393" w:rsidRDefault="004F2393" w:rsidP="003A0F1C">
            <w:pPr>
              <w:jc w:val="center"/>
              <w:rPr>
                <w:color w:val="000000"/>
              </w:rPr>
            </w:pPr>
            <w:r>
              <w:rPr>
                <w:rFonts w:hint="eastAsia"/>
                <w:color w:val="000000"/>
              </w:rPr>
              <w:t>受 理 機 關</w:t>
            </w:r>
          </w:p>
        </w:tc>
        <w:tc>
          <w:tcPr>
            <w:tcW w:w="2976" w:type="dxa"/>
            <w:vMerge w:val="restart"/>
            <w:vAlign w:val="center"/>
          </w:tcPr>
          <w:p w:rsidR="004F2393" w:rsidRDefault="004F2393" w:rsidP="003A0F1C">
            <w:pPr>
              <w:jc w:val="center"/>
              <w:rPr>
                <w:color w:val="000000"/>
              </w:rPr>
            </w:pPr>
            <w:r>
              <w:rPr>
                <w:rFonts w:hint="eastAsia"/>
                <w:color w:val="000000"/>
              </w:rPr>
              <w:t>地    址</w:t>
            </w:r>
          </w:p>
        </w:tc>
        <w:tc>
          <w:tcPr>
            <w:tcW w:w="3828" w:type="dxa"/>
            <w:gridSpan w:val="2"/>
            <w:vAlign w:val="center"/>
          </w:tcPr>
          <w:p w:rsidR="004F2393" w:rsidRDefault="004F2393" w:rsidP="003A0F1C">
            <w:pPr>
              <w:jc w:val="center"/>
              <w:rPr>
                <w:color w:val="000000"/>
              </w:rPr>
            </w:pPr>
            <w:r>
              <w:rPr>
                <w:rFonts w:hint="eastAsia"/>
                <w:color w:val="000000"/>
              </w:rPr>
              <w:t>承  辦  單  位</w:t>
            </w:r>
          </w:p>
        </w:tc>
        <w:tc>
          <w:tcPr>
            <w:tcW w:w="2835" w:type="dxa"/>
            <w:vMerge w:val="restart"/>
            <w:vAlign w:val="center"/>
          </w:tcPr>
          <w:p w:rsidR="004F2393" w:rsidRDefault="004F2393" w:rsidP="003A0F1C">
            <w:pPr>
              <w:jc w:val="center"/>
              <w:rPr>
                <w:color w:val="000000"/>
              </w:rPr>
            </w:pPr>
            <w:r>
              <w:rPr>
                <w:rFonts w:hint="eastAsia"/>
                <w:color w:val="000000"/>
              </w:rPr>
              <w:t>繳納規費方式或收款帳號</w:t>
            </w:r>
          </w:p>
        </w:tc>
        <w:tc>
          <w:tcPr>
            <w:tcW w:w="2693" w:type="dxa"/>
            <w:vMerge w:val="restart"/>
            <w:vAlign w:val="center"/>
          </w:tcPr>
          <w:p w:rsidR="004F2393" w:rsidRDefault="004F2393" w:rsidP="003A0F1C">
            <w:pPr>
              <w:jc w:val="center"/>
              <w:rPr>
                <w:color w:val="000000"/>
              </w:rPr>
            </w:pPr>
            <w:r>
              <w:rPr>
                <w:rFonts w:hint="eastAsia"/>
                <w:color w:val="000000"/>
              </w:rPr>
              <w:t>受款人名稱</w:t>
            </w:r>
          </w:p>
        </w:tc>
      </w:tr>
      <w:tr w:rsidR="004F2393" w:rsidTr="003A0F1C">
        <w:trPr>
          <w:cantSplit/>
          <w:trHeight w:val="207"/>
          <w:tblHeader/>
        </w:trPr>
        <w:tc>
          <w:tcPr>
            <w:tcW w:w="2155" w:type="dxa"/>
            <w:vMerge/>
            <w:vAlign w:val="center"/>
          </w:tcPr>
          <w:p w:rsidR="004F2393" w:rsidRDefault="004F2393" w:rsidP="003A0F1C">
            <w:pPr>
              <w:rPr>
                <w:color w:val="000000"/>
              </w:rPr>
            </w:pPr>
          </w:p>
        </w:tc>
        <w:tc>
          <w:tcPr>
            <w:tcW w:w="2976" w:type="dxa"/>
            <w:vMerge/>
            <w:vAlign w:val="center"/>
          </w:tcPr>
          <w:p w:rsidR="004F2393" w:rsidRDefault="004F2393" w:rsidP="003A0F1C">
            <w:pPr>
              <w:rPr>
                <w:color w:val="000000"/>
              </w:rPr>
            </w:pPr>
          </w:p>
        </w:tc>
        <w:tc>
          <w:tcPr>
            <w:tcW w:w="1843" w:type="dxa"/>
            <w:vAlign w:val="center"/>
          </w:tcPr>
          <w:p w:rsidR="004F2393" w:rsidRDefault="004F2393" w:rsidP="003A0F1C">
            <w:pPr>
              <w:jc w:val="center"/>
              <w:rPr>
                <w:color w:val="000000"/>
              </w:rPr>
            </w:pPr>
            <w:r>
              <w:rPr>
                <w:rFonts w:hint="eastAsia"/>
                <w:color w:val="000000"/>
              </w:rPr>
              <w:t>單  位</w:t>
            </w:r>
          </w:p>
        </w:tc>
        <w:tc>
          <w:tcPr>
            <w:tcW w:w="1985" w:type="dxa"/>
            <w:vAlign w:val="center"/>
          </w:tcPr>
          <w:p w:rsidR="004F2393" w:rsidRDefault="004F2393" w:rsidP="003A0F1C">
            <w:pPr>
              <w:jc w:val="center"/>
              <w:rPr>
                <w:color w:val="000000"/>
              </w:rPr>
            </w:pPr>
            <w:r>
              <w:rPr>
                <w:rFonts w:hint="eastAsia"/>
                <w:color w:val="000000"/>
              </w:rPr>
              <w:t>電  話</w:t>
            </w:r>
          </w:p>
        </w:tc>
        <w:tc>
          <w:tcPr>
            <w:tcW w:w="2835" w:type="dxa"/>
            <w:vMerge/>
            <w:vAlign w:val="center"/>
          </w:tcPr>
          <w:p w:rsidR="004F2393" w:rsidRDefault="004F2393" w:rsidP="003A0F1C">
            <w:pPr>
              <w:rPr>
                <w:color w:val="000000"/>
              </w:rPr>
            </w:pPr>
          </w:p>
        </w:tc>
        <w:tc>
          <w:tcPr>
            <w:tcW w:w="2693" w:type="dxa"/>
            <w:vMerge/>
            <w:vAlign w:val="center"/>
          </w:tcPr>
          <w:p w:rsidR="004F2393" w:rsidRDefault="004F2393" w:rsidP="003A0F1C">
            <w:pPr>
              <w:rPr>
                <w:color w:val="000000"/>
              </w:rPr>
            </w:pP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基隆市政府</w:t>
            </w:r>
          </w:p>
        </w:tc>
        <w:tc>
          <w:tcPr>
            <w:tcW w:w="2976" w:type="dxa"/>
            <w:vAlign w:val="center"/>
          </w:tcPr>
          <w:p w:rsidR="004F2393" w:rsidRPr="00A623C5" w:rsidRDefault="004F2393" w:rsidP="003A0F1C">
            <w:pPr>
              <w:spacing w:before="20" w:after="20"/>
            </w:pPr>
            <w:r w:rsidRPr="00A623C5">
              <w:t>20201</w:t>
            </w:r>
            <w:r w:rsidRPr="00A623C5">
              <w:rPr>
                <w:rFonts w:hint="eastAsia"/>
              </w:rPr>
              <w:t>基隆市義一路</w:t>
            </w:r>
            <w:r w:rsidRPr="00A623C5">
              <w:t>1號</w:t>
            </w:r>
          </w:p>
        </w:tc>
        <w:tc>
          <w:tcPr>
            <w:tcW w:w="1843" w:type="dxa"/>
            <w:vAlign w:val="center"/>
          </w:tcPr>
          <w:p w:rsidR="004F2393" w:rsidRPr="00A623C5" w:rsidRDefault="004F2393" w:rsidP="003A0F1C">
            <w:pPr>
              <w:spacing w:before="20" w:after="20"/>
            </w:pPr>
            <w:r w:rsidRPr="00A623C5">
              <w:rPr>
                <w:rFonts w:hint="eastAsia"/>
              </w:rPr>
              <w:t>工務處</w:t>
            </w:r>
          </w:p>
          <w:p w:rsidR="004F2393" w:rsidRPr="00A623C5" w:rsidRDefault="004F2393" w:rsidP="003A0F1C">
            <w:pPr>
              <w:spacing w:before="20" w:after="20"/>
            </w:pPr>
            <w:r w:rsidRPr="00A623C5">
              <w:rPr>
                <w:rFonts w:hint="eastAsia"/>
              </w:rPr>
              <w:t>河川水利科</w:t>
            </w:r>
          </w:p>
        </w:tc>
        <w:tc>
          <w:tcPr>
            <w:tcW w:w="1985" w:type="dxa"/>
            <w:vAlign w:val="center"/>
          </w:tcPr>
          <w:p w:rsidR="004F2393" w:rsidRPr="00A623C5" w:rsidRDefault="004F2393" w:rsidP="003A0F1C">
            <w:pPr>
              <w:spacing w:before="20" w:after="20"/>
              <w:jc w:val="both"/>
            </w:pPr>
            <w:r w:rsidRPr="00A623C5">
              <w:t>02-24336973</w:t>
            </w:r>
          </w:p>
          <w:p w:rsidR="004F2393" w:rsidRPr="00A623C5" w:rsidRDefault="004F2393" w:rsidP="003A0F1C">
            <w:pPr>
              <w:spacing w:before="20" w:after="20"/>
              <w:jc w:val="both"/>
            </w:pPr>
            <w:r w:rsidRPr="00A623C5">
              <w:t>#</w:t>
            </w:r>
            <w:r w:rsidRPr="00A623C5">
              <w:rPr>
                <w:rFonts w:hint="eastAsia"/>
              </w:rPr>
              <w:t>1917、1918</w:t>
            </w:r>
          </w:p>
        </w:tc>
        <w:tc>
          <w:tcPr>
            <w:tcW w:w="2835" w:type="dxa"/>
            <w:vAlign w:val="center"/>
          </w:tcPr>
          <w:p w:rsidR="004F2393" w:rsidRPr="00A623C5" w:rsidRDefault="004F2393" w:rsidP="003A0F1C">
            <w:pPr>
              <w:spacing w:before="20" w:after="20" w:line="280" w:lineRule="exact"/>
              <w:rPr>
                <w:spacing w:val="-16"/>
                <w:sz w:val="22"/>
              </w:rPr>
            </w:pPr>
          </w:p>
        </w:tc>
        <w:tc>
          <w:tcPr>
            <w:tcW w:w="2693" w:type="dxa"/>
            <w:vAlign w:val="center"/>
          </w:tcPr>
          <w:p w:rsidR="004F2393" w:rsidRPr="00A623C5" w:rsidRDefault="004F2393" w:rsidP="003A0F1C">
            <w:pPr>
              <w:spacing w:before="20" w:after="20"/>
            </w:pPr>
            <w:r w:rsidRPr="00A623C5">
              <w:rPr>
                <w:rFonts w:hint="eastAsia"/>
              </w:rPr>
              <w:t>基隆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0F6C28">
              <w:rPr>
                <w:rFonts w:hint="eastAsia"/>
                <w:color w:val="000000"/>
              </w:rPr>
              <w:t>臺北市政府</w:t>
            </w:r>
          </w:p>
        </w:tc>
        <w:tc>
          <w:tcPr>
            <w:tcW w:w="2976" w:type="dxa"/>
            <w:vAlign w:val="center"/>
          </w:tcPr>
          <w:p w:rsidR="004F2393" w:rsidRDefault="004F2393" w:rsidP="003A0F1C">
            <w:pPr>
              <w:spacing w:before="20" w:after="20"/>
              <w:rPr>
                <w:color w:val="000000"/>
              </w:rPr>
            </w:pPr>
            <w:r w:rsidRPr="00CF1855">
              <w:rPr>
                <w:color w:val="000000"/>
              </w:rPr>
              <w:t>11008</w:t>
            </w:r>
            <w:r w:rsidRPr="000F6C28">
              <w:rPr>
                <w:rFonts w:hint="eastAsia"/>
                <w:color w:val="000000"/>
              </w:rPr>
              <w:t>臺北市信義區市府路1號</w:t>
            </w:r>
          </w:p>
        </w:tc>
        <w:tc>
          <w:tcPr>
            <w:tcW w:w="1843" w:type="dxa"/>
            <w:vAlign w:val="center"/>
          </w:tcPr>
          <w:p w:rsidR="004F2393" w:rsidRDefault="004F2393" w:rsidP="003A0F1C">
            <w:pPr>
              <w:spacing w:before="20" w:after="20"/>
              <w:rPr>
                <w:color w:val="000000"/>
              </w:rPr>
            </w:pPr>
            <w:r w:rsidRPr="000F6C28">
              <w:rPr>
                <w:rFonts w:hint="eastAsia"/>
                <w:color w:val="000000"/>
              </w:rPr>
              <w:t>產業發展局</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2-27208889</w:t>
            </w:r>
          </w:p>
          <w:p w:rsidR="004F2393" w:rsidRDefault="004F2393" w:rsidP="003A0F1C">
            <w:pPr>
              <w:spacing w:before="20" w:after="20"/>
              <w:jc w:val="both"/>
              <w:rPr>
                <w:color w:val="000000" w:themeColor="text1"/>
              </w:rPr>
            </w:pPr>
            <w:r w:rsidRPr="47724974">
              <w:rPr>
                <w:color w:val="000000" w:themeColor="text1"/>
              </w:rPr>
              <w:t>#1005</w:t>
            </w:r>
          </w:p>
        </w:tc>
        <w:tc>
          <w:tcPr>
            <w:tcW w:w="2835" w:type="dxa"/>
            <w:vAlign w:val="center"/>
          </w:tcPr>
          <w:p w:rsidR="004F2393" w:rsidRPr="000F6C28" w:rsidRDefault="004F2393" w:rsidP="003A0F1C">
            <w:pPr>
              <w:spacing w:before="20" w:after="20" w:line="280" w:lineRule="exact"/>
              <w:rPr>
                <w:color w:val="000000"/>
                <w:spacing w:val="-16"/>
                <w:sz w:val="22"/>
                <w:szCs w:val="22"/>
              </w:rPr>
            </w:pPr>
            <w:r w:rsidRPr="000F6C28">
              <w:rPr>
                <w:rFonts w:hint="eastAsia"/>
                <w:color w:val="000000"/>
                <w:spacing w:val="-16"/>
                <w:sz w:val="22"/>
                <w:szCs w:val="22"/>
              </w:rPr>
              <w:t>解款行：台北富邦銀行公庫處</w:t>
            </w:r>
          </w:p>
          <w:p w:rsidR="004F2393" w:rsidRDefault="004F2393" w:rsidP="003A0F1C">
            <w:pPr>
              <w:spacing w:before="20" w:after="20" w:line="280" w:lineRule="exact"/>
              <w:rPr>
                <w:color w:val="000000"/>
                <w:spacing w:val="-16"/>
                <w:sz w:val="22"/>
                <w:szCs w:val="22"/>
              </w:rPr>
            </w:pPr>
            <w:r w:rsidRPr="000F6C28">
              <w:rPr>
                <w:rFonts w:hint="eastAsia"/>
                <w:color w:val="000000"/>
                <w:spacing w:val="-16"/>
                <w:sz w:val="22"/>
                <w:szCs w:val="22"/>
              </w:rPr>
              <w:t>帳號：1606130046102-5</w:t>
            </w:r>
          </w:p>
        </w:tc>
        <w:tc>
          <w:tcPr>
            <w:tcW w:w="2693" w:type="dxa"/>
            <w:vAlign w:val="center"/>
          </w:tcPr>
          <w:p w:rsidR="004F2393" w:rsidRDefault="004F2393" w:rsidP="003A0F1C">
            <w:pPr>
              <w:spacing w:before="20" w:after="20"/>
              <w:rPr>
                <w:color w:val="000000"/>
              </w:rPr>
            </w:pPr>
            <w:r w:rsidRPr="000F6C28">
              <w:rPr>
                <w:rFonts w:hint="eastAsia"/>
                <w:color w:val="000000"/>
              </w:rPr>
              <w:t>臺北市政府產業發展局</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7511EE">
              <w:rPr>
                <w:rFonts w:hint="eastAsia"/>
                <w:color w:val="000000"/>
              </w:rPr>
              <w:t>新北市政府</w:t>
            </w:r>
          </w:p>
        </w:tc>
        <w:tc>
          <w:tcPr>
            <w:tcW w:w="2976" w:type="dxa"/>
            <w:vAlign w:val="center"/>
          </w:tcPr>
          <w:p w:rsidR="004F2393" w:rsidRDefault="004F2393" w:rsidP="003A0F1C">
            <w:pPr>
              <w:spacing w:before="20" w:after="20"/>
              <w:rPr>
                <w:color w:val="000000"/>
              </w:rPr>
            </w:pPr>
            <w:r w:rsidRPr="00CF1855">
              <w:rPr>
                <w:color w:val="000000"/>
              </w:rPr>
              <w:t>22001</w:t>
            </w:r>
            <w:r w:rsidRPr="007511EE">
              <w:rPr>
                <w:rFonts w:hint="eastAsia"/>
                <w:color w:val="000000"/>
              </w:rPr>
              <w:t>新北市板橋區中山路一段161號</w:t>
            </w:r>
          </w:p>
        </w:tc>
        <w:tc>
          <w:tcPr>
            <w:tcW w:w="1843" w:type="dxa"/>
            <w:vAlign w:val="center"/>
          </w:tcPr>
          <w:p w:rsidR="004F2393" w:rsidRDefault="004F2393" w:rsidP="003A0F1C">
            <w:pPr>
              <w:spacing w:before="20" w:after="20"/>
              <w:rPr>
                <w:color w:val="000000"/>
              </w:rPr>
            </w:pPr>
            <w:r w:rsidRPr="007511EE">
              <w:rPr>
                <w:rFonts w:hint="eastAsia"/>
                <w:color w:val="000000"/>
              </w:rPr>
              <w:t>水利局</w:t>
            </w:r>
          </w:p>
          <w:p w:rsidR="004F2393" w:rsidRDefault="004F2393" w:rsidP="003A0F1C">
            <w:pPr>
              <w:spacing w:before="20" w:after="20"/>
              <w:rPr>
                <w:color w:val="000000"/>
              </w:rPr>
            </w:pPr>
            <w:r w:rsidRPr="007511EE">
              <w:rPr>
                <w:rFonts w:hint="eastAsia"/>
                <w:color w:val="000000"/>
              </w:rPr>
              <w:t>水利行政科</w:t>
            </w:r>
          </w:p>
        </w:tc>
        <w:tc>
          <w:tcPr>
            <w:tcW w:w="1985" w:type="dxa"/>
            <w:vAlign w:val="center"/>
          </w:tcPr>
          <w:p w:rsidR="004F2393" w:rsidRDefault="004F2393" w:rsidP="003A0F1C">
            <w:pPr>
              <w:spacing w:before="20" w:after="20"/>
              <w:jc w:val="both"/>
              <w:rPr>
                <w:color w:val="000000" w:themeColor="text1"/>
              </w:rPr>
            </w:pPr>
            <w:r>
              <w:rPr>
                <w:color w:val="000000" w:themeColor="text1"/>
              </w:rPr>
              <w:t>02-2951</w:t>
            </w:r>
            <w:r w:rsidRPr="47724974">
              <w:rPr>
                <w:color w:val="000000" w:themeColor="text1"/>
              </w:rPr>
              <w:t>5439</w:t>
            </w:r>
          </w:p>
        </w:tc>
        <w:tc>
          <w:tcPr>
            <w:tcW w:w="2835" w:type="dxa"/>
            <w:vAlign w:val="center"/>
          </w:tcPr>
          <w:p w:rsidR="004F2393" w:rsidRDefault="004F2393" w:rsidP="003A0F1C">
            <w:pPr>
              <w:spacing w:before="20" w:after="20" w:line="280" w:lineRule="exact"/>
              <w:rPr>
                <w:color w:val="000000"/>
                <w:spacing w:val="-16"/>
                <w:sz w:val="22"/>
                <w:szCs w:val="22"/>
              </w:rPr>
            </w:pPr>
            <w:r w:rsidRPr="007511EE">
              <w:rPr>
                <w:rFonts w:hint="eastAsia"/>
                <w:color w:val="000000"/>
                <w:spacing w:val="-16"/>
                <w:sz w:val="22"/>
                <w:szCs w:val="22"/>
              </w:rPr>
              <w:t>申請人可經由現場繳納現金、開立支票或郵局購買滙票等方式，再由水利局至臺灣銀行公庫服務網線上開立紙本規費繳款單</w:t>
            </w:r>
            <w:r w:rsidRPr="007511EE">
              <w:rPr>
                <w:color w:val="000000"/>
                <w:spacing w:val="-16"/>
                <w:sz w:val="22"/>
                <w:szCs w:val="22"/>
              </w:rPr>
              <w:t>,</w:t>
            </w:r>
            <w:r w:rsidRPr="007511EE">
              <w:rPr>
                <w:rFonts w:hint="eastAsia"/>
                <w:color w:val="000000"/>
                <w:spacing w:val="-16"/>
                <w:sz w:val="22"/>
                <w:szCs w:val="22"/>
              </w:rPr>
              <w:t>將費用繳入本府市庫。</w:t>
            </w:r>
          </w:p>
        </w:tc>
        <w:tc>
          <w:tcPr>
            <w:tcW w:w="2693" w:type="dxa"/>
            <w:vAlign w:val="center"/>
          </w:tcPr>
          <w:p w:rsidR="004F2393" w:rsidRDefault="004F2393" w:rsidP="003A0F1C">
            <w:pPr>
              <w:spacing w:before="20" w:after="20"/>
              <w:rPr>
                <w:color w:val="000000"/>
              </w:rPr>
            </w:pPr>
            <w:r w:rsidRPr="007511EE">
              <w:rPr>
                <w:rFonts w:hint="eastAsia"/>
                <w:color w:val="000000"/>
              </w:rPr>
              <w:t>新北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3F13BC">
              <w:rPr>
                <w:rFonts w:hint="eastAsia"/>
                <w:color w:val="000000"/>
              </w:rPr>
              <w:t>桃園市政府</w:t>
            </w:r>
          </w:p>
        </w:tc>
        <w:tc>
          <w:tcPr>
            <w:tcW w:w="2976" w:type="dxa"/>
            <w:vAlign w:val="center"/>
          </w:tcPr>
          <w:p w:rsidR="004F2393" w:rsidRDefault="004F2393" w:rsidP="003A0F1C">
            <w:pPr>
              <w:spacing w:before="20" w:after="20"/>
              <w:rPr>
                <w:color w:val="000000"/>
              </w:rPr>
            </w:pPr>
            <w:r w:rsidRPr="00CF1855">
              <w:rPr>
                <w:color w:val="000000"/>
              </w:rPr>
              <w:t>33043</w:t>
            </w:r>
            <w:r w:rsidRPr="00A66582">
              <w:rPr>
                <w:rFonts w:hint="eastAsia"/>
                <w:color w:val="000000"/>
              </w:rPr>
              <w:t>桃園市桃園區成功路一段32號7樓</w:t>
            </w:r>
          </w:p>
        </w:tc>
        <w:tc>
          <w:tcPr>
            <w:tcW w:w="1843" w:type="dxa"/>
            <w:vAlign w:val="center"/>
          </w:tcPr>
          <w:p w:rsidR="004F2393" w:rsidRDefault="004F2393" w:rsidP="003A0F1C">
            <w:pPr>
              <w:spacing w:before="20" w:after="20"/>
              <w:rPr>
                <w:color w:val="000000"/>
              </w:rPr>
            </w:pPr>
            <w:r w:rsidRPr="00A66582">
              <w:rPr>
                <w:rFonts w:hint="eastAsia"/>
                <w:color w:val="000000"/>
              </w:rPr>
              <w:t>水務局</w:t>
            </w:r>
          </w:p>
          <w:p w:rsidR="004F2393" w:rsidRDefault="004F2393" w:rsidP="003A0F1C">
            <w:pPr>
              <w:spacing w:before="20" w:after="20"/>
              <w:rPr>
                <w:color w:val="000000"/>
              </w:rPr>
            </w:pPr>
            <w:r w:rsidRPr="00A66582">
              <w:rPr>
                <w:rFonts w:hint="eastAsia"/>
                <w:color w:val="000000"/>
              </w:rPr>
              <w:t>水利行政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3-3033688</w:t>
            </w:r>
          </w:p>
          <w:p w:rsidR="004F2393" w:rsidRDefault="004F2393" w:rsidP="003A0F1C">
            <w:pPr>
              <w:spacing w:before="20" w:after="20"/>
              <w:jc w:val="both"/>
              <w:rPr>
                <w:color w:val="000000" w:themeColor="text1"/>
              </w:rPr>
            </w:pPr>
            <w:r w:rsidRPr="47724974">
              <w:rPr>
                <w:color w:val="000000" w:themeColor="text1"/>
              </w:rPr>
              <w:t>#3700</w:t>
            </w:r>
          </w:p>
        </w:tc>
        <w:tc>
          <w:tcPr>
            <w:tcW w:w="2835" w:type="dxa"/>
            <w:vAlign w:val="center"/>
          </w:tcPr>
          <w:p w:rsidR="004F2393" w:rsidRPr="00A66582" w:rsidRDefault="004F2393" w:rsidP="003A0F1C">
            <w:pPr>
              <w:spacing w:before="20" w:after="20" w:line="280" w:lineRule="exact"/>
              <w:rPr>
                <w:color w:val="000000"/>
                <w:spacing w:val="-16"/>
                <w:sz w:val="22"/>
                <w:szCs w:val="22"/>
              </w:rPr>
            </w:pPr>
            <w:r w:rsidRPr="00A66582">
              <w:rPr>
                <w:rFonts w:hint="eastAsia"/>
                <w:color w:val="000000"/>
                <w:spacing w:val="-16"/>
                <w:sz w:val="22"/>
                <w:szCs w:val="22"/>
              </w:rPr>
              <w:t>解款行：臺灣銀行桃園分行</w:t>
            </w:r>
          </w:p>
          <w:p w:rsidR="004F2393" w:rsidRDefault="004F2393" w:rsidP="003A0F1C">
            <w:pPr>
              <w:spacing w:before="20" w:after="20" w:line="280" w:lineRule="exact"/>
              <w:rPr>
                <w:color w:val="000000"/>
                <w:spacing w:val="-16"/>
                <w:sz w:val="22"/>
                <w:szCs w:val="22"/>
              </w:rPr>
            </w:pPr>
            <w:r w:rsidRPr="00A66582">
              <w:rPr>
                <w:rFonts w:hint="eastAsia"/>
                <w:color w:val="000000"/>
                <w:spacing w:val="-16"/>
                <w:sz w:val="22"/>
                <w:szCs w:val="22"/>
              </w:rPr>
              <w:t>帳號：026-038-00001-1</w:t>
            </w:r>
          </w:p>
        </w:tc>
        <w:tc>
          <w:tcPr>
            <w:tcW w:w="2693" w:type="dxa"/>
            <w:vAlign w:val="center"/>
          </w:tcPr>
          <w:p w:rsidR="004F2393" w:rsidRDefault="004F2393" w:rsidP="003A0F1C">
            <w:pPr>
              <w:spacing w:before="20" w:after="20"/>
              <w:rPr>
                <w:color w:val="000000"/>
              </w:rPr>
            </w:pPr>
            <w:r w:rsidRPr="00A66582">
              <w:rPr>
                <w:rFonts w:hint="eastAsia"/>
                <w:color w:val="000000"/>
              </w:rPr>
              <w:t>桃園市政府水務局</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A66582">
              <w:rPr>
                <w:rFonts w:hint="eastAsia"/>
                <w:color w:val="000000"/>
              </w:rPr>
              <w:t>新竹縣政府</w:t>
            </w:r>
          </w:p>
        </w:tc>
        <w:tc>
          <w:tcPr>
            <w:tcW w:w="2976" w:type="dxa"/>
            <w:vAlign w:val="center"/>
          </w:tcPr>
          <w:p w:rsidR="004F2393" w:rsidRDefault="004F2393" w:rsidP="003A0F1C">
            <w:pPr>
              <w:spacing w:before="20" w:after="20"/>
              <w:rPr>
                <w:color w:val="000000"/>
              </w:rPr>
            </w:pPr>
            <w:r w:rsidRPr="00CF1855">
              <w:rPr>
                <w:color w:val="000000"/>
              </w:rPr>
              <w:t>30210</w:t>
            </w:r>
            <w:r w:rsidRPr="00A66582">
              <w:rPr>
                <w:rFonts w:hint="eastAsia"/>
                <w:color w:val="000000"/>
              </w:rPr>
              <w:t>新竹縣竹北市光明六路10號</w:t>
            </w:r>
          </w:p>
        </w:tc>
        <w:tc>
          <w:tcPr>
            <w:tcW w:w="1843" w:type="dxa"/>
            <w:vAlign w:val="center"/>
          </w:tcPr>
          <w:p w:rsidR="004F2393" w:rsidRDefault="004F2393" w:rsidP="003A0F1C">
            <w:pPr>
              <w:spacing w:before="20" w:after="20"/>
              <w:rPr>
                <w:color w:val="000000"/>
              </w:rPr>
            </w:pPr>
            <w:r>
              <w:rPr>
                <w:rFonts w:hint="eastAsia"/>
                <w:color w:val="000000"/>
              </w:rPr>
              <w:t>工務</w:t>
            </w:r>
            <w:r w:rsidRPr="00A66582">
              <w:rPr>
                <w:rFonts w:hint="eastAsia"/>
                <w:color w:val="000000"/>
              </w:rPr>
              <w:t>處</w:t>
            </w:r>
          </w:p>
          <w:p w:rsidR="004F2393" w:rsidRDefault="004F2393" w:rsidP="003A0F1C">
            <w:pPr>
              <w:spacing w:before="20" w:after="20"/>
              <w:rPr>
                <w:color w:val="000000"/>
              </w:rPr>
            </w:pPr>
            <w:r w:rsidRPr="00A66582">
              <w:rPr>
                <w:rFonts w:hint="eastAsia"/>
                <w:color w:val="000000"/>
              </w:rPr>
              <w:t>水利科</w:t>
            </w:r>
          </w:p>
        </w:tc>
        <w:tc>
          <w:tcPr>
            <w:tcW w:w="1985" w:type="dxa"/>
            <w:vAlign w:val="center"/>
          </w:tcPr>
          <w:p w:rsidR="004F2393" w:rsidRDefault="004F2393" w:rsidP="003A0F1C">
            <w:pPr>
              <w:spacing w:before="20" w:after="20"/>
              <w:jc w:val="both"/>
              <w:rPr>
                <w:color w:val="000000" w:themeColor="text1"/>
              </w:rPr>
            </w:pPr>
            <w:r>
              <w:rPr>
                <w:rFonts w:hint="eastAsia"/>
                <w:color w:val="000000" w:themeColor="text1"/>
              </w:rPr>
              <w:t>03-5518101</w:t>
            </w:r>
          </w:p>
          <w:p w:rsidR="004F2393" w:rsidRDefault="004F2393" w:rsidP="003A0F1C">
            <w:pPr>
              <w:spacing w:before="20" w:after="20"/>
              <w:jc w:val="both"/>
              <w:rPr>
                <w:color w:val="000000" w:themeColor="text1"/>
              </w:rPr>
            </w:pPr>
            <w:r>
              <w:rPr>
                <w:rFonts w:hint="eastAsia"/>
                <w:color w:val="000000" w:themeColor="text1"/>
              </w:rPr>
              <w:t>#6325</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sidRPr="00A66582">
              <w:rPr>
                <w:rFonts w:hint="eastAsia"/>
                <w:color w:val="000000"/>
              </w:rPr>
              <w:t>新竹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Pr>
                <w:rFonts w:hint="eastAsia"/>
                <w:color w:val="000000"/>
              </w:rPr>
              <w:t>新竹市政府</w:t>
            </w:r>
          </w:p>
        </w:tc>
        <w:tc>
          <w:tcPr>
            <w:tcW w:w="2976" w:type="dxa"/>
            <w:vAlign w:val="center"/>
          </w:tcPr>
          <w:p w:rsidR="004F2393" w:rsidRDefault="004F2393" w:rsidP="003A0F1C">
            <w:pPr>
              <w:spacing w:before="20" w:after="20"/>
              <w:rPr>
                <w:color w:val="000000"/>
              </w:rPr>
            </w:pPr>
            <w:r w:rsidRPr="00CF1855">
              <w:rPr>
                <w:color w:val="000000"/>
              </w:rPr>
              <w:t>30051</w:t>
            </w:r>
            <w:r w:rsidRPr="008144C6">
              <w:rPr>
                <w:rFonts w:hint="eastAsia"/>
                <w:color w:val="000000"/>
              </w:rPr>
              <w:t>新竹市中正路</w:t>
            </w:r>
            <w:r w:rsidRPr="008144C6">
              <w:rPr>
                <w:color w:val="000000"/>
              </w:rPr>
              <w:t>120號</w:t>
            </w:r>
          </w:p>
        </w:tc>
        <w:tc>
          <w:tcPr>
            <w:tcW w:w="1843" w:type="dxa"/>
            <w:vAlign w:val="center"/>
          </w:tcPr>
          <w:p w:rsidR="004F2393" w:rsidRDefault="004F2393" w:rsidP="003A0F1C">
            <w:pPr>
              <w:spacing w:before="20" w:after="20"/>
              <w:rPr>
                <w:color w:val="000000"/>
              </w:rPr>
            </w:pPr>
            <w:r w:rsidRPr="008144C6">
              <w:rPr>
                <w:rFonts w:hint="eastAsia"/>
                <w:color w:val="000000"/>
              </w:rPr>
              <w:t>工務處</w:t>
            </w:r>
          </w:p>
          <w:p w:rsidR="004F2393" w:rsidRDefault="004F2393" w:rsidP="003A0F1C">
            <w:pPr>
              <w:spacing w:before="20" w:after="20"/>
              <w:rPr>
                <w:color w:val="000000"/>
              </w:rPr>
            </w:pPr>
            <w:r w:rsidRPr="008144C6">
              <w:rPr>
                <w:rFonts w:hint="eastAsia"/>
                <w:color w:val="000000"/>
              </w:rPr>
              <w:t>下水道科</w:t>
            </w:r>
          </w:p>
        </w:tc>
        <w:tc>
          <w:tcPr>
            <w:tcW w:w="1985" w:type="dxa"/>
            <w:vAlign w:val="center"/>
          </w:tcPr>
          <w:p w:rsidR="004F2393" w:rsidRDefault="004F2393" w:rsidP="003A0F1C">
            <w:pPr>
              <w:spacing w:before="20" w:after="20"/>
              <w:jc w:val="both"/>
              <w:rPr>
                <w:color w:val="000000"/>
              </w:rPr>
            </w:pPr>
            <w:r w:rsidRPr="008144C6">
              <w:rPr>
                <w:color w:val="000000"/>
              </w:rPr>
              <w:t>03-5216121</w:t>
            </w:r>
          </w:p>
          <w:p w:rsidR="004F2393" w:rsidRDefault="004F2393" w:rsidP="003A0F1C">
            <w:pPr>
              <w:spacing w:before="20" w:after="20"/>
              <w:jc w:val="both"/>
              <w:rPr>
                <w:color w:val="000000"/>
              </w:rPr>
            </w:pPr>
            <w:r w:rsidRPr="47724974">
              <w:rPr>
                <w:color w:val="000000" w:themeColor="text1"/>
              </w:rPr>
              <w:t>#</w:t>
            </w:r>
            <w:r w:rsidRPr="008144C6">
              <w:rPr>
                <w:color w:val="000000"/>
              </w:rPr>
              <w:t>481</w:t>
            </w:r>
          </w:p>
        </w:tc>
        <w:tc>
          <w:tcPr>
            <w:tcW w:w="2835" w:type="dxa"/>
            <w:vAlign w:val="center"/>
          </w:tcPr>
          <w:p w:rsidR="004F2393" w:rsidRDefault="004F2393" w:rsidP="003A0F1C">
            <w:pPr>
              <w:spacing w:before="20" w:after="20" w:line="280" w:lineRule="exact"/>
              <w:rPr>
                <w:color w:val="000000"/>
                <w:spacing w:val="-16"/>
                <w:sz w:val="22"/>
                <w:szCs w:val="22"/>
              </w:rPr>
            </w:pPr>
            <w:r w:rsidRPr="008144C6">
              <w:rPr>
                <w:rFonts w:hint="eastAsia"/>
                <w:color w:val="000000"/>
                <w:spacing w:val="-16"/>
                <w:sz w:val="22"/>
                <w:szCs w:val="22"/>
              </w:rPr>
              <w:t>臺灣銀行派駐市府收付處</w:t>
            </w:r>
          </w:p>
        </w:tc>
        <w:tc>
          <w:tcPr>
            <w:tcW w:w="2693" w:type="dxa"/>
            <w:vAlign w:val="center"/>
          </w:tcPr>
          <w:p w:rsidR="004F2393" w:rsidRDefault="004F2393" w:rsidP="003A0F1C">
            <w:pPr>
              <w:spacing w:before="20" w:after="20"/>
              <w:rPr>
                <w:color w:val="000000"/>
              </w:rPr>
            </w:pPr>
            <w:r w:rsidRPr="008144C6">
              <w:rPr>
                <w:rFonts w:hint="eastAsia"/>
                <w:color w:val="000000"/>
              </w:rPr>
              <w:t>新竹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Pr>
                <w:rFonts w:hint="eastAsia"/>
                <w:color w:val="000000"/>
              </w:rPr>
              <w:t>苗栗縣政府</w:t>
            </w:r>
          </w:p>
        </w:tc>
        <w:tc>
          <w:tcPr>
            <w:tcW w:w="2976" w:type="dxa"/>
            <w:vAlign w:val="center"/>
          </w:tcPr>
          <w:p w:rsidR="004F2393" w:rsidRDefault="004F2393" w:rsidP="003A0F1C">
            <w:pPr>
              <w:spacing w:before="20" w:after="20"/>
              <w:rPr>
                <w:color w:val="000000"/>
              </w:rPr>
            </w:pPr>
            <w:r w:rsidRPr="00DC445D">
              <w:rPr>
                <w:rFonts w:hint="eastAsia"/>
                <w:color w:val="000000"/>
              </w:rPr>
              <w:t>苗栗縣苗栗市建功里縣府路</w:t>
            </w:r>
            <w:r w:rsidRPr="00DC445D">
              <w:rPr>
                <w:color w:val="000000"/>
              </w:rPr>
              <w:t>100號</w:t>
            </w:r>
          </w:p>
        </w:tc>
        <w:tc>
          <w:tcPr>
            <w:tcW w:w="1843" w:type="dxa"/>
            <w:vAlign w:val="center"/>
          </w:tcPr>
          <w:p w:rsidR="004F2393" w:rsidRDefault="004F2393" w:rsidP="003A0F1C">
            <w:pPr>
              <w:spacing w:before="20" w:after="20"/>
              <w:rPr>
                <w:color w:val="000000"/>
              </w:rPr>
            </w:pPr>
            <w:r w:rsidRPr="00DC445D">
              <w:rPr>
                <w:rFonts w:hint="eastAsia"/>
                <w:color w:val="000000"/>
              </w:rPr>
              <w:t>水利處</w:t>
            </w:r>
          </w:p>
          <w:p w:rsidR="004F2393" w:rsidRDefault="004F2393" w:rsidP="003A0F1C">
            <w:pPr>
              <w:spacing w:before="20" w:after="20"/>
              <w:rPr>
                <w:color w:val="000000"/>
              </w:rPr>
            </w:pPr>
            <w:r w:rsidRPr="00DC445D">
              <w:rPr>
                <w:rFonts w:hint="eastAsia"/>
                <w:color w:val="000000"/>
              </w:rPr>
              <w:t>水利科</w:t>
            </w:r>
          </w:p>
        </w:tc>
        <w:tc>
          <w:tcPr>
            <w:tcW w:w="1985" w:type="dxa"/>
            <w:vAlign w:val="center"/>
          </w:tcPr>
          <w:p w:rsidR="004F2393" w:rsidRDefault="004F2393" w:rsidP="003A0F1C">
            <w:pPr>
              <w:spacing w:before="20" w:after="20"/>
              <w:jc w:val="both"/>
              <w:rPr>
                <w:color w:val="000000"/>
              </w:rPr>
            </w:pPr>
            <w:r w:rsidRPr="00DC445D">
              <w:rPr>
                <w:color w:val="000000"/>
              </w:rPr>
              <w:t>037-559600</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Pr>
                <w:rFonts w:hint="eastAsia"/>
                <w:color w:val="000000"/>
              </w:rPr>
              <w:t>苗栗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A37823">
              <w:rPr>
                <w:rFonts w:hint="eastAsia"/>
                <w:color w:val="000000"/>
              </w:rPr>
              <w:t>臺中市政府</w:t>
            </w:r>
          </w:p>
        </w:tc>
        <w:tc>
          <w:tcPr>
            <w:tcW w:w="2976" w:type="dxa"/>
            <w:vAlign w:val="center"/>
          </w:tcPr>
          <w:p w:rsidR="004F2393" w:rsidRDefault="004F2393" w:rsidP="003A0F1C">
            <w:pPr>
              <w:spacing w:before="20" w:after="20"/>
              <w:rPr>
                <w:color w:val="000000"/>
              </w:rPr>
            </w:pPr>
            <w:r w:rsidRPr="00CF1855">
              <w:rPr>
                <w:color w:val="000000"/>
              </w:rPr>
              <w:t>42007</w:t>
            </w:r>
            <w:r w:rsidRPr="00A37823">
              <w:rPr>
                <w:rFonts w:hint="eastAsia"/>
                <w:color w:val="000000"/>
              </w:rPr>
              <w:t>臺中市豐原區陽明街36號6樓</w:t>
            </w:r>
          </w:p>
        </w:tc>
        <w:tc>
          <w:tcPr>
            <w:tcW w:w="1843" w:type="dxa"/>
            <w:vAlign w:val="center"/>
          </w:tcPr>
          <w:p w:rsidR="004F2393" w:rsidRDefault="004F2393" w:rsidP="003A0F1C">
            <w:pPr>
              <w:spacing w:before="20" w:after="20"/>
              <w:rPr>
                <w:color w:val="000000"/>
              </w:rPr>
            </w:pPr>
            <w:r w:rsidRPr="00A37823">
              <w:rPr>
                <w:rFonts w:hint="eastAsia"/>
                <w:color w:val="000000"/>
              </w:rPr>
              <w:t>水利局</w:t>
            </w:r>
          </w:p>
          <w:p w:rsidR="004F2393" w:rsidRDefault="004F2393" w:rsidP="003A0F1C">
            <w:pPr>
              <w:spacing w:before="20" w:after="20"/>
              <w:rPr>
                <w:color w:val="000000"/>
              </w:rPr>
            </w:pPr>
            <w:r w:rsidRPr="00A37823">
              <w:rPr>
                <w:rFonts w:hint="eastAsia"/>
                <w:color w:val="000000"/>
              </w:rPr>
              <w:t>水利管理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4-22289111</w:t>
            </w:r>
          </w:p>
          <w:p w:rsidR="004F2393" w:rsidRDefault="004F2393" w:rsidP="003A0F1C">
            <w:pPr>
              <w:spacing w:before="20" w:after="20"/>
              <w:jc w:val="both"/>
              <w:rPr>
                <w:color w:val="000000" w:themeColor="text1"/>
              </w:rPr>
            </w:pPr>
            <w:r w:rsidRPr="47724974">
              <w:rPr>
                <w:color w:val="000000" w:themeColor="text1"/>
              </w:rPr>
              <w:t>#53300</w:t>
            </w:r>
          </w:p>
        </w:tc>
        <w:tc>
          <w:tcPr>
            <w:tcW w:w="2835" w:type="dxa"/>
            <w:vAlign w:val="center"/>
          </w:tcPr>
          <w:p w:rsidR="004F2393" w:rsidRPr="00A37823" w:rsidRDefault="004F2393" w:rsidP="003A0F1C">
            <w:pPr>
              <w:spacing w:before="20" w:after="20" w:line="280" w:lineRule="exact"/>
              <w:rPr>
                <w:color w:val="000000"/>
                <w:spacing w:val="-16"/>
                <w:sz w:val="22"/>
                <w:szCs w:val="22"/>
              </w:rPr>
            </w:pPr>
            <w:r w:rsidRPr="00A37823">
              <w:rPr>
                <w:rFonts w:hint="eastAsia"/>
                <w:color w:val="000000"/>
                <w:spacing w:val="-16"/>
                <w:sz w:val="22"/>
                <w:szCs w:val="22"/>
              </w:rPr>
              <w:t>解款行：臺灣銀行臺中分行</w:t>
            </w:r>
          </w:p>
          <w:p w:rsidR="004F2393" w:rsidRDefault="004F2393" w:rsidP="003A0F1C">
            <w:pPr>
              <w:spacing w:before="20" w:after="20" w:line="280" w:lineRule="exact"/>
              <w:rPr>
                <w:color w:val="000000"/>
                <w:spacing w:val="-16"/>
                <w:sz w:val="22"/>
                <w:szCs w:val="22"/>
              </w:rPr>
            </w:pPr>
            <w:r w:rsidRPr="00A37823">
              <w:rPr>
                <w:rFonts w:hint="eastAsia"/>
                <w:color w:val="000000"/>
                <w:spacing w:val="-16"/>
                <w:sz w:val="22"/>
                <w:szCs w:val="22"/>
              </w:rPr>
              <w:t>帳號：010045000088</w:t>
            </w:r>
          </w:p>
        </w:tc>
        <w:tc>
          <w:tcPr>
            <w:tcW w:w="2693" w:type="dxa"/>
            <w:vAlign w:val="center"/>
          </w:tcPr>
          <w:p w:rsidR="004F2393" w:rsidRDefault="004F2393" w:rsidP="003A0F1C">
            <w:pPr>
              <w:spacing w:before="20" w:after="20"/>
              <w:rPr>
                <w:color w:val="000000"/>
              </w:rPr>
            </w:pPr>
            <w:r w:rsidRPr="00A37823">
              <w:rPr>
                <w:rFonts w:hint="eastAsia"/>
                <w:color w:val="000000"/>
              </w:rPr>
              <w:t>臺中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601413">
              <w:rPr>
                <w:rFonts w:hint="eastAsia"/>
                <w:color w:val="000000"/>
              </w:rPr>
              <w:t>彰化縣政府</w:t>
            </w:r>
          </w:p>
        </w:tc>
        <w:tc>
          <w:tcPr>
            <w:tcW w:w="2976" w:type="dxa"/>
            <w:vAlign w:val="center"/>
          </w:tcPr>
          <w:p w:rsidR="004F2393" w:rsidRDefault="004F2393" w:rsidP="003A0F1C">
            <w:pPr>
              <w:spacing w:before="20" w:after="20"/>
              <w:rPr>
                <w:color w:val="000000"/>
              </w:rPr>
            </w:pPr>
            <w:r w:rsidRPr="00CF1855">
              <w:rPr>
                <w:color w:val="000000"/>
              </w:rPr>
              <w:t>50094</w:t>
            </w:r>
            <w:r w:rsidRPr="00601413">
              <w:rPr>
                <w:rFonts w:hint="eastAsia"/>
                <w:color w:val="000000"/>
              </w:rPr>
              <w:t>彰化縣彰化市公園路一段409號</w:t>
            </w:r>
          </w:p>
        </w:tc>
        <w:tc>
          <w:tcPr>
            <w:tcW w:w="1843" w:type="dxa"/>
            <w:vAlign w:val="center"/>
          </w:tcPr>
          <w:p w:rsidR="004F2393" w:rsidRDefault="004F2393" w:rsidP="003A0F1C">
            <w:pPr>
              <w:spacing w:before="20" w:after="20"/>
              <w:rPr>
                <w:color w:val="000000"/>
              </w:rPr>
            </w:pPr>
            <w:r w:rsidRPr="00601413">
              <w:rPr>
                <w:rFonts w:hint="eastAsia"/>
                <w:color w:val="000000"/>
              </w:rPr>
              <w:t>水利資源處</w:t>
            </w:r>
          </w:p>
          <w:p w:rsidR="004F2393" w:rsidRDefault="004F2393" w:rsidP="003A0F1C">
            <w:pPr>
              <w:spacing w:before="20" w:after="20"/>
              <w:rPr>
                <w:color w:val="000000"/>
              </w:rPr>
            </w:pPr>
            <w:r w:rsidRPr="00601413">
              <w:rPr>
                <w:rFonts w:hint="eastAsia"/>
                <w:color w:val="000000"/>
              </w:rPr>
              <w:t>水利管理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4-7532723</w:t>
            </w:r>
          </w:p>
        </w:tc>
        <w:tc>
          <w:tcPr>
            <w:tcW w:w="2835" w:type="dxa"/>
            <w:vAlign w:val="center"/>
          </w:tcPr>
          <w:p w:rsidR="004F2393" w:rsidRDefault="004F2393" w:rsidP="003A0F1C">
            <w:pPr>
              <w:spacing w:before="20" w:after="20" w:line="280" w:lineRule="exact"/>
              <w:rPr>
                <w:color w:val="000000"/>
                <w:spacing w:val="-16"/>
                <w:sz w:val="22"/>
                <w:szCs w:val="22"/>
              </w:rPr>
            </w:pPr>
            <w:r w:rsidRPr="00601413">
              <w:rPr>
                <w:rFonts w:hint="eastAsia"/>
                <w:color w:val="000000"/>
                <w:spacing w:val="-16"/>
                <w:sz w:val="22"/>
                <w:szCs w:val="22"/>
              </w:rPr>
              <w:t>由本府開單請民眾繳納</w:t>
            </w:r>
          </w:p>
        </w:tc>
        <w:tc>
          <w:tcPr>
            <w:tcW w:w="2693" w:type="dxa"/>
            <w:vAlign w:val="center"/>
          </w:tcPr>
          <w:p w:rsidR="004F2393" w:rsidRDefault="004F2393" w:rsidP="003A0F1C">
            <w:pPr>
              <w:spacing w:before="20" w:after="20"/>
              <w:rPr>
                <w:color w:val="000000"/>
              </w:rPr>
            </w:pPr>
            <w:r w:rsidRPr="00601413">
              <w:rPr>
                <w:rFonts w:hint="eastAsia"/>
                <w:color w:val="000000"/>
              </w:rPr>
              <w:t>彰化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9C3A72">
              <w:rPr>
                <w:rFonts w:hint="eastAsia"/>
                <w:color w:val="000000"/>
              </w:rPr>
              <w:t>南投縣政府</w:t>
            </w:r>
          </w:p>
        </w:tc>
        <w:tc>
          <w:tcPr>
            <w:tcW w:w="2976" w:type="dxa"/>
            <w:vAlign w:val="center"/>
          </w:tcPr>
          <w:p w:rsidR="004F2393" w:rsidRDefault="004F2393" w:rsidP="003A0F1C">
            <w:pPr>
              <w:spacing w:before="20" w:after="20"/>
              <w:rPr>
                <w:color w:val="000000"/>
              </w:rPr>
            </w:pPr>
            <w:r w:rsidRPr="00CF1855">
              <w:rPr>
                <w:color w:val="000000"/>
              </w:rPr>
              <w:t>54001</w:t>
            </w:r>
            <w:r w:rsidRPr="009C3A72">
              <w:rPr>
                <w:rFonts w:hint="eastAsia"/>
                <w:color w:val="000000"/>
              </w:rPr>
              <w:t>南投縣南投市中興路660號</w:t>
            </w:r>
          </w:p>
        </w:tc>
        <w:tc>
          <w:tcPr>
            <w:tcW w:w="1843" w:type="dxa"/>
            <w:vAlign w:val="center"/>
          </w:tcPr>
          <w:p w:rsidR="004F2393" w:rsidRDefault="004F2393" w:rsidP="003A0F1C">
            <w:pPr>
              <w:spacing w:before="20" w:after="20"/>
              <w:rPr>
                <w:color w:val="000000"/>
              </w:rPr>
            </w:pPr>
            <w:r w:rsidRPr="009C3A72">
              <w:rPr>
                <w:rFonts w:hint="eastAsia"/>
                <w:color w:val="000000"/>
              </w:rPr>
              <w:t>工務處</w:t>
            </w:r>
          </w:p>
          <w:p w:rsidR="004F2393" w:rsidRDefault="004F2393" w:rsidP="003A0F1C">
            <w:pPr>
              <w:spacing w:before="20" w:after="20"/>
              <w:rPr>
                <w:color w:val="000000"/>
              </w:rPr>
            </w:pPr>
            <w:r w:rsidRPr="009C3A72">
              <w:rPr>
                <w:rFonts w:hint="eastAsia"/>
                <w:color w:val="000000"/>
              </w:rPr>
              <w:t>水利工程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49-2222729</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sidRPr="009C3A72">
              <w:rPr>
                <w:rFonts w:hint="eastAsia"/>
                <w:color w:val="000000"/>
              </w:rPr>
              <w:t>南投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Pr>
                <w:rFonts w:hint="eastAsia"/>
                <w:color w:val="000000"/>
              </w:rPr>
              <w:t>雲林縣政府</w:t>
            </w:r>
          </w:p>
        </w:tc>
        <w:tc>
          <w:tcPr>
            <w:tcW w:w="2976" w:type="dxa"/>
            <w:vAlign w:val="center"/>
          </w:tcPr>
          <w:p w:rsidR="004F2393" w:rsidRDefault="004F2393" w:rsidP="003A0F1C">
            <w:pPr>
              <w:spacing w:before="20" w:after="20"/>
              <w:rPr>
                <w:color w:val="000000"/>
              </w:rPr>
            </w:pPr>
            <w:r w:rsidRPr="00CF1855">
              <w:rPr>
                <w:color w:val="000000"/>
              </w:rPr>
              <w:t>64001</w:t>
            </w:r>
            <w:r w:rsidRPr="009C3A72">
              <w:rPr>
                <w:rFonts w:hint="eastAsia"/>
                <w:color w:val="000000"/>
              </w:rPr>
              <w:t>雲林縣斗六市雲林路二段515號</w:t>
            </w:r>
          </w:p>
        </w:tc>
        <w:tc>
          <w:tcPr>
            <w:tcW w:w="1843" w:type="dxa"/>
            <w:vAlign w:val="center"/>
          </w:tcPr>
          <w:p w:rsidR="004F2393" w:rsidRDefault="004F2393" w:rsidP="003A0F1C">
            <w:pPr>
              <w:spacing w:before="20" w:after="20"/>
              <w:rPr>
                <w:color w:val="000000"/>
              </w:rPr>
            </w:pPr>
            <w:r w:rsidRPr="009C3A72">
              <w:rPr>
                <w:rFonts w:hint="eastAsia"/>
                <w:color w:val="000000"/>
              </w:rPr>
              <w:t>水利處</w:t>
            </w:r>
          </w:p>
          <w:p w:rsidR="004F2393" w:rsidRDefault="004F2393" w:rsidP="003A0F1C">
            <w:pPr>
              <w:spacing w:before="20" w:after="20"/>
              <w:rPr>
                <w:color w:val="000000"/>
              </w:rPr>
            </w:pPr>
            <w:r w:rsidRPr="009C3A72">
              <w:rPr>
                <w:rFonts w:hint="eastAsia"/>
                <w:color w:val="000000"/>
              </w:rPr>
              <w:t>水利管理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5-</w:t>
            </w:r>
            <w:r w:rsidRPr="47724974">
              <w:rPr>
                <w:rFonts w:hint="eastAsia"/>
                <w:color w:val="000000" w:themeColor="text1"/>
              </w:rPr>
              <w:t>5522229</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Pr>
                <w:rFonts w:hint="eastAsia"/>
                <w:color w:val="000000"/>
              </w:rPr>
              <w:t>雲林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FD42F5">
              <w:rPr>
                <w:rFonts w:hint="eastAsia"/>
                <w:color w:val="000000"/>
              </w:rPr>
              <w:t>嘉義縣政府</w:t>
            </w:r>
          </w:p>
        </w:tc>
        <w:tc>
          <w:tcPr>
            <w:tcW w:w="2976" w:type="dxa"/>
            <w:vAlign w:val="center"/>
          </w:tcPr>
          <w:p w:rsidR="004F2393" w:rsidRDefault="004F2393" w:rsidP="003A0F1C">
            <w:pPr>
              <w:spacing w:before="20" w:after="20"/>
              <w:rPr>
                <w:color w:val="000000"/>
              </w:rPr>
            </w:pPr>
            <w:r w:rsidRPr="00CF1855">
              <w:rPr>
                <w:color w:val="000000"/>
              </w:rPr>
              <w:t>61249</w:t>
            </w:r>
            <w:r w:rsidRPr="00FD42F5">
              <w:rPr>
                <w:rFonts w:hint="eastAsia"/>
                <w:color w:val="000000"/>
              </w:rPr>
              <w:t>嘉義縣太保市祥和一路東段1號</w:t>
            </w:r>
          </w:p>
        </w:tc>
        <w:tc>
          <w:tcPr>
            <w:tcW w:w="1843" w:type="dxa"/>
            <w:vAlign w:val="center"/>
          </w:tcPr>
          <w:p w:rsidR="004F2393" w:rsidRDefault="004F2393" w:rsidP="003A0F1C">
            <w:pPr>
              <w:spacing w:before="20" w:after="20"/>
              <w:rPr>
                <w:color w:val="000000"/>
              </w:rPr>
            </w:pPr>
            <w:r w:rsidRPr="00FD42F5">
              <w:rPr>
                <w:rFonts w:hint="eastAsia"/>
                <w:color w:val="000000"/>
              </w:rPr>
              <w:t>水利處</w:t>
            </w:r>
          </w:p>
          <w:p w:rsidR="004F2393" w:rsidRDefault="004F2393" w:rsidP="00D70D60">
            <w:pPr>
              <w:spacing w:before="20" w:after="20"/>
              <w:rPr>
                <w:color w:val="000000"/>
              </w:rPr>
            </w:pPr>
            <w:r w:rsidRPr="00FD42F5">
              <w:rPr>
                <w:rFonts w:hint="eastAsia"/>
                <w:color w:val="000000"/>
              </w:rPr>
              <w:t>水利</w:t>
            </w:r>
            <w:r w:rsidR="00D70D60">
              <w:rPr>
                <w:rFonts w:hint="eastAsia"/>
                <w:color w:val="000000"/>
              </w:rPr>
              <w:t>行政</w:t>
            </w:r>
            <w:r w:rsidRPr="00FD42F5">
              <w:rPr>
                <w:rFonts w:hint="eastAsia"/>
                <w:color w:val="000000"/>
              </w:rPr>
              <w:t>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5-3620123</w:t>
            </w:r>
          </w:p>
          <w:p w:rsidR="004F2393" w:rsidRDefault="004F2393" w:rsidP="003A0F1C">
            <w:pPr>
              <w:spacing w:before="20" w:after="20"/>
              <w:jc w:val="both"/>
              <w:rPr>
                <w:color w:val="000000" w:themeColor="text1"/>
              </w:rPr>
            </w:pPr>
            <w:r w:rsidRPr="47724974">
              <w:rPr>
                <w:color w:val="000000" w:themeColor="text1"/>
              </w:rPr>
              <w:t>#769</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sidRPr="00FD42F5">
              <w:rPr>
                <w:rFonts w:hint="eastAsia"/>
                <w:color w:val="000000"/>
              </w:rPr>
              <w:t>嘉義縣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FD42F5">
              <w:rPr>
                <w:rFonts w:hint="eastAsia"/>
                <w:color w:val="000000"/>
              </w:rPr>
              <w:t>嘉義市政府</w:t>
            </w:r>
          </w:p>
        </w:tc>
        <w:tc>
          <w:tcPr>
            <w:tcW w:w="2976" w:type="dxa"/>
            <w:vAlign w:val="center"/>
          </w:tcPr>
          <w:p w:rsidR="004F2393" w:rsidRDefault="004F2393" w:rsidP="003A0F1C">
            <w:pPr>
              <w:spacing w:before="20" w:after="20"/>
              <w:rPr>
                <w:color w:val="000000"/>
              </w:rPr>
            </w:pPr>
            <w:r w:rsidRPr="00CF1855">
              <w:rPr>
                <w:color w:val="000000"/>
              </w:rPr>
              <w:t>60006</w:t>
            </w:r>
            <w:r>
              <w:rPr>
                <w:rFonts w:hint="eastAsia"/>
                <w:color w:val="000000"/>
              </w:rPr>
              <w:t>嘉義市東區中山路199號</w:t>
            </w:r>
          </w:p>
        </w:tc>
        <w:tc>
          <w:tcPr>
            <w:tcW w:w="1843" w:type="dxa"/>
            <w:vAlign w:val="center"/>
          </w:tcPr>
          <w:p w:rsidR="004F2393" w:rsidRDefault="004F2393" w:rsidP="003A0F1C">
            <w:pPr>
              <w:spacing w:before="20" w:after="20"/>
              <w:rPr>
                <w:color w:val="000000"/>
              </w:rPr>
            </w:pPr>
            <w:r w:rsidRPr="009C3A72">
              <w:rPr>
                <w:rFonts w:hint="eastAsia"/>
                <w:color w:val="000000"/>
              </w:rPr>
              <w:t>工務處</w:t>
            </w:r>
          </w:p>
          <w:p w:rsidR="004F2393" w:rsidRDefault="004F2393" w:rsidP="003A0F1C">
            <w:pPr>
              <w:spacing w:before="20" w:after="20"/>
              <w:rPr>
                <w:color w:val="000000"/>
              </w:rPr>
            </w:pPr>
            <w:r w:rsidRPr="009C3A72">
              <w:rPr>
                <w:rFonts w:hint="eastAsia"/>
                <w:color w:val="000000"/>
              </w:rPr>
              <w:t>水利工程科</w:t>
            </w:r>
          </w:p>
        </w:tc>
        <w:tc>
          <w:tcPr>
            <w:tcW w:w="1985" w:type="dxa"/>
            <w:vAlign w:val="center"/>
          </w:tcPr>
          <w:p w:rsidR="004F2393" w:rsidRDefault="004F2393" w:rsidP="003A0F1C">
            <w:pPr>
              <w:spacing w:before="20" w:after="20"/>
              <w:jc w:val="both"/>
              <w:rPr>
                <w:color w:val="000000" w:themeColor="text1"/>
              </w:rPr>
            </w:pPr>
            <w:r w:rsidRPr="47724974">
              <w:rPr>
                <w:rFonts w:hint="eastAsia"/>
                <w:color w:val="000000" w:themeColor="text1"/>
              </w:rPr>
              <w:t>05-2162988</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sidRPr="00FD42F5">
              <w:rPr>
                <w:rFonts w:hint="eastAsia"/>
                <w:color w:val="000000"/>
              </w:rPr>
              <w:t>嘉義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100E47">
              <w:rPr>
                <w:rFonts w:hint="eastAsia"/>
                <w:color w:val="000000"/>
              </w:rPr>
              <w:t>臺南市政府</w:t>
            </w:r>
          </w:p>
        </w:tc>
        <w:tc>
          <w:tcPr>
            <w:tcW w:w="2976" w:type="dxa"/>
            <w:vAlign w:val="center"/>
          </w:tcPr>
          <w:p w:rsidR="004F2393" w:rsidRDefault="004F2393" w:rsidP="003A0F1C">
            <w:pPr>
              <w:spacing w:before="20" w:after="20"/>
              <w:rPr>
                <w:color w:val="000000"/>
              </w:rPr>
            </w:pPr>
            <w:r w:rsidRPr="00CF1855">
              <w:rPr>
                <w:color w:val="000000"/>
              </w:rPr>
              <w:t>73001</w:t>
            </w:r>
            <w:r w:rsidRPr="00100E47">
              <w:rPr>
                <w:rFonts w:hint="eastAsia"/>
                <w:color w:val="000000"/>
              </w:rPr>
              <w:t>臺南市新營區民治路36號</w:t>
            </w:r>
          </w:p>
        </w:tc>
        <w:tc>
          <w:tcPr>
            <w:tcW w:w="1843" w:type="dxa"/>
            <w:vAlign w:val="center"/>
          </w:tcPr>
          <w:p w:rsidR="004F2393" w:rsidRDefault="004F2393" w:rsidP="003A0F1C">
            <w:pPr>
              <w:spacing w:before="20" w:after="20"/>
              <w:rPr>
                <w:color w:val="000000"/>
              </w:rPr>
            </w:pPr>
            <w:r w:rsidRPr="00100E47">
              <w:rPr>
                <w:rFonts w:hint="eastAsia"/>
                <w:color w:val="000000"/>
              </w:rPr>
              <w:t>水利局</w:t>
            </w:r>
          </w:p>
          <w:p w:rsidR="004F2393" w:rsidRDefault="004F2393" w:rsidP="003A0F1C">
            <w:pPr>
              <w:spacing w:before="20" w:after="20"/>
              <w:rPr>
                <w:color w:val="000000"/>
              </w:rPr>
            </w:pPr>
            <w:r w:rsidRPr="00100E47">
              <w:rPr>
                <w:rFonts w:hint="eastAsia"/>
                <w:color w:val="000000"/>
              </w:rPr>
              <w:t>水利行</w:t>
            </w:r>
            <w:r>
              <w:rPr>
                <w:rFonts w:hint="eastAsia"/>
                <w:color w:val="000000"/>
              </w:rPr>
              <w:t>政</w:t>
            </w:r>
            <w:r w:rsidRPr="00100E47">
              <w:rPr>
                <w:rFonts w:hint="eastAsia"/>
                <w:color w:val="000000"/>
              </w:rPr>
              <w:t>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6-6331455</w:t>
            </w:r>
          </w:p>
        </w:tc>
        <w:tc>
          <w:tcPr>
            <w:tcW w:w="2835" w:type="dxa"/>
            <w:vAlign w:val="center"/>
          </w:tcPr>
          <w:p w:rsidR="004F2393"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開立繳款書繳費</w:t>
            </w:r>
          </w:p>
        </w:tc>
        <w:tc>
          <w:tcPr>
            <w:tcW w:w="2693" w:type="dxa"/>
            <w:vAlign w:val="center"/>
          </w:tcPr>
          <w:p w:rsidR="004F2393" w:rsidRDefault="004F2393" w:rsidP="003A0F1C">
            <w:pPr>
              <w:spacing w:before="20" w:after="20"/>
              <w:rPr>
                <w:color w:val="000000"/>
              </w:rPr>
            </w:pPr>
            <w:r w:rsidRPr="00100E47">
              <w:rPr>
                <w:rFonts w:hint="eastAsia"/>
                <w:color w:val="000000"/>
              </w:rPr>
              <w:t>臺南市政府</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100E47">
              <w:rPr>
                <w:rFonts w:hint="eastAsia"/>
                <w:color w:val="000000"/>
              </w:rPr>
              <w:t>高雄市政府</w:t>
            </w:r>
          </w:p>
        </w:tc>
        <w:tc>
          <w:tcPr>
            <w:tcW w:w="2976" w:type="dxa"/>
            <w:vAlign w:val="center"/>
          </w:tcPr>
          <w:p w:rsidR="004F2393" w:rsidRDefault="004F2393" w:rsidP="003A0F1C">
            <w:pPr>
              <w:spacing w:before="20" w:after="20"/>
              <w:rPr>
                <w:color w:val="000000"/>
              </w:rPr>
            </w:pPr>
            <w:r w:rsidRPr="00CF1855">
              <w:rPr>
                <w:color w:val="000000"/>
              </w:rPr>
              <w:t>83001</w:t>
            </w:r>
            <w:r w:rsidRPr="00100E47">
              <w:rPr>
                <w:rFonts w:hint="eastAsia"/>
                <w:color w:val="000000"/>
              </w:rPr>
              <w:t>高雄市鳳山區光復路二段132號</w:t>
            </w:r>
          </w:p>
        </w:tc>
        <w:tc>
          <w:tcPr>
            <w:tcW w:w="1843" w:type="dxa"/>
            <w:vAlign w:val="center"/>
          </w:tcPr>
          <w:p w:rsidR="004F2393" w:rsidRDefault="004F2393" w:rsidP="003A0F1C">
            <w:pPr>
              <w:spacing w:before="20" w:after="20"/>
              <w:rPr>
                <w:color w:val="000000"/>
              </w:rPr>
            </w:pPr>
            <w:r w:rsidRPr="00100E47">
              <w:rPr>
                <w:rFonts w:hint="eastAsia"/>
                <w:color w:val="000000"/>
              </w:rPr>
              <w:t>水利局</w:t>
            </w:r>
          </w:p>
          <w:p w:rsidR="004F2393" w:rsidRDefault="004F2393" w:rsidP="003A0F1C">
            <w:pPr>
              <w:spacing w:before="20" w:after="20"/>
              <w:rPr>
                <w:color w:val="000000"/>
              </w:rPr>
            </w:pPr>
            <w:r w:rsidRPr="00100E47">
              <w:rPr>
                <w:rFonts w:hint="eastAsia"/>
                <w:color w:val="000000"/>
              </w:rPr>
              <w:t>水利行政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7-7995678</w:t>
            </w:r>
          </w:p>
          <w:p w:rsidR="004F2393" w:rsidRDefault="004F2393" w:rsidP="003A0F1C">
            <w:pPr>
              <w:spacing w:before="20" w:after="20"/>
              <w:jc w:val="both"/>
              <w:rPr>
                <w:color w:val="000000" w:themeColor="text1"/>
              </w:rPr>
            </w:pPr>
            <w:r w:rsidRPr="47724974">
              <w:rPr>
                <w:rFonts w:hint="eastAsia"/>
                <w:color w:val="000000" w:themeColor="text1"/>
              </w:rPr>
              <w:t>#2171、2172、2163</w:t>
            </w:r>
          </w:p>
        </w:tc>
        <w:tc>
          <w:tcPr>
            <w:tcW w:w="2835" w:type="dxa"/>
            <w:vAlign w:val="center"/>
          </w:tcPr>
          <w:p w:rsidR="004F2393" w:rsidRPr="00100E47"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解款行： 高雄銀行公庫部</w:t>
            </w:r>
          </w:p>
          <w:p w:rsidR="004F2393" w:rsidRDefault="004F2393" w:rsidP="003A0F1C">
            <w:pPr>
              <w:spacing w:before="20" w:after="20" w:line="280" w:lineRule="exact"/>
              <w:rPr>
                <w:color w:val="000000"/>
                <w:spacing w:val="-16"/>
                <w:sz w:val="22"/>
                <w:szCs w:val="22"/>
              </w:rPr>
            </w:pPr>
            <w:r w:rsidRPr="00100E47">
              <w:rPr>
                <w:rFonts w:hint="eastAsia"/>
                <w:color w:val="000000"/>
                <w:spacing w:val="-16"/>
                <w:sz w:val="22"/>
                <w:szCs w:val="22"/>
              </w:rPr>
              <w:t>帳號：102103160496</w:t>
            </w:r>
          </w:p>
        </w:tc>
        <w:tc>
          <w:tcPr>
            <w:tcW w:w="2693" w:type="dxa"/>
            <w:vAlign w:val="center"/>
          </w:tcPr>
          <w:p w:rsidR="004F2393" w:rsidRDefault="004F2393" w:rsidP="003A0F1C">
            <w:pPr>
              <w:spacing w:before="20" w:after="20"/>
              <w:rPr>
                <w:color w:val="000000"/>
              </w:rPr>
            </w:pPr>
            <w:r w:rsidRPr="00100E47">
              <w:rPr>
                <w:rFonts w:hint="eastAsia"/>
                <w:color w:val="000000"/>
              </w:rPr>
              <w:t>高雄市政府水利局規費及罰款</w:t>
            </w:r>
          </w:p>
        </w:tc>
      </w:tr>
      <w:tr w:rsidR="004F2393" w:rsidTr="003A0F1C">
        <w:trPr>
          <w:cantSplit/>
          <w:trHeight w:val="766"/>
        </w:trPr>
        <w:tc>
          <w:tcPr>
            <w:tcW w:w="2155" w:type="dxa"/>
            <w:vAlign w:val="center"/>
          </w:tcPr>
          <w:p w:rsidR="004F2393" w:rsidRDefault="004F2393" w:rsidP="003A0F1C">
            <w:pPr>
              <w:spacing w:before="20" w:after="20"/>
              <w:rPr>
                <w:color w:val="000000"/>
              </w:rPr>
            </w:pPr>
            <w:r w:rsidRPr="00774B05">
              <w:rPr>
                <w:rFonts w:hint="eastAsia"/>
                <w:color w:val="000000"/>
              </w:rPr>
              <w:t>屏東縣政府</w:t>
            </w:r>
          </w:p>
        </w:tc>
        <w:tc>
          <w:tcPr>
            <w:tcW w:w="2976" w:type="dxa"/>
            <w:vAlign w:val="center"/>
          </w:tcPr>
          <w:p w:rsidR="004F2393" w:rsidRDefault="004F2393" w:rsidP="003A0F1C">
            <w:pPr>
              <w:spacing w:before="20" w:after="20"/>
              <w:rPr>
                <w:color w:val="000000"/>
              </w:rPr>
            </w:pPr>
            <w:r w:rsidRPr="00CF1855">
              <w:rPr>
                <w:color w:val="000000"/>
              </w:rPr>
              <w:t>90001</w:t>
            </w:r>
            <w:r w:rsidRPr="00774B05">
              <w:rPr>
                <w:rFonts w:hint="eastAsia"/>
                <w:color w:val="000000"/>
              </w:rPr>
              <w:t>屏東市自由路527號</w:t>
            </w:r>
          </w:p>
        </w:tc>
        <w:tc>
          <w:tcPr>
            <w:tcW w:w="1843" w:type="dxa"/>
            <w:vAlign w:val="center"/>
          </w:tcPr>
          <w:p w:rsidR="004F2393" w:rsidRDefault="004F2393" w:rsidP="003A0F1C">
            <w:pPr>
              <w:spacing w:before="20" w:after="20"/>
              <w:rPr>
                <w:color w:val="000000"/>
              </w:rPr>
            </w:pPr>
            <w:r w:rsidRPr="00774B05">
              <w:rPr>
                <w:rFonts w:hint="eastAsia"/>
                <w:color w:val="000000"/>
              </w:rPr>
              <w:t>水利處</w:t>
            </w:r>
          </w:p>
          <w:p w:rsidR="004F2393" w:rsidRDefault="004F2393" w:rsidP="003A0F1C">
            <w:pPr>
              <w:spacing w:before="20" w:after="20"/>
              <w:rPr>
                <w:color w:val="000000"/>
              </w:rPr>
            </w:pPr>
            <w:r w:rsidRPr="00774B05">
              <w:rPr>
                <w:rFonts w:hint="eastAsia"/>
                <w:color w:val="000000"/>
              </w:rPr>
              <w:t>水利行政科</w:t>
            </w:r>
          </w:p>
        </w:tc>
        <w:tc>
          <w:tcPr>
            <w:tcW w:w="1985" w:type="dxa"/>
            <w:vAlign w:val="center"/>
          </w:tcPr>
          <w:p w:rsidR="004F2393" w:rsidRDefault="004F2393" w:rsidP="003A0F1C">
            <w:pPr>
              <w:spacing w:before="20" w:after="20"/>
              <w:jc w:val="both"/>
              <w:rPr>
                <w:color w:val="000000" w:themeColor="text1"/>
              </w:rPr>
            </w:pPr>
            <w:r w:rsidRPr="47724974">
              <w:rPr>
                <w:color w:val="000000" w:themeColor="text1"/>
              </w:rPr>
              <w:t>08-7320415</w:t>
            </w:r>
          </w:p>
          <w:p w:rsidR="004F2393" w:rsidRDefault="004F2393" w:rsidP="003A0F1C">
            <w:pPr>
              <w:spacing w:before="20" w:after="20"/>
              <w:jc w:val="both"/>
              <w:rPr>
                <w:color w:val="000000" w:themeColor="text1"/>
              </w:rPr>
            </w:pPr>
            <w:r w:rsidRPr="47724974">
              <w:rPr>
                <w:rFonts w:hint="eastAsia"/>
                <w:color w:val="000000" w:themeColor="text1"/>
              </w:rPr>
              <w:t>#6841、6846、6848</w:t>
            </w:r>
          </w:p>
        </w:tc>
        <w:tc>
          <w:tcPr>
            <w:tcW w:w="2835" w:type="dxa"/>
            <w:vAlign w:val="center"/>
          </w:tcPr>
          <w:p w:rsidR="004F2393" w:rsidRDefault="004F2393" w:rsidP="003A0F1C">
            <w:pPr>
              <w:spacing w:before="20" w:after="20" w:line="280" w:lineRule="exact"/>
              <w:rPr>
                <w:color w:val="000000"/>
                <w:spacing w:val="-16"/>
                <w:sz w:val="22"/>
                <w:szCs w:val="22"/>
              </w:rPr>
            </w:pPr>
          </w:p>
        </w:tc>
        <w:tc>
          <w:tcPr>
            <w:tcW w:w="2693" w:type="dxa"/>
            <w:vAlign w:val="center"/>
          </w:tcPr>
          <w:p w:rsidR="004F2393" w:rsidRDefault="004F2393" w:rsidP="003A0F1C">
            <w:pPr>
              <w:spacing w:before="20" w:after="20"/>
              <w:rPr>
                <w:color w:val="000000"/>
              </w:rPr>
            </w:pPr>
            <w:r w:rsidRPr="00774B05">
              <w:rPr>
                <w:rFonts w:hint="eastAsia"/>
                <w:color w:val="000000"/>
              </w:rPr>
              <w:t>屏東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宜蘭縣政府</w:t>
            </w:r>
          </w:p>
        </w:tc>
        <w:tc>
          <w:tcPr>
            <w:tcW w:w="2976" w:type="dxa"/>
            <w:vAlign w:val="center"/>
          </w:tcPr>
          <w:p w:rsidR="004F2393" w:rsidRPr="00A623C5" w:rsidRDefault="004F2393" w:rsidP="003A0F1C">
            <w:pPr>
              <w:spacing w:before="20" w:after="20"/>
            </w:pPr>
            <w:r w:rsidRPr="00A623C5">
              <w:t>26060</w:t>
            </w:r>
            <w:r w:rsidRPr="00A623C5">
              <w:rPr>
                <w:rFonts w:hint="eastAsia"/>
              </w:rPr>
              <w:t>宜蘭市縣政北路</w:t>
            </w:r>
            <w:r w:rsidRPr="00A623C5">
              <w:t>1號</w:t>
            </w:r>
          </w:p>
        </w:tc>
        <w:tc>
          <w:tcPr>
            <w:tcW w:w="1843" w:type="dxa"/>
            <w:vAlign w:val="center"/>
          </w:tcPr>
          <w:p w:rsidR="004F2393" w:rsidRPr="00A623C5" w:rsidRDefault="004F2393" w:rsidP="003A0F1C">
            <w:pPr>
              <w:spacing w:before="20" w:after="20"/>
            </w:pPr>
            <w:r w:rsidRPr="00A623C5">
              <w:rPr>
                <w:rFonts w:hint="eastAsia"/>
              </w:rPr>
              <w:t>工務處</w:t>
            </w:r>
          </w:p>
          <w:p w:rsidR="004F2393" w:rsidRPr="00A623C5" w:rsidRDefault="004F2393" w:rsidP="003A0F1C">
            <w:pPr>
              <w:spacing w:before="20" w:after="20"/>
            </w:pPr>
            <w:r w:rsidRPr="00A623C5">
              <w:rPr>
                <w:rFonts w:hint="eastAsia"/>
              </w:rPr>
              <w:t>水利科</w:t>
            </w:r>
          </w:p>
        </w:tc>
        <w:tc>
          <w:tcPr>
            <w:tcW w:w="1985" w:type="dxa"/>
            <w:vAlign w:val="center"/>
          </w:tcPr>
          <w:p w:rsidR="004F2393" w:rsidRPr="00A623C5" w:rsidRDefault="004F2393" w:rsidP="003A0F1C">
            <w:pPr>
              <w:spacing w:before="20" w:after="20"/>
              <w:jc w:val="both"/>
            </w:pPr>
            <w:r w:rsidRPr="00A623C5">
              <w:t>03-9251000</w:t>
            </w:r>
          </w:p>
          <w:p w:rsidR="004F2393" w:rsidRPr="00A623C5" w:rsidRDefault="004F2393" w:rsidP="003A0F1C">
            <w:pPr>
              <w:spacing w:before="20" w:after="20"/>
              <w:jc w:val="both"/>
            </w:pPr>
            <w:r w:rsidRPr="00A623C5">
              <w:t>#</w:t>
            </w:r>
            <w:r w:rsidRPr="00A623C5">
              <w:rPr>
                <w:rFonts w:hint="eastAsia"/>
              </w:rPr>
              <w:t>8011~8040</w:t>
            </w:r>
          </w:p>
        </w:tc>
        <w:tc>
          <w:tcPr>
            <w:tcW w:w="2835" w:type="dxa"/>
            <w:vAlign w:val="center"/>
          </w:tcPr>
          <w:p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rsidR="004F2393" w:rsidRPr="00A623C5" w:rsidRDefault="004F2393" w:rsidP="003A0F1C">
            <w:pPr>
              <w:spacing w:before="20" w:after="20"/>
            </w:pPr>
            <w:r w:rsidRPr="00A623C5">
              <w:rPr>
                <w:rFonts w:hint="eastAsia"/>
              </w:rPr>
              <w:t>宜蘭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花蓮縣政府</w:t>
            </w:r>
          </w:p>
        </w:tc>
        <w:tc>
          <w:tcPr>
            <w:tcW w:w="2976" w:type="dxa"/>
            <w:vAlign w:val="center"/>
          </w:tcPr>
          <w:p w:rsidR="004F2393" w:rsidRPr="00A623C5" w:rsidRDefault="004F2393" w:rsidP="003A0F1C">
            <w:pPr>
              <w:spacing w:before="20" w:after="20"/>
            </w:pPr>
            <w:r w:rsidRPr="00A623C5">
              <w:t>97001</w:t>
            </w:r>
            <w:r w:rsidRPr="00A623C5">
              <w:rPr>
                <w:rFonts w:hint="eastAsia"/>
              </w:rPr>
              <w:t>花蓮市府前路</w:t>
            </w:r>
            <w:r w:rsidRPr="00A623C5">
              <w:t>17號</w:t>
            </w:r>
          </w:p>
        </w:tc>
        <w:tc>
          <w:tcPr>
            <w:tcW w:w="1843" w:type="dxa"/>
            <w:vAlign w:val="center"/>
          </w:tcPr>
          <w:p w:rsidR="004F2393" w:rsidRPr="00A623C5" w:rsidRDefault="004F2393" w:rsidP="003A0F1C">
            <w:pPr>
              <w:spacing w:before="20" w:after="20"/>
            </w:pPr>
            <w:r w:rsidRPr="00A623C5">
              <w:rPr>
                <w:rFonts w:hint="eastAsia"/>
              </w:rPr>
              <w:t>建設處</w:t>
            </w:r>
          </w:p>
          <w:p w:rsidR="004F2393" w:rsidRPr="00A623C5" w:rsidRDefault="004F2393" w:rsidP="003A0F1C">
            <w:pPr>
              <w:spacing w:before="20" w:after="20"/>
            </w:pPr>
            <w:r w:rsidRPr="00A623C5">
              <w:rPr>
                <w:rFonts w:hint="eastAsia"/>
              </w:rPr>
              <w:t>水利科</w:t>
            </w:r>
          </w:p>
        </w:tc>
        <w:tc>
          <w:tcPr>
            <w:tcW w:w="1985" w:type="dxa"/>
            <w:vAlign w:val="center"/>
          </w:tcPr>
          <w:p w:rsidR="004F2393" w:rsidRPr="00A623C5" w:rsidRDefault="004F2393" w:rsidP="003A0F1C">
            <w:pPr>
              <w:spacing w:before="20" w:after="20"/>
              <w:jc w:val="both"/>
            </w:pPr>
            <w:r w:rsidRPr="00A623C5">
              <w:t>038-224127</w:t>
            </w:r>
          </w:p>
        </w:tc>
        <w:tc>
          <w:tcPr>
            <w:tcW w:w="2835" w:type="dxa"/>
            <w:vAlign w:val="center"/>
          </w:tcPr>
          <w:p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rsidR="004F2393" w:rsidRPr="00A623C5" w:rsidRDefault="004F2393" w:rsidP="003A0F1C">
            <w:pPr>
              <w:spacing w:before="20" w:after="20"/>
            </w:pPr>
            <w:r w:rsidRPr="00A623C5">
              <w:rPr>
                <w:rFonts w:hint="eastAsia"/>
              </w:rPr>
              <w:t>花蓮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臺東縣政府</w:t>
            </w:r>
          </w:p>
        </w:tc>
        <w:tc>
          <w:tcPr>
            <w:tcW w:w="2976" w:type="dxa"/>
            <w:vAlign w:val="center"/>
          </w:tcPr>
          <w:p w:rsidR="004F2393" w:rsidRPr="00A623C5" w:rsidRDefault="004F2393" w:rsidP="003A0F1C">
            <w:pPr>
              <w:spacing w:before="20" w:after="20"/>
            </w:pPr>
            <w:r w:rsidRPr="00A623C5">
              <w:t>95001</w:t>
            </w:r>
            <w:r w:rsidRPr="00A623C5">
              <w:rPr>
                <w:rFonts w:hint="eastAsia"/>
              </w:rPr>
              <w:t>臺東市中山路</w:t>
            </w:r>
            <w:r w:rsidRPr="00A623C5">
              <w:t>276號</w:t>
            </w:r>
          </w:p>
        </w:tc>
        <w:tc>
          <w:tcPr>
            <w:tcW w:w="1843" w:type="dxa"/>
            <w:vAlign w:val="center"/>
          </w:tcPr>
          <w:p w:rsidR="004F2393" w:rsidRPr="00A623C5" w:rsidRDefault="004F2393" w:rsidP="003A0F1C">
            <w:pPr>
              <w:spacing w:before="20" w:after="20"/>
            </w:pPr>
            <w:r w:rsidRPr="00A623C5">
              <w:rPr>
                <w:rFonts w:hint="eastAsia"/>
              </w:rPr>
              <w:t>建設處</w:t>
            </w:r>
          </w:p>
          <w:p w:rsidR="004F2393" w:rsidRPr="00A623C5" w:rsidRDefault="004F2393" w:rsidP="003A0F1C">
            <w:pPr>
              <w:spacing w:before="20" w:after="20"/>
            </w:pPr>
            <w:r w:rsidRPr="00A623C5">
              <w:rPr>
                <w:rFonts w:hint="eastAsia"/>
              </w:rPr>
              <w:t>水利科</w:t>
            </w:r>
          </w:p>
        </w:tc>
        <w:tc>
          <w:tcPr>
            <w:tcW w:w="1985" w:type="dxa"/>
            <w:vAlign w:val="center"/>
          </w:tcPr>
          <w:p w:rsidR="004F2393" w:rsidRPr="00A623C5" w:rsidRDefault="004F2393" w:rsidP="003A0F1C">
            <w:pPr>
              <w:spacing w:before="20" w:after="20"/>
              <w:jc w:val="both"/>
            </w:pPr>
            <w:r w:rsidRPr="00A623C5">
              <w:t>089-346463</w:t>
            </w:r>
          </w:p>
        </w:tc>
        <w:tc>
          <w:tcPr>
            <w:tcW w:w="2835" w:type="dxa"/>
            <w:vAlign w:val="center"/>
          </w:tcPr>
          <w:p w:rsidR="004F2393" w:rsidRPr="00A623C5" w:rsidRDefault="004F2393" w:rsidP="003A0F1C">
            <w:pPr>
              <w:spacing w:before="20" w:after="20" w:line="280" w:lineRule="exact"/>
              <w:rPr>
                <w:spacing w:val="-16"/>
                <w:sz w:val="22"/>
              </w:rPr>
            </w:pPr>
          </w:p>
        </w:tc>
        <w:tc>
          <w:tcPr>
            <w:tcW w:w="2693" w:type="dxa"/>
            <w:vAlign w:val="center"/>
          </w:tcPr>
          <w:p w:rsidR="004F2393" w:rsidRPr="00A623C5" w:rsidRDefault="004F2393" w:rsidP="003A0F1C">
            <w:pPr>
              <w:spacing w:before="20" w:after="20"/>
            </w:pPr>
            <w:r w:rsidRPr="00A623C5">
              <w:rPr>
                <w:rFonts w:hint="eastAsia"/>
              </w:rPr>
              <w:t>臺東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澎湖縣政府</w:t>
            </w:r>
          </w:p>
        </w:tc>
        <w:tc>
          <w:tcPr>
            <w:tcW w:w="2976" w:type="dxa"/>
            <w:vAlign w:val="center"/>
          </w:tcPr>
          <w:p w:rsidR="004F2393" w:rsidRPr="00A623C5" w:rsidRDefault="004F2393" w:rsidP="003A0F1C">
            <w:pPr>
              <w:spacing w:before="20" w:after="20"/>
            </w:pPr>
            <w:r w:rsidRPr="00A623C5">
              <w:t>88043</w:t>
            </w:r>
            <w:r w:rsidRPr="00A623C5">
              <w:rPr>
                <w:rFonts w:hint="eastAsia"/>
              </w:rPr>
              <w:t>澎湖縣馬公市治平路</w:t>
            </w:r>
            <w:r w:rsidRPr="00A623C5">
              <w:t>32號</w:t>
            </w:r>
          </w:p>
        </w:tc>
        <w:tc>
          <w:tcPr>
            <w:tcW w:w="1843" w:type="dxa"/>
            <w:vAlign w:val="center"/>
          </w:tcPr>
          <w:p w:rsidR="004F2393" w:rsidRPr="00A623C5" w:rsidRDefault="004F2393" w:rsidP="003A0F1C">
            <w:pPr>
              <w:spacing w:before="20" w:after="20"/>
            </w:pPr>
            <w:r w:rsidRPr="00A623C5">
              <w:rPr>
                <w:rFonts w:hint="eastAsia"/>
              </w:rPr>
              <w:t>工務處</w:t>
            </w:r>
          </w:p>
          <w:p w:rsidR="004F2393" w:rsidRPr="00A623C5" w:rsidRDefault="004F2393" w:rsidP="003A0F1C">
            <w:pPr>
              <w:spacing w:before="20" w:after="20"/>
            </w:pPr>
            <w:r w:rsidRPr="00A623C5">
              <w:rPr>
                <w:rFonts w:hint="eastAsia"/>
              </w:rPr>
              <w:t>下水道科</w:t>
            </w:r>
          </w:p>
        </w:tc>
        <w:tc>
          <w:tcPr>
            <w:tcW w:w="1985" w:type="dxa"/>
            <w:vAlign w:val="center"/>
          </w:tcPr>
          <w:p w:rsidR="004F2393" w:rsidRPr="00A623C5" w:rsidRDefault="004F2393" w:rsidP="003A0F1C">
            <w:pPr>
              <w:spacing w:before="20" w:after="20"/>
              <w:jc w:val="both"/>
            </w:pPr>
            <w:r w:rsidRPr="00A623C5">
              <w:t>06-9264620</w:t>
            </w:r>
          </w:p>
        </w:tc>
        <w:tc>
          <w:tcPr>
            <w:tcW w:w="2835" w:type="dxa"/>
            <w:vAlign w:val="center"/>
          </w:tcPr>
          <w:p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rsidR="004F2393" w:rsidRPr="00A623C5" w:rsidRDefault="004F2393" w:rsidP="003A0F1C">
            <w:pPr>
              <w:spacing w:before="20" w:after="20"/>
            </w:pPr>
            <w:r w:rsidRPr="00A623C5">
              <w:rPr>
                <w:rFonts w:hint="eastAsia"/>
              </w:rPr>
              <w:t>澎湖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連江縣政府</w:t>
            </w:r>
          </w:p>
        </w:tc>
        <w:tc>
          <w:tcPr>
            <w:tcW w:w="2976" w:type="dxa"/>
            <w:vAlign w:val="center"/>
          </w:tcPr>
          <w:p w:rsidR="004F2393" w:rsidRPr="00A623C5" w:rsidRDefault="004F2393" w:rsidP="003A0F1C">
            <w:pPr>
              <w:spacing w:before="20" w:after="20"/>
            </w:pPr>
            <w:r w:rsidRPr="00A623C5">
              <w:rPr>
                <w:rFonts w:hint="eastAsia"/>
              </w:rPr>
              <w:t>20941連江縣南竿鄉復興村214-3號</w:t>
            </w:r>
          </w:p>
        </w:tc>
        <w:tc>
          <w:tcPr>
            <w:tcW w:w="1843" w:type="dxa"/>
            <w:vAlign w:val="center"/>
          </w:tcPr>
          <w:p w:rsidR="004F2393" w:rsidRPr="00A623C5" w:rsidRDefault="004F2393" w:rsidP="003A0F1C">
            <w:pPr>
              <w:spacing w:before="20" w:after="20"/>
            </w:pPr>
            <w:r w:rsidRPr="00A623C5">
              <w:rPr>
                <w:rFonts w:hint="eastAsia"/>
              </w:rPr>
              <w:t>環境資源局</w:t>
            </w:r>
          </w:p>
          <w:p w:rsidR="004F2393" w:rsidRPr="00A623C5" w:rsidRDefault="004F2393" w:rsidP="003A0F1C">
            <w:pPr>
              <w:spacing w:before="20" w:after="20"/>
            </w:pPr>
            <w:r w:rsidRPr="00A623C5">
              <w:rPr>
                <w:rFonts w:hint="eastAsia"/>
              </w:rPr>
              <w:t>資源管理科</w:t>
            </w:r>
          </w:p>
        </w:tc>
        <w:tc>
          <w:tcPr>
            <w:tcW w:w="1985" w:type="dxa"/>
            <w:vAlign w:val="center"/>
          </w:tcPr>
          <w:p w:rsidR="004F2393" w:rsidRPr="00A623C5" w:rsidRDefault="004F2393" w:rsidP="003A0F1C">
            <w:pPr>
              <w:spacing w:before="20" w:after="20"/>
              <w:jc w:val="both"/>
            </w:pPr>
            <w:r w:rsidRPr="00A623C5">
              <w:t>083-623242</w:t>
            </w:r>
          </w:p>
        </w:tc>
        <w:tc>
          <w:tcPr>
            <w:tcW w:w="2835" w:type="dxa"/>
            <w:vAlign w:val="center"/>
          </w:tcPr>
          <w:p w:rsidR="004F2393" w:rsidRPr="00A623C5" w:rsidRDefault="004F2393" w:rsidP="003A0F1C">
            <w:pPr>
              <w:spacing w:before="20" w:after="20" w:line="280" w:lineRule="exact"/>
              <w:rPr>
                <w:spacing w:val="-16"/>
                <w:sz w:val="22"/>
              </w:rPr>
            </w:pPr>
          </w:p>
        </w:tc>
        <w:tc>
          <w:tcPr>
            <w:tcW w:w="2693" w:type="dxa"/>
            <w:vAlign w:val="center"/>
          </w:tcPr>
          <w:p w:rsidR="004F2393" w:rsidRPr="00A623C5" w:rsidRDefault="004F2393" w:rsidP="003A0F1C">
            <w:pPr>
              <w:spacing w:before="20" w:after="20"/>
            </w:pPr>
            <w:r w:rsidRPr="00A623C5">
              <w:rPr>
                <w:rFonts w:hint="eastAsia"/>
              </w:rPr>
              <w:t>連江縣政府</w:t>
            </w:r>
          </w:p>
        </w:tc>
      </w:tr>
      <w:tr w:rsidR="004F2393" w:rsidTr="003A0F1C">
        <w:trPr>
          <w:cantSplit/>
          <w:trHeight w:val="766"/>
        </w:trPr>
        <w:tc>
          <w:tcPr>
            <w:tcW w:w="2155" w:type="dxa"/>
            <w:vAlign w:val="center"/>
          </w:tcPr>
          <w:p w:rsidR="004F2393" w:rsidRPr="00A623C5" w:rsidRDefault="004F2393" w:rsidP="003A0F1C">
            <w:pPr>
              <w:spacing w:before="20" w:after="20"/>
            </w:pPr>
            <w:r w:rsidRPr="00A623C5">
              <w:rPr>
                <w:rFonts w:hint="eastAsia"/>
              </w:rPr>
              <w:t>金門縣政府</w:t>
            </w:r>
          </w:p>
        </w:tc>
        <w:tc>
          <w:tcPr>
            <w:tcW w:w="2976" w:type="dxa"/>
            <w:vAlign w:val="center"/>
          </w:tcPr>
          <w:p w:rsidR="004F2393" w:rsidRPr="00A623C5" w:rsidRDefault="004F2393" w:rsidP="003A0F1C">
            <w:pPr>
              <w:spacing w:before="20" w:after="20"/>
            </w:pPr>
            <w:r w:rsidRPr="00A623C5">
              <w:t>89345</w:t>
            </w:r>
            <w:r w:rsidRPr="00A623C5">
              <w:rPr>
                <w:rFonts w:hint="eastAsia"/>
              </w:rPr>
              <w:t>金門縣金城鎮民生路79</w:t>
            </w:r>
            <w:r w:rsidRPr="00A623C5">
              <w:t>號</w:t>
            </w:r>
          </w:p>
        </w:tc>
        <w:tc>
          <w:tcPr>
            <w:tcW w:w="1843" w:type="dxa"/>
            <w:vAlign w:val="center"/>
          </w:tcPr>
          <w:p w:rsidR="004F2393" w:rsidRPr="00A623C5" w:rsidRDefault="004F2393" w:rsidP="003A0F1C">
            <w:pPr>
              <w:spacing w:before="20" w:after="20"/>
            </w:pPr>
            <w:r w:rsidRPr="00A623C5">
              <w:rPr>
                <w:rFonts w:hint="eastAsia"/>
              </w:rPr>
              <w:t>工務處</w:t>
            </w:r>
          </w:p>
          <w:p w:rsidR="004F2393" w:rsidRPr="00A623C5" w:rsidRDefault="004F2393" w:rsidP="003A0F1C">
            <w:pPr>
              <w:spacing w:before="20" w:after="20"/>
            </w:pPr>
            <w:r w:rsidRPr="00A623C5">
              <w:rPr>
                <w:rFonts w:hint="eastAsia"/>
              </w:rPr>
              <w:t>水利及下水道科</w:t>
            </w:r>
          </w:p>
        </w:tc>
        <w:tc>
          <w:tcPr>
            <w:tcW w:w="1985" w:type="dxa"/>
            <w:vAlign w:val="center"/>
          </w:tcPr>
          <w:p w:rsidR="004F2393" w:rsidRPr="00A623C5" w:rsidRDefault="004F2393" w:rsidP="003A0F1C">
            <w:pPr>
              <w:spacing w:before="20" w:after="20"/>
              <w:jc w:val="both"/>
            </w:pPr>
            <w:r w:rsidRPr="00A623C5">
              <w:t>082-31275</w:t>
            </w:r>
            <w:r w:rsidRPr="00A623C5">
              <w:rPr>
                <w:rFonts w:hint="eastAsia"/>
              </w:rPr>
              <w:t>1</w:t>
            </w:r>
          </w:p>
        </w:tc>
        <w:tc>
          <w:tcPr>
            <w:tcW w:w="2835" w:type="dxa"/>
            <w:vAlign w:val="center"/>
          </w:tcPr>
          <w:p w:rsidR="004F2393" w:rsidRPr="00A623C5" w:rsidRDefault="004F2393" w:rsidP="003A0F1C">
            <w:pPr>
              <w:spacing w:before="20" w:after="20" w:line="280" w:lineRule="exact"/>
              <w:rPr>
                <w:spacing w:val="-16"/>
                <w:sz w:val="22"/>
              </w:rPr>
            </w:pPr>
            <w:r w:rsidRPr="00A623C5">
              <w:rPr>
                <w:rFonts w:hint="eastAsia"/>
                <w:spacing w:val="-16"/>
                <w:sz w:val="22"/>
                <w:szCs w:val="22"/>
              </w:rPr>
              <w:t>開立單據請民眾繳納</w:t>
            </w:r>
          </w:p>
        </w:tc>
        <w:tc>
          <w:tcPr>
            <w:tcW w:w="2693" w:type="dxa"/>
            <w:vAlign w:val="center"/>
          </w:tcPr>
          <w:p w:rsidR="004F2393" w:rsidRPr="00A623C5" w:rsidRDefault="004F2393" w:rsidP="003A0F1C">
            <w:pPr>
              <w:spacing w:before="20" w:after="20"/>
            </w:pPr>
            <w:r w:rsidRPr="00A623C5">
              <w:rPr>
                <w:rFonts w:hint="eastAsia"/>
              </w:rPr>
              <w:t>金門縣政府</w:t>
            </w:r>
          </w:p>
        </w:tc>
      </w:tr>
    </w:tbl>
    <w:p w:rsidR="004F2393" w:rsidRDefault="004F2393" w:rsidP="004F2393">
      <w:pPr>
        <w:rPr>
          <w:sz w:val="28"/>
          <w:szCs w:val="28"/>
        </w:rPr>
      </w:pPr>
      <w:r w:rsidRPr="00C07281">
        <w:rPr>
          <w:rFonts w:hint="eastAsia"/>
          <w:sz w:val="28"/>
          <w:szCs w:val="28"/>
        </w:rPr>
        <w:t>註</w:t>
      </w:r>
      <w:r>
        <w:rPr>
          <w:rFonts w:hint="eastAsia"/>
          <w:sz w:val="28"/>
          <w:szCs w:val="28"/>
        </w:rPr>
        <w:t>：1.</w:t>
      </w:r>
      <w:r w:rsidRPr="00C07281">
        <w:rPr>
          <w:rFonts w:hint="eastAsia"/>
          <w:sz w:val="28"/>
          <w:szCs w:val="28"/>
        </w:rPr>
        <w:t>當面遞送提出申請者，請至受理機關承辦單位開立繳款書</w:t>
      </w:r>
      <w:r>
        <w:rPr>
          <w:rFonts w:hint="eastAsia"/>
          <w:sz w:val="28"/>
          <w:szCs w:val="28"/>
        </w:rPr>
        <w:t>或洽承辦單位</w:t>
      </w:r>
      <w:r w:rsidRPr="00C07281">
        <w:rPr>
          <w:rFonts w:hint="eastAsia"/>
          <w:sz w:val="28"/>
          <w:szCs w:val="28"/>
        </w:rPr>
        <w:t>繳交登記規費</w:t>
      </w:r>
      <w:r>
        <w:rPr>
          <w:rFonts w:hint="eastAsia"/>
          <w:sz w:val="28"/>
          <w:szCs w:val="28"/>
        </w:rPr>
        <w:t>。</w:t>
      </w:r>
    </w:p>
    <w:p w:rsidR="004F2393" w:rsidRDefault="004F2393" w:rsidP="004F2393">
      <w:pPr>
        <w:rPr>
          <w:sz w:val="28"/>
          <w:szCs w:val="28"/>
        </w:rPr>
      </w:pPr>
      <w:r>
        <w:rPr>
          <w:rFonts w:hint="eastAsia"/>
          <w:sz w:val="28"/>
          <w:szCs w:val="28"/>
        </w:rPr>
        <w:t xml:space="preserve">    2.</w:t>
      </w:r>
      <w:r w:rsidRPr="00C07281">
        <w:rPr>
          <w:rFonts w:hint="eastAsia"/>
          <w:sz w:val="28"/>
          <w:szCs w:val="28"/>
        </w:rPr>
        <w:t>郵寄方式提出申請者，登記規費以郵政匯票、金融機構簽發之即期本票或支票、即期保付支票（依受款人</w:t>
      </w:r>
      <w:r>
        <w:rPr>
          <w:rFonts w:hint="eastAsia"/>
          <w:sz w:val="28"/>
          <w:szCs w:val="28"/>
        </w:rPr>
        <w:t>名稱填寫</w:t>
      </w:r>
    </w:p>
    <w:p w:rsidR="004F2393" w:rsidRDefault="004F2393" w:rsidP="004F2393">
      <w:pPr>
        <w:rPr>
          <w:sz w:val="28"/>
          <w:szCs w:val="28"/>
        </w:rPr>
      </w:pPr>
      <w:r>
        <w:rPr>
          <w:rFonts w:hint="eastAsia"/>
          <w:sz w:val="28"/>
          <w:szCs w:val="28"/>
        </w:rPr>
        <w:t xml:space="preserve">      受款人</w:t>
      </w:r>
      <w:r w:rsidRPr="00C07281">
        <w:rPr>
          <w:rFonts w:hint="eastAsia"/>
          <w:sz w:val="28"/>
          <w:szCs w:val="28"/>
        </w:rPr>
        <w:t>）</w:t>
      </w:r>
      <w:r>
        <w:rPr>
          <w:rFonts w:hint="eastAsia"/>
          <w:sz w:val="28"/>
          <w:szCs w:val="28"/>
        </w:rPr>
        <w:t>或匯款</w:t>
      </w:r>
      <w:r w:rsidRPr="00C07281">
        <w:rPr>
          <w:rFonts w:hint="eastAsia"/>
          <w:sz w:val="28"/>
          <w:szCs w:val="28"/>
        </w:rPr>
        <w:t>，</w:t>
      </w:r>
      <w:r>
        <w:rPr>
          <w:rFonts w:hint="eastAsia"/>
          <w:sz w:val="28"/>
          <w:szCs w:val="28"/>
        </w:rPr>
        <w:t>連同登記申請書件</w:t>
      </w:r>
      <w:r w:rsidRPr="00C07281">
        <w:rPr>
          <w:rFonts w:hint="eastAsia"/>
          <w:sz w:val="28"/>
          <w:szCs w:val="28"/>
        </w:rPr>
        <w:t>以掛號郵寄至轄管受理機關辦理。</w:t>
      </w:r>
    </w:p>
    <w:p w:rsidR="008B6F3D" w:rsidRPr="00C822CF" w:rsidRDefault="004F2393" w:rsidP="004F2393">
      <w:r>
        <w:rPr>
          <w:rFonts w:hint="eastAsia"/>
          <w:sz w:val="28"/>
          <w:szCs w:val="28"/>
        </w:rPr>
        <w:t xml:space="preserve">    3.各單位繳款方式仍請先電洽承辦單位確認。</w:t>
      </w:r>
    </w:p>
    <w:p w:rsidR="008B6F3D" w:rsidRDefault="008B6F3D" w:rsidP="00F663E4">
      <w:pPr>
        <w:pStyle w:val="a"/>
        <w:sectPr w:rsidR="008B6F3D" w:rsidSect="008B6F3D">
          <w:pgSz w:w="16838" w:h="11906" w:orient="landscape" w:code="9"/>
          <w:pgMar w:top="720" w:right="720" w:bottom="720" w:left="720" w:header="851" w:footer="425" w:gutter="0"/>
          <w:cols w:space="425"/>
          <w:docGrid w:type="linesAndChars" w:linePitch="360"/>
        </w:sectPr>
      </w:pPr>
    </w:p>
    <w:p w:rsidR="00F663E4" w:rsidRDefault="00F663E4" w:rsidP="00F663E4">
      <w:pPr>
        <w:pStyle w:val="a"/>
      </w:pPr>
      <w:bookmarkStart w:id="106" w:name="_Ref507147503"/>
      <w:bookmarkStart w:id="107" w:name="_Toc507150722"/>
      <w:bookmarkStart w:id="108" w:name="_Toc508217293"/>
      <w:bookmarkStart w:id="109" w:name="_Toc508702118"/>
      <w:r>
        <w:rPr>
          <w:rFonts w:hint="eastAsia"/>
        </w:rPr>
        <w:t>收費標準一覽表</w:t>
      </w:r>
      <w:bookmarkEnd w:id="106"/>
      <w:bookmarkEnd w:id="107"/>
      <w:bookmarkEnd w:id="108"/>
      <w:bookmarkEnd w:id="109"/>
    </w:p>
    <w:p w:rsidR="00811836" w:rsidRPr="00811836" w:rsidRDefault="00811836" w:rsidP="009668CC">
      <w:pPr>
        <w:pStyle w:val="afff3"/>
        <w:spacing w:after="180"/>
        <w:ind w:left="1416" w:firstLine="480"/>
        <w:rPr>
          <w:color w:val="000000"/>
        </w:rPr>
      </w:pPr>
      <w:r w:rsidRPr="00811836">
        <w:t>每一水權登記</w:t>
      </w:r>
      <w:r w:rsidRPr="00811836">
        <w:rPr>
          <w:rFonts w:hint="eastAsia"/>
        </w:rPr>
        <w:t>申請</w:t>
      </w:r>
      <w:r w:rsidRPr="00811836">
        <w:t>案件</w:t>
      </w:r>
      <w:r w:rsidRPr="00811836">
        <w:rPr>
          <w:rFonts w:hint="eastAsia"/>
          <w:color w:val="000000"/>
        </w:rPr>
        <w:t>，按</w:t>
      </w:r>
      <w:r w:rsidRPr="00811836">
        <w:t>主管機關</w:t>
      </w:r>
      <w:r w:rsidRPr="00811836">
        <w:rPr>
          <w:rFonts w:hint="eastAsia"/>
        </w:rPr>
        <w:t>之不同</w:t>
      </w:r>
      <w:r w:rsidRPr="00811836">
        <w:t>，</w:t>
      </w:r>
      <w:r w:rsidRPr="00811836">
        <w:rPr>
          <w:rFonts w:hint="eastAsia"/>
        </w:rPr>
        <w:t>分別依</w:t>
      </w:r>
      <w:r w:rsidRPr="00811836">
        <w:t>下列標準收取：</w:t>
      </w:r>
    </w:p>
    <w:p w:rsidR="00811836" w:rsidRPr="00811836" w:rsidRDefault="00811836" w:rsidP="0022468D">
      <w:pPr>
        <w:spacing w:line="360" w:lineRule="auto"/>
        <w:jc w:val="right"/>
      </w:pPr>
      <w:bookmarkStart w:id="110" w:name="_Toc97310933"/>
      <w:bookmarkStart w:id="111" w:name="_Toc97379879"/>
      <w:bookmarkStart w:id="112" w:name="_Toc97382351"/>
      <w:bookmarkStart w:id="113" w:name="_Toc97382433"/>
      <w:r w:rsidRPr="00811836">
        <w:rPr>
          <w:rFonts w:hint="eastAsia"/>
        </w:rPr>
        <w:t>單位：新台幣元</w:t>
      </w:r>
      <w:bookmarkEnd w:id="110"/>
      <w:bookmarkEnd w:id="111"/>
      <w:bookmarkEnd w:id="112"/>
      <w:bookmarkEnd w:id="113"/>
    </w:p>
    <w:tbl>
      <w:tblPr>
        <w:tblW w:w="0" w:type="auto"/>
        <w:tblInd w:w="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8"/>
        <w:gridCol w:w="1134"/>
        <w:gridCol w:w="1984"/>
        <w:gridCol w:w="1343"/>
        <w:gridCol w:w="2201"/>
      </w:tblGrid>
      <w:tr w:rsidR="00811836" w:rsidTr="00505405">
        <w:trPr>
          <w:trHeight w:val="20"/>
        </w:trPr>
        <w:tc>
          <w:tcPr>
            <w:tcW w:w="3588" w:type="dxa"/>
            <w:vAlign w:val="center"/>
          </w:tcPr>
          <w:p w:rsidR="00811836" w:rsidRPr="00505405" w:rsidRDefault="00811836" w:rsidP="00E27A4F">
            <w:pPr>
              <w:spacing w:before="60" w:after="60"/>
              <w:jc w:val="center"/>
              <w:rPr>
                <w:color w:val="000000"/>
              </w:rPr>
            </w:pPr>
            <w:r w:rsidRPr="00505405">
              <w:rPr>
                <w:rFonts w:hint="eastAsia"/>
                <w:color w:val="000000"/>
              </w:rPr>
              <w:t>主管機關</w:t>
            </w:r>
          </w:p>
        </w:tc>
        <w:tc>
          <w:tcPr>
            <w:tcW w:w="1134" w:type="dxa"/>
            <w:vAlign w:val="center"/>
          </w:tcPr>
          <w:p w:rsidR="00811836" w:rsidRPr="00505405" w:rsidRDefault="00811836" w:rsidP="00E27A4F">
            <w:pPr>
              <w:spacing w:before="60" w:after="60"/>
              <w:jc w:val="center"/>
              <w:rPr>
                <w:color w:val="000000"/>
              </w:rPr>
            </w:pPr>
            <w:r w:rsidRPr="00505405">
              <w:rPr>
                <w:rFonts w:hint="eastAsia"/>
                <w:color w:val="000000"/>
              </w:rPr>
              <w:t>登記費</w:t>
            </w:r>
          </w:p>
        </w:tc>
        <w:tc>
          <w:tcPr>
            <w:tcW w:w="1984" w:type="dxa"/>
            <w:vAlign w:val="center"/>
          </w:tcPr>
          <w:p w:rsidR="00811836" w:rsidRPr="00505405" w:rsidRDefault="00811836" w:rsidP="00265524">
            <w:pPr>
              <w:spacing w:before="40"/>
              <w:jc w:val="center"/>
              <w:rPr>
                <w:color w:val="000000"/>
              </w:rPr>
            </w:pPr>
            <w:r w:rsidRPr="00505405">
              <w:t>水權狀費</w:t>
            </w:r>
          </w:p>
        </w:tc>
        <w:tc>
          <w:tcPr>
            <w:tcW w:w="1343" w:type="dxa"/>
            <w:vAlign w:val="center"/>
          </w:tcPr>
          <w:p w:rsidR="00811836" w:rsidRPr="00505405" w:rsidRDefault="00811836" w:rsidP="00E27A4F">
            <w:pPr>
              <w:spacing w:after="40"/>
              <w:jc w:val="center"/>
              <w:rPr>
                <w:color w:val="000000"/>
              </w:rPr>
            </w:pPr>
            <w:r w:rsidRPr="00505405">
              <w:rPr>
                <w:rFonts w:hint="eastAsia"/>
                <w:color w:val="000000"/>
              </w:rPr>
              <w:t>履勘費</w:t>
            </w:r>
          </w:p>
        </w:tc>
        <w:tc>
          <w:tcPr>
            <w:tcW w:w="2201" w:type="dxa"/>
            <w:vAlign w:val="center"/>
          </w:tcPr>
          <w:p w:rsidR="00811836" w:rsidRPr="00505405" w:rsidRDefault="00811836" w:rsidP="00E27A4F">
            <w:pPr>
              <w:spacing w:before="60" w:after="60"/>
              <w:jc w:val="center"/>
              <w:rPr>
                <w:color w:val="000000"/>
              </w:rPr>
            </w:pPr>
            <w:r w:rsidRPr="00505405">
              <w:rPr>
                <w:rFonts w:hint="eastAsia"/>
                <w:color w:val="000000"/>
              </w:rPr>
              <w:t>合</w:t>
            </w:r>
            <w:r w:rsidRPr="00505405">
              <w:rPr>
                <w:color w:val="000000"/>
              </w:rPr>
              <w:t xml:space="preserve">  </w:t>
            </w:r>
            <w:r w:rsidRPr="00505405">
              <w:rPr>
                <w:rFonts w:hint="eastAsia"/>
                <w:color w:val="000000"/>
              </w:rPr>
              <w:t>計</w:t>
            </w:r>
          </w:p>
        </w:tc>
      </w:tr>
      <w:tr w:rsidR="00E27A4F" w:rsidTr="00505405">
        <w:trPr>
          <w:cantSplit/>
          <w:trHeight w:val="20"/>
        </w:trPr>
        <w:tc>
          <w:tcPr>
            <w:tcW w:w="3588" w:type="dxa"/>
            <w:vAlign w:val="center"/>
          </w:tcPr>
          <w:p w:rsidR="00E27A4F" w:rsidRPr="00505405" w:rsidRDefault="00E27A4F" w:rsidP="00E27A4F">
            <w:pPr>
              <w:spacing w:line="320" w:lineRule="atLeast"/>
              <w:jc w:val="center"/>
              <w:rPr>
                <w:color w:val="000000" w:themeColor="text1"/>
                <w:u w:val="single"/>
              </w:rPr>
            </w:pPr>
            <w:r w:rsidRPr="47724974">
              <w:rPr>
                <w:rFonts w:hint="eastAsia"/>
                <w:color w:val="000000" w:themeColor="text1"/>
              </w:rPr>
              <w:t>臺北市政府、基隆市政府、</w:t>
            </w:r>
            <w:r>
              <w:br/>
            </w:r>
            <w:r w:rsidRPr="47724974">
              <w:rPr>
                <w:rFonts w:hint="eastAsia"/>
                <w:color w:val="000000" w:themeColor="text1"/>
              </w:rPr>
              <w:t>新竹市政府、嘉義市政府及</w:t>
            </w:r>
            <w:r w:rsidR="00505405">
              <w:br/>
            </w:r>
            <w:r w:rsidRPr="47724974">
              <w:rPr>
                <w:rFonts w:hint="eastAsia"/>
                <w:color w:val="000000" w:themeColor="text1"/>
              </w:rPr>
              <w:t>離島地區（澎湖縣政府、</w:t>
            </w:r>
            <w:r>
              <w:br/>
            </w:r>
            <w:r w:rsidRPr="47724974">
              <w:rPr>
                <w:rFonts w:hint="eastAsia"/>
                <w:color w:val="000000" w:themeColor="text1"/>
              </w:rPr>
              <w:t>金門縣政府、連江縣政府）</w:t>
            </w:r>
          </w:p>
        </w:tc>
        <w:tc>
          <w:tcPr>
            <w:tcW w:w="1134" w:type="dxa"/>
            <w:vAlign w:val="center"/>
          </w:tcPr>
          <w:p w:rsidR="00E27A4F" w:rsidRPr="00505405" w:rsidRDefault="00E27A4F" w:rsidP="00505405">
            <w:pPr>
              <w:jc w:val="center"/>
            </w:pPr>
            <w:r w:rsidRPr="00505405">
              <w:rPr>
                <w:rFonts w:hint="eastAsia"/>
              </w:rPr>
              <w:t>1,200</w:t>
            </w:r>
          </w:p>
        </w:tc>
        <w:tc>
          <w:tcPr>
            <w:tcW w:w="1984" w:type="dxa"/>
            <w:vAlign w:val="center"/>
          </w:tcPr>
          <w:p w:rsidR="00E27A4F" w:rsidRPr="00505405" w:rsidRDefault="00E27A4F" w:rsidP="00505405">
            <w:pPr>
              <w:jc w:val="center"/>
            </w:pPr>
            <w:r w:rsidRPr="00505405">
              <w:rPr>
                <w:rFonts w:hint="eastAsia"/>
              </w:rPr>
              <w:t>500</w:t>
            </w:r>
          </w:p>
        </w:tc>
        <w:tc>
          <w:tcPr>
            <w:tcW w:w="1343" w:type="dxa"/>
            <w:vAlign w:val="center"/>
          </w:tcPr>
          <w:p w:rsidR="00E27A4F" w:rsidRPr="00505405" w:rsidRDefault="00E27A4F" w:rsidP="00505405">
            <w:pPr>
              <w:jc w:val="center"/>
            </w:pPr>
            <w:r w:rsidRPr="00505405">
              <w:rPr>
                <w:rFonts w:hint="eastAsia"/>
              </w:rPr>
              <w:t>500</w:t>
            </w:r>
          </w:p>
        </w:tc>
        <w:tc>
          <w:tcPr>
            <w:tcW w:w="2201" w:type="dxa"/>
            <w:vAlign w:val="center"/>
          </w:tcPr>
          <w:p w:rsidR="00E27A4F" w:rsidRPr="00505405" w:rsidRDefault="00E27A4F" w:rsidP="00505405">
            <w:pPr>
              <w:jc w:val="center"/>
            </w:pPr>
            <w:r w:rsidRPr="00505405">
              <w:rPr>
                <w:rFonts w:hint="eastAsia"/>
              </w:rPr>
              <w:t>2,200</w:t>
            </w:r>
          </w:p>
        </w:tc>
      </w:tr>
      <w:tr w:rsidR="00E27A4F" w:rsidTr="009F3397">
        <w:trPr>
          <w:cantSplit/>
          <w:trHeight w:val="1362"/>
        </w:trPr>
        <w:tc>
          <w:tcPr>
            <w:tcW w:w="3588" w:type="dxa"/>
            <w:vAlign w:val="center"/>
          </w:tcPr>
          <w:p w:rsidR="00E27A4F" w:rsidRPr="00505405" w:rsidRDefault="00E27A4F" w:rsidP="00E27A4F">
            <w:pPr>
              <w:spacing w:line="320" w:lineRule="atLeast"/>
              <w:jc w:val="center"/>
              <w:rPr>
                <w:color w:val="000000"/>
              </w:rPr>
            </w:pPr>
            <w:r w:rsidRPr="00505405">
              <w:rPr>
                <w:rFonts w:hint="eastAsia"/>
                <w:color w:val="000000"/>
              </w:rPr>
              <w:t>前款以外之各直轄市、縣（市）政府</w:t>
            </w:r>
          </w:p>
        </w:tc>
        <w:tc>
          <w:tcPr>
            <w:tcW w:w="1134" w:type="dxa"/>
            <w:vAlign w:val="center"/>
          </w:tcPr>
          <w:p w:rsidR="00E27A4F" w:rsidRPr="00505405" w:rsidRDefault="00E27A4F" w:rsidP="00505405">
            <w:pPr>
              <w:jc w:val="center"/>
            </w:pPr>
            <w:r w:rsidRPr="00505405">
              <w:rPr>
                <w:rFonts w:hint="eastAsia"/>
              </w:rPr>
              <w:t>1,200</w:t>
            </w:r>
          </w:p>
        </w:tc>
        <w:tc>
          <w:tcPr>
            <w:tcW w:w="1984" w:type="dxa"/>
            <w:vAlign w:val="center"/>
          </w:tcPr>
          <w:p w:rsidR="00E27A4F" w:rsidRPr="00505405" w:rsidRDefault="00E27A4F" w:rsidP="00505405">
            <w:pPr>
              <w:jc w:val="center"/>
            </w:pPr>
            <w:r w:rsidRPr="00505405">
              <w:rPr>
                <w:rFonts w:hint="eastAsia"/>
              </w:rPr>
              <w:t>500</w:t>
            </w:r>
          </w:p>
        </w:tc>
        <w:tc>
          <w:tcPr>
            <w:tcW w:w="1343" w:type="dxa"/>
            <w:vAlign w:val="center"/>
          </w:tcPr>
          <w:p w:rsidR="00E27A4F" w:rsidRPr="00505405" w:rsidRDefault="00E27A4F" w:rsidP="00505405">
            <w:pPr>
              <w:jc w:val="center"/>
            </w:pPr>
            <w:r w:rsidRPr="00505405">
              <w:rPr>
                <w:rFonts w:hint="eastAsia"/>
              </w:rPr>
              <w:t>1</w:t>
            </w:r>
            <w:r w:rsidR="00505405" w:rsidRPr="00505405">
              <w:rPr>
                <w:rFonts w:hint="eastAsia"/>
              </w:rPr>
              <w:t>,</w:t>
            </w:r>
            <w:r w:rsidRPr="00505405">
              <w:rPr>
                <w:rFonts w:hint="eastAsia"/>
              </w:rPr>
              <w:t>000</w:t>
            </w:r>
          </w:p>
        </w:tc>
        <w:tc>
          <w:tcPr>
            <w:tcW w:w="2201" w:type="dxa"/>
            <w:vAlign w:val="center"/>
          </w:tcPr>
          <w:p w:rsidR="00E27A4F" w:rsidRPr="00505405" w:rsidRDefault="00E27A4F" w:rsidP="00505405">
            <w:pPr>
              <w:jc w:val="center"/>
            </w:pPr>
            <w:r w:rsidRPr="00505405">
              <w:rPr>
                <w:rFonts w:hint="eastAsia"/>
              </w:rPr>
              <w:t>2,700</w:t>
            </w:r>
          </w:p>
        </w:tc>
      </w:tr>
    </w:tbl>
    <w:p w:rsidR="00811836" w:rsidRDefault="00811836" w:rsidP="00811836"/>
    <w:p w:rsidR="00704B70" w:rsidRPr="00811836" w:rsidRDefault="00704B70" w:rsidP="00811836"/>
    <w:p w:rsidR="00704B70" w:rsidRPr="00811836" w:rsidRDefault="00704B70" w:rsidP="00811836"/>
    <w:p w:rsidR="00306433" w:rsidRDefault="00306433" w:rsidP="00306433"/>
    <w:p w:rsidR="00DE2613" w:rsidRDefault="00DE2613" w:rsidP="00DE2613">
      <w:pPr>
        <w:sectPr w:rsidR="00DE2613" w:rsidSect="008B6F3D">
          <w:pgSz w:w="11906" w:h="16838" w:code="9"/>
          <w:pgMar w:top="720" w:right="720" w:bottom="720" w:left="720" w:header="851" w:footer="425" w:gutter="0"/>
          <w:cols w:space="425"/>
          <w:docGrid w:type="lines" w:linePitch="360"/>
        </w:sectPr>
      </w:pPr>
    </w:p>
    <w:p w:rsidR="009D3E63" w:rsidRDefault="00F75B4B" w:rsidP="009D3E63">
      <w:pPr>
        <w:pStyle w:val="a"/>
      </w:pPr>
      <w:bookmarkStart w:id="114" w:name="_Toc507150723"/>
      <w:bookmarkStart w:id="115" w:name="_Ref507159877"/>
      <w:bookmarkStart w:id="116" w:name="_Toc508217294"/>
      <w:bookmarkStart w:id="117" w:name="_Toc508702119"/>
      <w:bookmarkStart w:id="118" w:name="_Ref507146997"/>
      <w:r>
        <w:rPr>
          <w:rFonts w:hint="eastAsia"/>
        </w:rPr>
        <w:t>地下水</w:t>
      </w:r>
      <w:r w:rsidR="005D67E4">
        <w:rPr>
          <w:rFonts w:hint="eastAsia"/>
        </w:rPr>
        <w:t>水權</w:t>
      </w:r>
      <w:r w:rsidR="009D3E63" w:rsidRPr="00B81A7E">
        <w:rPr>
          <w:rFonts w:hint="eastAsia"/>
        </w:rPr>
        <w:t>登記申請案作業流程圖</w:t>
      </w:r>
      <w:bookmarkEnd w:id="114"/>
      <w:bookmarkEnd w:id="115"/>
      <w:bookmarkEnd w:id="116"/>
      <w:bookmarkEnd w:id="117"/>
    </w:p>
    <w:p w:rsidR="009D3E63" w:rsidRDefault="001A74D2" w:rsidP="009D3E63">
      <w:r>
        <w:object w:dxaOrig="10997" w:dyaOrig="15419" w14:anchorId="2EA1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669.95pt" o:ole="">
            <v:imagedata r:id="rId13" o:title=""/>
          </v:shape>
          <o:OLEObject Type="Embed" ProgID="Visio.Drawing.11" ShapeID="_x0000_i1025" DrawAspect="Content" ObjectID="_1585384513" r:id="rId14"/>
        </w:object>
      </w:r>
    </w:p>
    <w:p w:rsidR="008C4558" w:rsidRDefault="008C4558" w:rsidP="009D3E63"/>
    <w:p w:rsidR="00E30A42" w:rsidRDefault="00E30A42" w:rsidP="009D3E63"/>
    <w:p w:rsidR="00F663E4" w:rsidRDefault="00F75B4B" w:rsidP="007C4671">
      <w:pPr>
        <w:pStyle w:val="a"/>
        <w:spacing w:line="240" w:lineRule="auto"/>
      </w:pPr>
      <w:bookmarkStart w:id="119" w:name="_Toc507150724"/>
      <w:bookmarkStart w:id="120" w:name="_Ref508120143"/>
      <w:bookmarkStart w:id="121" w:name="_Ref508120536"/>
      <w:bookmarkStart w:id="122" w:name="_Ref508121015"/>
      <w:bookmarkStart w:id="123" w:name="_Ref508121244"/>
      <w:bookmarkStart w:id="124" w:name="_Toc508217295"/>
      <w:bookmarkStart w:id="125" w:name="_Ref508639657"/>
      <w:bookmarkStart w:id="126" w:name="_Toc508702120"/>
      <w:r>
        <w:rPr>
          <w:rFonts w:hint="eastAsia"/>
        </w:rPr>
        <w:t>地下水</w:t>
      </w:r>
      <w:r w:rsidR="005A53A9">
        <w:rPr>
          <w:rFonts w:hint="eastAsia"/>
        </w:rPr>
        <w:t>水權</w:t>
      </w:r>
      <w:r w:rsidR="00B81A7E" w:rsidRPr="00B81A7E">
        <w:rPr>
          <w:rFonts w:hint="eastAsia"/>
        </w:rPr>
        <w:t>登記申請書</w:t>
      </w:r>
      <w:bookmarkEnd w:id="118"/>
      <w:bookmarkEnd w:id="119"/>
      <w:bookmarkEnd w:id="120"/>
      <w:bookmarkEnd w:id="121"/>
      <w:bookmarkEnd w:id="122"/>
      <w:bookmarkEnd w:id="123"/>
      <w:bookmarkEnd w:id="124"/>
      <w:bookmarkEnd w:id="125"/>
      <w:bookmarkEnd w:id="126"/>
    </w:p>
    <w:tbl>
      <w:tblPr>
        <w:tblStyle w:val="af9"/>
        <w:tblW w:w="10927" w:type="dxa"/>
        <w:tblInd w:w="-187"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firstRow="1" w:lastRow="0" w:firstColumn="1" w:lastColumn="0" w:noHBand="0" w:noVBand="1"/>
      </w:tblPr>
      <w:tblGrid>
        <w:gridCol w:w="703"/>
        <w:gridCol w:w="362"/>
        <w:gridCol w:w="218"/>
        <w:gridCol w:w="146"/>
        <w:gridCol w:w="545"/>
        <w:gridCol w:w="229"/>
        <w:gridCol w:w="71"/>
        <w:gridCol w:w="547"/>
        <w:gridCol w:w="175"/>
        <w:gridCol w:w="113"/>
        <w:gridCol w:w="142"/>
        <w:gridCol w:w="299"/>
        <w:gridCol w:w="238"/>
        <w:gridCol w:w="187"/>
        <w:gridCol w:w="410"/>
        <w:gridCol w:w="196"/>
        <w:gridCol w:w="386"/>
        <w:gridCol w:w="101"/>
        <w:gridCol w:w="168"/>
        <w:gridCol w:w="137"/>
        <w:gridCol w:w="19"/>
        <w:gridCol w:w="284"/>
        <w:gridCol w:w="283"/>
        <w:gridCol w:w="207"/>
        <w:gridCol w:w="77"/>
        <w:gridCol w:w="142"/>
        <w:gridCol w:w="425"/>
        <w:gridCol w:w="148"/>
        <w:gridCol w:w="125"/>
        <w:gridCol w:w="294"/>
        <w:gridCol w:w="289"/>
        <w:gridCol w:w="85"/>
        <w:gridCol w:w="177"/>
        <w:gridCol w:w="305"/>
        <w:gridCol w:w="232"/>
        <w:gridCol w:w="78"/>
        <w:gridCol w:w="257"/>
        <w:gridCol w:w="239"/>
        <w:gridCol w:w="181"/>
        <w:gridCol w:w="116"/>
        <w:gridCol w:w="792"/>
        <w:gridCol w:w="799"/>
      </w:tblGrid>
      <w:tr w:rsidR="00FD6505" w:rsidRPr="000C5FC5" w:rsidTr="003A0F1C">
        <w:trPr>
          <w:trHeight w:val="20"/>
        </w:trPr>
        <w:tc>
          <w:tcPr>
            <w:tcW w:w="703" w:type="dxa"/>
            <w:vMerge w:val="restart"/>
            <w:tcBorders>
              <w:top w:val="thinThickSmallGap" w:sz="24" w:space="0" w:color="auto"/>
            </w:tcBorders>
            <w:vAlign w:val="center"/>
          </w:tcPr>
          <w:p w:rsidR="00FD6505" w:rsidRPr="000C5FC5" w:rsidRDefault="00FD6505" w:rsidP="003A0F1C">
            <w:pPr>
              <w:rPr>
                <w:rFonts w:eastAsia="標楷體"/>
                <w:sz w:val="16"/>
              </w:rPr>
            </w:pPr>
            <w:r w:rsidRPr="000C5FC5">
              <w:rPr>
                <w:rFonts w:eastAsia="標楷體" w:hint="eastAsia"/>
                <w:sz w:val="16"/>
              </w:rPr>
              <w:t>申請人</w:t>
            </w:r>
          </w:p>
        </w:tc>
        <w:tc>
          <w:tcPr>
            <w:tcW w:w="1571" w:type="dxa"/>
            <w:gridSpan w:val="6"/>
            <w:vMerge w:val="restart"/>
            <w:tcBorders>
              <w:top w:val="thinThick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姓名</w:t>
            </w:r>
          </w:p>
          <w:p w:rsidR="00FD6505" w:rsidRPr="000C5FC5" w:rsidRDefault="00FD6505" w:rsidP="003A0F1C">
            <w:pPr>
              <w:jc w:val="center"/>
              <w:rPr>
                <w:rFonts w:eastAsia="標楷體"/>
                <w:sz w:val="18"/>
                <w:szCs w:val="18"/>
              </w:rPr>
            </w:pPr>
            <w:r w:rsidRPr="000C5FC5">
              <w:rPr>
                <w:rFonts w:eastAsia="標楷體"/>
                <w:sz w:val="10"/>
                <w:szCs w:val="12"/>
              </w:rPr>
              <w:t>（</w:t>
            </w:r>
            <w:r w:rsidRPr="000C5FC5">
              <w:rPr>
                <w:rFonts w:eastAsia="標楷體" w:hint="eastAsia"/>
                <w:sz w:val="12"/>
                <w:szCs w:val="12"/>
              </w:rPr>
              <w:t>或機關團體法人名稱</w:t>
            </w:r>
            <w:r w:rsidRPr="000C5FC5">
              <w:rPr>
                <w:rFonts w:eastAsia="標楷體"/>
                <w:sz w:val="10"/>
                <w:szCs w:val="12"/>
              </w:rPr>
              <w:t>）</w:t>
            </w:r>
          </w:p>
        </w:tc>
        <w:tc>
          <w:tcPr>
            <w:tcW w:w="1276" w:type="dxa"/>
            <w:gridSpan w:val="5"/>
            <w:vMerge w:val="restart"/>
            <w:tcBorders>
              <w:top w:val="thinThickSmallGap" w:sz="24" w:space="0" w:color="auto"/>
            </w:tcBorders>
            <w:vAlign w:val="center"/>
          </w:tcPr>
          <w:p w:rsidR="00FD6505" w:rsidRPr="000C5FC5" w:rsidRDefault="00FD6505" w:rsidP="003A0F1C">
            <w:pPr>
              <w:jc w:val="center"/>
              <w:rPr>
                <w:rFonts w:eastAsia="標楷體"/>
                <w:sz w:val="17"/>
                <w:szCs w:val="17"/>
              </w:rPr>
            </w:pPr>
            <w:r w:rsidRPr="000C5FC5">
              <w:rPr>
                <w:rFonts w:eastAsia="標楷體" w:hint="eastAsia"/>
                <w:sz w:val="17"/>
                <w:szCs w:val="17"/>
              </w:rPr>
              <w:t>出生年月日</w:t>
            </w:r>
          </w:p>
        </w:tc>
        <w:tc>
          <w:tcPr>
            <w:tcW w:w="1518" w:type="dxa"/>
            <w:gridSpan w:val="6"/>
            <w:vMerge w:val="restart"/>
            <w:tcBorders>
              <w:top w:val="thinThickSmallGap" w:sz="24" w:space="0" w:color="auto"/>
            </w:tcBorders>
            <w:vAlign w:val="center"/>
          </w:tcPr>
          <w:p w:rsidR="00FD6505" w:rsidRPr="000C5FC5" w:rsidRDefault="00FD6505" w:rsidP="003A0F1C">
            <w:pPr>
              <w:jc w:val="center"/>
              <w:rPr>
                <w:rFonts w:eastAsia="標楷體"/>
                <w:sz w:val="16"/>
                <w:szCs w:val="18"/>
              </w:rPr>
            </w:pPr>
            <w:r w:rsidRPr="000C5FC5">
              <w:rPr>
                <w:rFonts w:eastAsia="標楷體" w:hint="eastAsia"/>
                <w:sz w:val="16"/>
                <w:szCs w:val="18"/>
              </w:rPr>
              <w:t>身分證或機關商號統一編號</w:t>
            </w:r>
          </w:p>
        </w:tc>
        <w:tc>
          <w:tcPr>
            <w:tcW w:w="608" w:type="dxa"/>
            <w:gridSpan w:val="4"/>
            <w:vMerge w:val="restart"/>
            <w:tcBorders>
              <w:top w:val="thinThick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性別</w:t>
            </w:r>
          </w:p>
        </w:tc>
        <w:tc>
          <w:tcPr>
            <w:tcW w:w="2252" w:type="dxa"/>
            <w:gridSpan w:val="11"/>
            <w:vMerge w:val="restart"/>
            <w:tcBorders>
              <w:top w:val="thinThick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地址</w:t>
            </w:r>
          </w:p>
        </w:tc>
        <w:tc>
          <w:tcPr>
            <w:tcW w:w="1111" w:type="dxa"/>
            <w:gridSpan w:val="5"/>
            <w:tcBorders>
              <w:top w:val="thinThick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電話</w:t>
            </w:r>
          </w:p>
        </w:tc>
        <w:tc>
          <w:tcPr>
            <w:tcW w:w="1888" w:type="dxa"/>
            <w:gridSpan w:val="4"/>
            <w:vMerge w:val="restart"/>
            <w:tcBorders>
              <w:top w:val="thinThickSmallGap" w:sz="24" w:space="0" w:color="auto"/>
              <w:right w:val="thinThickSmallGap" w:sz="24" w:space="0" w:color="auto"/>
            </w:tcBorders>
            <w:vAlign w:val="center"/>
          </w:tcPr>
          <w:p w:rsidR="00FD6505" w:rsidRPr="000C5FC5" w:rsidRDefault="00FD6505" w:rsidP="003A0F1C">
            <w:pPr>
              <w:jc w:val="center"/>
              <w:rPr>
                <w:rFonts w:eastAsia="標楷體"/>
                <w:b/>
                <w:sz w:val="18"/>
                <w:szCs w:val="18"/>
              </w:rPr>
            </w:pPr>
            <w:r w:rsidRPr="000C5FC5">
              <w:rPr>
                <w:rFonts w:eastAsia="標楷體" w:hint="eastAsia"/>
                <w:sz w:val="18"/>
                <w:szCs w:val="18"/>
              </w:rPr>
              <w:t>電子郵件</w:t>
            </w:r>
          </w:p>
        </w:tc>
      </w:tr>
      <w:tr w:rsidR="00FD6505" w:rsidRPr="000C5FC5" w:rsidTr="003A0F1C">
        <w:trPr>
          <w:trHeight w:val="20"/>
        </w:trPr>
        <w:tc>
          <w:tcPr>
            <w:tcW w:w="703" w:type="dxa"/>
            <w:vMerge/>
            <w:vAlign w:val="center"/>
          </w:tcPr>
          <w:p w:rsidR="00FD6505" w:rsidRPr="000C5FC5" w:rsidRDefault="00FD6505" w:rsidP="003A0F1C">
            <w:pPr>
              <w:jc w:val="center"/>
              <w:rPr>
                <w:rFonts w:eastAsia="標楷體"/>
                <w:sz w:val="16"/>
                <w:szCs w:val="17"/>
              </w:rPr>
            </w:pPr>
          </w:p>
        </w:tc>
        <w:tc>
          <w:tcPr>
            <w:tcW w:w="1571" w:type="dxa"/>
            <w:gridSpan w:val="6"/>
            <w:vMerge/>
            <w:vAlign w:val="center"/>
          </w:tcPr>
          <w:p w:rsidR="00FD6505" w:rsidRPr="000C5FC5" w:rsidRDefault="00FD6505" w:rsidP="003A0F1C">
            <w:pPr>
              <w:jc w:val="center"/>
              <w:rPr>
                <w:rFonts w:eastAsia="標楷體"/>
                <w:sz w:val="18"/>
                <w:szCs w:val="18"/>
              </w:rPr>
            </w:pPr>
          </w:p>
        </w:tc>
        <w:tc>
          <w:tcPr>
            <w:tcW w:w="1276" w:type="dxa"/>
            <w:gridSpan w:val="5"/>
            <w:vMerge/>
            <w:vAlign w:val="center"/>
          </w:tcPr>
          <w:p w:rsidR="00FD6505" w:rsidRPr="000C5FC5" w:rsidRDefault="00FD6505" w:rsidP="003A0F1C">
            <w:pPr>
              <w:jc w:val="center"/>
              <w:rPr>
                <w:rFonts w:eastAsia="標楷體"/>
                <w:sz w:val="18"/>
                <w:szCs w:val="18"/>
              </w:rPr>
            </w:pPr>
          </w:p>
        </w:tc>
        <w:tc>
          <w:tcPr>
            <w:tcW w:w="1518" w:type="dxa"/>
            <w:gridSpan w:val="6"/>
            <w:vMerge/>
            <w:vAlign w:val="center"/>
          </w:tcPr>
          <w:p w:rsidR="00FD6505" w:rsidRPr="000C5FC5" w:rsidRDefault="00FD6505" w:rsidP="003A0F1C">
            <w:pPr>
              <w:jc w:val="center"/>
              <w:rPr>
                <w:rFonts w:eastAsia="標楷體"/>
                <w:sz w:val="18"/>
                <w:szCs w:val="18"/>
              </w:rPr>
            </w:pPr>
          </w:p>
        </w:tc>
        <w:tc>
          <w:tcPr>
            <w:tcW w:w="608" w:type="dxa"/>
            <w:gridSpan w:val="4"/>
            <w:vMerge/>
            <w:vAlign w:val="center"/>
          </w:tcPr>
          <w:p w:rsidR="00FD6505" w:rsidRPr="000C5FC5" w:rsidRDefault="00FD6505" w:rsidP="003A0F1C">
            <w:pPr>
              <w:jc w:val="center"/>
              <w:rPr>
                <w:rFonts w:eastAsia="標楷體"/>
                <w:sz w:val="18"/>
                <w:szCs w:val="18"/>
              </w:rPr>
            </w:pPr>
          </w:p>
        </w:tc>
        <w:tc>
          <w:tcPr>
            <w:tcW w:w="2252" w:type="dxa"/>
            <w:gridSpan w:val="11"/>
            <w:vMerge/>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行動電話</w:t>
            </w:r>
          </w:p>
        </w:tc>
        <w:tc>
          <w:tcPr>
            <w:tcW w:w="1888" w:type="dxa"/>
            <w:gridSpan w:val="4"/>
            <w:vMerge/>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20"/>
        </w:trPr>
        <w:tc>
          <w:tcPr>
            <w:tcW w:w="703" w:type="dxa"/>
            <w:vMerge/>
            <w:vAlign w:val="center"/>
          </w:tcPr>
          <w:p w:rsidR="00FD6505" w:rsidRPr="000C5FC5" w:rsidRDefault="00FD6505" w:rsidP="003A0F1C">
            <w:pPr>
              <w:jc w:val="center"/>
              <w:rPr>
                <w:rFonts w:eastAsia="標楷體"/>
                <w:sz w:val="16"/>
                <w:szCs w:val="17"/>
              </w:rPr>
            </w:pPr>
          </w:p>
        </w:tc>
        <w:tc>
          <w:tcPr>
            <w:tcW w:w="1571" w:type="dxa"/>
            <w:gridSpan w:val="6"/>
            <w:vMerge w:val="restart"/>
            <w:vAlign w:val="center"/>
          </w:tcPr>
          <w:p w:rsidR="00FD6505" w:rsidRPr="000C5FC5" w:rsidRDefault="00FD6505" w:rsidP="003A0F1C">
            <w:pPr>
              <w:jc w:val="center"/>
              <w:rPr>
                <w:rFonts w:eastAsia="標楷體"/>
                <w:sz w:val="18"/>
                <w:szCs w:val="18"/>
              </w:rPr>
            </w:pPr>
          </w:p>
        </w:tc>
        <w:tc>
          <w:tcPr>
            <w:tcW w:w="1276" w:type="dxa"/>
            <w:gridSpan w:val="5"/>
            <w:vMerge w:val="restart"/>
            <w:vAlign w:val="center"/>
          </w:tcPr>
          <w:p w:rsidR="00FD6505" w:rsidRPr="000C5FC5" w:rsidRDefault="00FD6505" w:rsidP="003A0F1C">
            <w:pPr>
              <w:jc w:val="center"/>
              <w:rPr>
                <w:rFonts w:eastAsia="標楷體"/>
                <w:sz w:val="18"/>
                <w:szCs w:val="18"/>
              </w:rPr>
            </w:pPr>
          </w:p>
        </w:tc>
        <w:tc>
          <w:tcPr>
            <w:tcW w:w="1518" w:type="dxa"/>
            <w:gridSpan w:val="6"/>
            <w:vMerge w:val="restart"/>
            <w:vAlign w:val="center"/>
          </w:tcPr>
          <w:p w:rsidR="00FD6505" w:rsidRPr="000C5FC5" w:rsidRDefault="00FD6505" w:rsidP="003A0F1C">
            <w:pPr>
              <w:jc w:val="center"/>
              <w:rPr>
                <w:rFonts w:eastAsia="標楷體"/>
                <w:sz w:val="18"/>
                <w:szCs w:val="18"/>
              </w:rPr>
            </w:pPr>
          </w:p>
        </w:tc>
        <w:tc>
          <w:tcPr>
            <w:tcW w:w="608" w:type="dxa"/>
            <w:gridSpan w:val="4"/>
            <w:vMerge w:val="restart"/>
            <w:vAlign w:val="center"/>
          </w:tcPr>
          <w:p w:rsidR="00FD6505" w:rsidRPr="000C5FC5" w:rsidRDefault="00FD6505" w:rsidP="003A0F1C">
            <w:pPr>
              <w:jc w:val="center"/>
              <w:rPr>
                <w:rFonts w:eastAsia="標楷體"/>
                <w:sz w:val="18"/>
                <w:szCs w:val="18"/>
              </w:rPr>
            </w:pPr>
          </w:p>
        </w:tc>
        <w:tc>
          <w:tcPr>
            <w:tcW w:w="2252" w:type="dxa"/>
            <w:gridSpan w:val="11"/>
            <w:vMerge w:val="restart"/>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20"/>
        </w:trPr>
        <w:tc>
          <w:tcPr>
            <w:tcW w:w="703" w:type="dxa"/>
            <w:vMerge/>
            <w:vAlign w:val="center"/>
          </w:tcPr>
          <w:p w:rsidR="00FD6505" w:rsidRPr="000C5FC5" w:rsidRDefault="00FD6505" w:rsidP="003A0F1C">
            <w:pPr>
              <w:jc w:val="center"/>
              <w:rPr>
                <w:rFonts w:eastAsia="標楷體"/>
                <w:sz w:val="16"/>
                <w:szCs w:val="17"/>
              </w:rPr>
            </w:pPr>
          </w:p>
        </w:tc>
        <w:tc>
          <w:tcPr>
            <w:tcW w:w="1571" w:type="dxa"/>
            <w:gridSpan w:val="6"/>
            <w:vMerge/>
            <w:vAlign w:val="center"/>
          </w:tcPr>
          <w:p w:rsidR="00FD6505" w:rsidRPr="000C5FC5" w:rsidRDefault="00FD6505" w:rsidP="003A0F1C">
            <w:pPr>
              <w:jc w:val="center"/>
              <w:rPr>
                <w:rFonts w:eastAsia="標楷體"/>
                <w:sz w:val="18"/>
                <w:szCs w:val="18"/>
              </w:rPr>
            </w:pPr>
          </w:p>
        </w:tc>
        <w:tc>
          <w:tcPr>
            <w:tcW w:w="1276" w:type="dxa"/>
            <w:gridSpan w:val="5"/>
            <w:vMerge/>
            <w:vAlign w:val="center"/>
          </w:tcPr>
          <w:p w:rsidR="00FD6505" w:rsidRPr="000C5FC5" w:rsidRDefault="00FD6505" w:rsidP="003A0F1C">
            <w:pPr>
              <w:jc w:val="center"/>
              <w:rPr>
                <w:rFonts w:eastAsia="標楷體"/>
                <w:sz w:val="18"/>
                <w:szCs w:val="18"/>
              </w:rPr>
            </w:pPr>
          </w:p>
        </w:tc>
        <w:tc>
          <w:tcPr>
            <w:tcW w:w="1518" w:type="dxa"/>
            <w:gridSpan w:val="6"/>
            <w:vMerge/>
            <w:vAlign w:val="center"/>
          </w:tcPr>
          <w:p w:rsidR="00FD6505" w:rsidRPr="000C5FC5" w:rsidRDefault="00FD6505" w:rsidP="003A0F1C">
            <w:pPr>
              <w:jc w:val="center"/>
              <w:rPr>
                <w:rFonts w:eastAsia="標楷體"/>
                <w:sz w:val="18"/>
                <w:szCs w:val="18"/>
              </w:rPr>
            </w:pPr>
          </w:p>
        </w:tc>
        <w:tc>
          <w:tcPr>
            <w:tcW w:w="608" w:type="dxa"/>
            <w:gridSpan w:val="4"/>
            <w:vMerge/>
            <w:vAlign w:val="center"/>
          </w:tcPr>
          <w:p w:rsidR="00FD6505" w:rsidRPr="000C5FC5" w:rsidRDefault="00FD6505" w:rsidP="003A0F1C">
            <w:pPr>
              <w:jc w:val="center"/>
              <w:rPr>
                <w:rFonts w:eastAsia="標楷體"/>
                <w:sz w:val="18"/>
                <w:szCs w:val="18"/>
              </w:rPr>
            </w:pPr>
          </w:p>
        </w:tc>
        <w:tc>
          <w:tcPr>
            <w:tcW w:w="2252" w:type="dxa"/>
            <w:gridSpan w:val="11"/>
            <w:vMerge/>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20"/>
        </w:trPr>
        <w:tc>
          <w:tcPr>
            <w:tcW w:w="703" w:type="dxa"/>
            <w:vMerge w:val="restart"/>
            <w:vAlign w:val="center"/>
          </w:tcPr>
          <w:p w:rsidR="00FD6505" w:rsidRPr="000C5FC5" w:rsidRDefault="00FD6505" w:rsidP="003A0F1C">
            <w:pPr>
              <w:jc w:val="center"/>
              <w:rPr>
                <w:rFonts w:eastAsia="標楷體"/>
                <w:sz w:val="16"/>
                <w:szCs w:val="17"/>
              </w:rPr>
            </w:pPr>
            <w:r w:rsidRPr="000C5FC5">
              <w:rPr>
                <w:rFonts w:eastAsia="標楷體" w:hint="eastAsia"/>
                <w:sz w:val="16"/>
                <w:szCs w:val="17"/>
              </w:rPr>
              <w:t>代表人</w:t>
            </w:r>
          </w:p>
        </w:tc>
        <w:tc>
          <w:tcPr>
            <w:tcW w:w="1571" w:type="dxa"/>
            <w:gridSpan w:val="6"/>
            <w:vMerge w:val="restart"/>
            <w:vAlign w:val="center"/>
          </w:tcPr>
          <w:p w:rsidR="00FD6505" w:rsidRPr="000C5FC5" w:rsidRDefault="00FD6505" w:rsidP="003A0F1C">
            <w:pPr>
              <w:jc w:val="center"/>
              <w:rPr>
                <w:rFonts w:eastAsia="標楷體"/>
                <w:sz w:val="18"/>
                <w:szCs w:val="18"/>
              </w:rPr>
            </w:pPr>
          </w:p>
        </w:tc>
        <w:tc>
          <w:tcPr>
            <w:tcW w:w="1276" w:type="dxa"/>
            <w:gridSpan w:val="5"/>
            <w:vMerge w:val="restart"/>
            <w:vAlign w:val="center"/>
          </w:tcPr>
          <w:p w:rsidR="00FD6505" w:rsidRPr="000C5FC5" w:rsidRDefault="00FD6505" w:rsidP="003A0F1C">
            <w:pPr>
              <w:jc w:val="center"/>
              <w:rPr>
                <w:rFonts w:eastAsia="標楷體"/>
                <w:sz w:val="18"/>
                <w:szCs w:val="18"/>
              </w:rPr>
            </w:pPr>
          </w:p>
        </w:tc>
        <w:tc>
          <w:tcPr>
            <w:tcW w:w="1518" w:type="dxa"/>
            <w:gridSpan w:val="6"/>
            <w:vMerge w:val="restart"/>
            <w:vAlign w:val="center"/>
          </w:tcPr>
          <w:p w:rsidR="00FD6505" w:rsidRPr="000C5FC5" w:rsidRDefault="00FD6505" w:rsidP="003A0F1C">
            <w:pPr>
              <w:jc w:val="center"/>
              <w:rPr>
                <w:rFonts w:eastAsia="標楷體"/>
                <w:sz w:val="18"/>
                <w:szCs w:val="18"/>
              </w:rPr>
            </w:pPr>
          </w:p>
        </w:tc>
        <w:tc>
          <w:tcPr>
            <w:tcW w:w="608" w:type="dxa"/>
            <w:gridSpan w:val="4"/>
            <w:vMerge w:val="restart"/>
            <w:vAlign w:val="center"/>
          </w:tcPr>
          <w:p w:rsidR="00FD6505" w:rsidRPr="000C5FC5" w:rsidRDefault="00FD6505" w:rsidP="003A0F1C">
            <w:pPr>
              <w:jc w:val="center"/>
              <w:rPr>
                <w:rFonts w:eastAsia="標楷體"/>
                <w:sz w:val="18"/>
                <w:szCs w:val="18"/>
              </w:rPr>
            </w:pPr>
          </w:p>
        </w:tc>
        <w:tc>
          <w:tcPr>
            <w:tcW w:w="2252" w:type="dxa"/>
            <w:gridSpan w:val="11"/>
            <w:vMerge w:val="restart"/>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54"/>
        </w:trPr>
        <w:tc>
          <w:tcPr>
            <w:tcW w:w="703" w:type="dxa"/>
            <w:vMerge/>
            <w:vAlign w:val="center"/>
          </w:tcPr>
          <w:p w:rsidR="00FD6505" w:rsidRPr="000C5FC5" w:rsidRDefault="00FD6505" w:rsidP="003A0F1C">
            <w:pPr>
              <w:jc w:val="center"/>
              <w:rPr>
                <w:rFonts w:eastAsia="標楷體"/>
                <w:sz w:val="16"/>
                <w:szCs w:val="17"/>
              </w:rPr>
            </w:pPr>
          </w:p>
        </w:tc>
        <w:tc>
          <w:tcPr>
            <w:tcW w:w="1571" w:type="dxa"/>
            <w:gridSpan w:val="6"/>
            <w:vMerge/>
            <w:vAlign w:val="center"/>
          </w:tcPr>
          <w:p w:rsidR="00FD6505" w:rsidRPr="000C5FC5" w:rsidRDefault="00FD6505" w:rsidP="003A0F1C">
            <w:pPr>
              <w:jc w:val="center"/>
              <w:rPr>
                <w:rFonts w:eastAsia="標楷體"/>
                <w:sz w:val="18"/>
                <w:szCs w:val="18"/>
              </w:rPr>
            </w:pPr>
          </w:p>
        </w:tc>
        <w:tc>
          <w:tcPr>
            <w:tcW w:w="1276" w:type="dxa"/>
            <w:gridSpan w:val="5"/>
            <w:vMerge/>
            <w:vAlign w:val="center"/>
          </w:tcPr>
          <w:p w:rsidR="00FD6505" w:rsidRPr="000C5FC5" w:rsidRDefault="00FD6505" w:rsidP="003A0F1C">
            <w:pPr>
              <w:jc w:val="center"/>
              <w:rPr>
                <w:rFonts w:eastAsia="標楷體"/>
                <w:sz w:val="18"/>
                <w:szCs w:val="18"/>
              </w:rPr>
            </w:pPr>
          </w:p>
        </w:tc>
        <w:tc>
          <w:tcPr>
            <w:tcW w:w="1518" w:type="dxa"/>
            <w:gridSpan w:val="6"/>
            <w:vMerge/>
            <w:vAlign w:val="center"/>
          </w:tcPr>
          <w:p w:rsidR="00FD6505" w:rsidRPr="000C5FC5" w:rsidRDefault="00FD6505" w:rsidP="003A0F1C">
            <w:pPr>
              <w:jc w:val="center"/>
              <w:rPr>
                <w:rFonts w:eastAsia="標楷體"/>
                <w:sz w:val="18"/>
                <w:szCs w:val="18"/>
              </w:rPr>
            </w:pPr>
          </w:p>
        </w:tc>
        <w:tc>
          <w:tcPr>
            <w:tcW w:w="608" w:type="dxa"/>
            <w:gridSpan w:val="4"/>
            <w:vMerge/>
            <w:vAlign w:val="center"/>
          </w:tcPr>
          <w:p w:rsidR="00FD6505" w:rsidRPr="000C5FC5" w:rsidRDefault="00FD6505" w:rsidP="003A0F1C">
            <w:pPr>
              <w:jc w:val="center"/>
              <w:rPr>
                <w:rFonts w:eastAsia="標楷體"/>
                <w:sz w:val="18"/>
                <w:szCs w:val="18"/>
              </w:rPr>
            </w:pPr>
          </w:p>
        </w:tc>
        <w:tc>
          <w:tcPr>
            <w:tcW w:w="2252" w:type="dxa"/>
            <w:gridSpan w:val="11"/>
            <w:vMerge/>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20"/>
        </w:trPr>
        <w:tc>
          <w:tcPr>
            <w:tcW w:w="703" w:type="dxa"/>
            <w:vMerge w:val="restart"/>
            <w:vAlign w:val="center"/>
          </w:tcPr>
          <w:p w:rsidR="00FD6505" w:rsidRPr="000C5FC5" w:rsidRDefault="00FD6505" w:rsidP="003A0F1C">
            <w:pPr>
              <w:jc w:val="center"/>
              <w:rPr>
                <w:rFonts w:eastAsia="標楷體"/>
                <w:sz w:val="16"/>
                <w:szCs w:val="17"/>
              </w:rPr>
            </w:pPr>
            <w:r w:rsidRPr="000C5FC5">
              <w:rPr>
                <w:rFonts w:eastAsia="標楷體" w:hint="eastAsia"/>
                <w:sz w:val="16"/>
                <w:szCs w:val="17"/>
              </w:rPr>
              <w:t>代理人</w:t>
            </w:r>
          </w:p>
        </w:tc>
        <w:tc>
          <w:tcPr>
            <w:tcW w:w="1571" w:type="dxa"/>
            <w:gridSpan w:val="6"/>
            <w:vMerge w:val="restart"/>
            <w:vAlign w:val="center"/>
          </w:tcPr>
          <w:p w:rsidR="00FD6505" w:rsidRPr="000C5FC5" w:rsidRDefault="00FD6505" w:rsidP="003A0F1C">
            <w:pPr>
              <w:jc w:val="center"/>
              <w:rPr>
                <w:rFonts w:eastAsia="標楷體"/>
                <w:sz w:val="18"/>
                <w:szCs w:val="18"/>
              </w:rPr>
            </w:pPr>
          </w:p>
        </w:tc>
        <w:tc>
          <w:tcPr>
            <w:tcW w:w="1276" w:type="dxa"/>
            <w:gridSpan w:val="5"/>
            <w:vMerge w:val="restart"/>
            <w:vAlign w:val="center"/>
          </w:tcPr>
          <w:p w:rsidR="00FD6505" w:rsidRPr="000C5FC5" w:rsidRDefault="00FD6505" w:rsidP="003A0F1C">
            <w:pPr>
              <w:jc w:val="center"/>
              <w:rPr>
                <w:rFonts w:eastAsia="標楷體"/>
                <w:sz w:val="18"/>
                <w:szCs w:val="18"/>
              </w:rPr>
            </w:pPr>
          </w:p>
        </w:tc>
        <w:tc>
          <w:tcPr>
            <w:tcW w:w="1518" w:type="dxa"/>
            <w:gridSpan w:val="6"/>
            <w:vMerge w:val="restart"/>
            <w:vAlign w:val="center"/>
          </w:tcPr>
          <w:p w:rsidR="00FD6505" w:rsidRPr="000C5FC5" w:rsidRDefault="00FD6505" w:rsidP="003A0F1C">
            <w:pPr>
              <w:jc w:val="center"/>
              <w:rPr>
                <w:rFonts w:eastAsia="標楷體"/>
                <w:sz w:val="18"/>
                <w:szCs w:val="18"/>
              </w:rPr>
            </w:pPr>
          </w:p>
        </w:tc>
        <w:tc>
          <w:tcPr>
            <w:tcW w:w="608" w:type="dxa"/>
            <w:gridSpan w:val="4"/>
            <w:vMerge w:val="restart"/>
            <w:vAlign w:val="center"/>
          </w:tcPr>
          <w:p w:rsidR="00FD6505" w:rsidRPr="000C5FC5" w:rsidRDefault="00FD6505" w:rsidP="003A0F1C">
            <w:pPr>
              <w:jc w:val="center"/>
              <w:rPr>
                <w:rFonts w:eastAsia="標楷體"/>
                <w:sz w:val="18"/>
                <w:szCs w:val="18"/>
              </w:rPr>
            </w:pPr>
          </w:p>
        </w:tc>
        <w:tc>
          <w:tcPr>
            <w:tcW w:w="2252" w:type="dxa"/>
            <w:gridSpan w:val="11"/>
            <w:vMerge w:val="restart"/>
            <w:vAlign w:val="center"/>
          </w:tcPr>
          <w:p w:rsidR="00FD6505" w:rsidRPr="000C5FC5" w:rsidRDefault="00FD6505" w:rsidP="003A0F1C">
            <w:pPr>
              <w:jc w:val="center"/>
              <w:rPr>
                <w:rFonts w:eastAsia="標楷體"/>
                <w:sz w:val="18"/>
                <w:szCs w:val="18"/>
              </w:rPr>
            </w:pPr>
          </w:p>
        </w:tc>
        <w:tc>
          <w:tcPr>
            <w:tcW w:w="1111" w:type="dxa"/>
            <w:gridSpan w:val="5"/>
            <w:vAlign w:val="center"/>
          </w:tcPr>
          <w:p w:rsidR="00FD6505" w:rsidRPr="000C5FC5" w:rsidRDefault="00FD6505" w:rsidP="003A0F1C">
            <w:pPr>
              <w:jc w:val="center"/>
              <w:rPr>
                <w:rFonts w:eastAsia="標楷體"/>
                <w:sz w:val="18"/>
                <w:szCs w:val="18"/>
              </w:rPr>
            </w:pPr>
          </w:p>
        </w:tc>
        <w:tc>
          <w:tcPr>
            <w:tcW w:w="1888" w:type="dxa"/>
            <w:gridSpan w:val="4"/>
            <w:vMerge w:val="restart"/>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104"/>
        </w:trPr>
        <w:tc>
          <w:tcPr>
            <w:tcW w:w="703" w:type="dxa"/>
            <w:vMerge/>
          </w:tcPr>
          <w:p w:rsidR="00FD6505" w:rsidRPr="000C5FC5" w:rsidRDefault="00FD6505" w:rsidP="003A0F1C">
            <w:pPr>
              <w:rPr>
                <w:rFonts w:eastAsia="標楷體"/>
                <w:sz w:val="16"/>
                <w:szCs w:val="17"/>
              </w:rPr>
            </w:pPr>
          </w:p>
        </w:tc>
        <w:tc>
          <w:tcPr>
            <w:tcW w:w="1571" w:type="dxa"/>
            <w:gridSpan w:val="6"/>
            <w:vMerge/>
          </w:tcPr>
          <w:p w:rsidR="00FD6505" w:rsidRPr="000C5FC5" w:rsidRDefault="00FD6505" w:rsidP="003A0F1C">
            <w:pPr>
              <w:rPr>
                <w:rFonts w:eastAsia="標楷體"/>
                <w:sz w:val="18"/>
                <w:szCs w:val="18"/>
              </w:rPr>
            </w:pPr>
          </w:p>
        </w:tc>
        <w:tc>
          <w:tcPr>
            <w:tcW w:w="1276" w:type="dxa"/>
            <w:gridSpan w:val="5"/>
            <w:vMerge/>
          </w:tcPr>
          <w:p w:rsidR="00FD6505" w:rsidRPr="000C5FC5" w:rsidRDefault="00FD6505" w:rsidP="003A0F1C">
            <w:pPr>
              <w:rPr>
                <w:rFonts w:eastAsia="標楷體"/>
                <w:sz w:val="18"/>
                <w:szCs w:val="18"/>
              </w:rPr>
            </w:pPr>
          </w:p>
        </w:tc>
        <w:tc>
          <w:tcPr>
            <w:tcW w:w="1518" w:type="dxa"/>
            <w:gridSpan w:val="6"/>
            <w:vMerge/>
          </w:tcPr>
          <w:p w:rsidR="00FD6505" w:rsidRPr="000C5FC5" w:rsidRDefault="00FD6505" w:rsidP="003A0F1C">
            <w:pPr>
              <w:rPr>
                <w:rFonts w:eastAsia="標楷體"/>
                <w:sz w:val="18"/>
                <w:szCs w:val="18"/>
              </w:rPr>
            </w:pPr>
          </w:p>
        </w:tc>
        <w:tc>
          <w:tcPr>
            <w:tcW w:w="608" w:type="dxa"/>
            <w:gridSpan w:val="4"/>
            <w:vMerge/>
          </w:tcPr>
          <w:p w:rsidR="00FD6505" w:rsidRPr="000C5FC5" w:rsidRDefault="00FD6505" w:rsidP="003A0F1C">
            <w:pPr>
              <w:rPr>
                <w:rFonts w:eastAsia="標楷體"/>
                <w:sz w:val="18"/>
                <w:szCs w:val="18"/>
              </w:rPr>
            </w:pPr>
          </w:p>
        </w:tc>
        <w:tc>
          <w:tcPr>
            <w:tcW w:w="2252" w:type="dxa"/>
            <w:gridSpan w:val="11"/>
            <w:vMerge/>
          </w:tcPr>
          <w:p w:rsidR="00FD6505" w:rsidRPr="000C5FC5" w:rsidRDefault="00FD6505" w:rsidP="003A0F1C">
            <w:pPr>
              <w:rPr>
                <w:rFonts w:eastAsia="標楷體"/>
                <w:sz w:val="18"/>
                <w:szCs w:val="18"/>
              </w:rPr>
            </w:pPr>
          </w:p>
        </w:tc>
        <w:tc>
          <w:tcPr>
            <w:tcW w:w="1111" w:type="dxa"/>
            <w:gridSpan w:val="5"/>
          </w:tcPr>
          <w:p w:rsidR="00FD6505" w:rsidRPr="000C5FC5" w:rsidRDefault="00FD6505" w:rsidP="003A0F1C">
            <w:pPr>
              <w:jc w:val="center"/>
              <w:rPr>
                <w:rFonts w:eastAsia="標楷體"/>
                <w:sz w:val="18"/>
                <w:szCs w:val="18"/>
              </w:rPr>
            </w:pPr>
          </w:p>
        </w:tc>
        <w:tc>
          <w:tcPr>
            <w:tcW w:w="1888" w:type="dxa"/>
            <w:gridSpan w:val="4"/>
            <w:vMerge/>
            <w:tcBorders>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283"/>
        </w:trPr>
        <w:tc>
          <w:tcPr>
            <w:tcW w:w="703" w:type="dxa"/>
            <w:vAlign w:val="center"/>
          </w:tcPr>
          <w:p w:rsidR="00FD6505" w:rsidRPr="000C5FC5" w:rsidRDefault="00FD6505" w:rsidP="003A0F1C">
            <w:pPr>
              <w:jc w:val="center"/>
              <w:rPr>
                <w:rFonts w:eastAsia="標楷體"/>
                <w:sz w:val="16"/>
                <w:szCs w:val="17"/>
              </w:rPr>
            </w:pPr>
            <w:r w:rsidRPr="000C5FC5">
              <w:rPr>
                <w:rFonts w:eastAsia="標楷體" w:hint="eastAsia"/>
                <w:sz w:val="16"/>
                <w:szCs w:val="17"/>
              </w:rPr>
              <w:t>聯絡人</w:t>
            </w:r>
          </w:p>
        </w:tc>
        <w:tc>
          <w:tcPr>
            <w:tcW w:w="1271" w:type="dxa"/>
            <w:gridSpan w:val="4"/>
          </w:tcPr>
          <w:p w:rsidR="00FD6505" w:rsidRPr="000C5FC5" w:rsidRDefault="00FD6505" w:rsidP="003A0F1C">
            <w:pPr>
              <w:rPr>
                <w:rFonts w:eastAsia="標楷體"/>
                <w:sz w:val="18"/>
                <w:szCs w:val="18"/>
              </w:rPr>
            </w:pPr>
          </w:p>
        </w:tc>
        <w:tc>
          <w:tcPr>
            <w:tcW w:w="847" w:type="dxa"/>
            <w:gridSpan w:val="3"/>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電話</w:t>
            </w:r>
          </w:p>
        </w:tc>
        <w:tc>
          <w:tcPr>
            <w:tcW w:w="1564" w:type="dxa"/>
            <w:gridSpan w:val="7"/>
          </w:tcPr>
          <w:p w:rsidR="00FD6505" w:rsidRPr="000C5FC5" w:rsidRDefault="00FD6505" w:rsidP="003A0F1C">
            <w:pPr>
              <w:rPr>
                <w:rFonts w:eastAsia="標楷體"/>
                <w:sz w:val="18"/>
                <w:szCs w:val="18"/>
              </w:rPr>
            </w:pPr>
          </w:p>
        </w:tc>
        <w:tc>
          <w:tcPr>
            <w:tcW w:w="1291" w:type="dxa"/>
            <w:gridSpan w:val="7"/>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行動電話</w:t>
            </w:r>
          </w:p>
        </w:tc>
        <w:tc>
          <w:tcPr>
            <w:tcW w:w="1407" w:type="dxa"/>
            <w:gridSpan w:val="7"/>
            <w:tcBorders>
              <w:right w:val="single" w:sz="4" w:space="0" w:color="auto"/>
            </w:tcBorders>
          </w:tcPr>
          <w:p w:rsidR="00FD6505" w:rsidRPr="000C5FC5" w:rsidRDefault="00FD6505" w:rsidP="003A0F1C">
            <w:pPr>
              <w:rPr>
                <w:rFonts w:eastAsia="標楷體"/>
                <w:sz w:val="18"/>
                <w:szCs w:val="18"/>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rsidR="00FD6505" w:rsidRPr="000C5FC5" w:rsidRDefault="00FD6505" w:rsidP="003A0F1C">
            <w:pPr>
              <w:rPr>
                <w:rFonts w:eastAsia="標楷體"/>
                <w:sz w:val="16"/>
                <w:szCs w:val="18"/>
              </w:rPr>
            </w:pPr>
            <w:r w:rsidRPr="000C5FC5">
              <w:rPr>
                <w:rFonts w:eastAsia="標楷體" w:hint="eastAsia"/>
                <w:sz w:val="16"/>
                <w:szCs w:val="18"/>
              </w:rPr>
              <w:t>電子郵件</w:t>
            </w:r>
          </w:p>
        </w:tc>
        <w:tc>
          <w:tcPr>
            <w:tcW w:w="3261" w:type="dxa"/>
            <w:gridSpan w:val="11"/>
            <w:tcBorders>
              <w:top w:val="single" w:sz="6" w:space="0" w:color="auto"/>
              <w:left w:val="single" w:sz="4" w:space="0" w:color="auto"/>
              <w:bottom w:val="single" w:sz="4" w:space="0" w:color="auto"/>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283"/>
        </w:trPr>
        <w:tc>
          <w:tcPr>
            <w:tcW w:w="1429" w:type="dxa"/>
            <w:gridSpan w:val="4"/>
            <w:vAlign w:val="center"/>
          </w:tcPr>
          <w:p w:rsidR="00FD6505" w:rsidRPr="000C5FC5" w:rsidRDefault="00FD6505" w:rsidP="003A0F1C">
            <w:pPr>
              <w:jc w:val="both"/>
              <w:rPr>
                <w:rFonts w:eastAsia="標楷體"/>
                <w:sz w:val="18"/>
                <w:szCs w:val="18"/>
              </w:rPr>
            </w:pPr>
            <w:r w:rsidRPr="000C5FC5">
              <w:rPr>
                <w:rFonts w:eastAsia="標楷體" w:hint="eastAsia"/>
                <w:sz w:val="18"/>
                <w:szCs w:val="18"/>
              </w:rPr>
              <w:t>申請水權年限</w:t>
            </w:r>
          </w:p>
        </w:tc>
        <w:tc>
          <w:tcPr>
            <w:tcW w:w="5529" w:type="dxa"/>
            <w:gridSpan w:val="24"/>
            <w:tcBorders>
              <w:right w:val="single" w:sz="4" w:space="0" w:color="auto"/>
            </w:tcBorders>
            <w:vAlign w:val="center"/>
          </w:tcPr>
          <w:p w:rsidR="00FD6505" w:rsidRPr="000C5FC5" w:rsidRDefault="00FD6505" w:rsidP="003A0F1C">
            <w:pPr>
              <w:jc w:val="both"/>
              <w:rPr>
                <w:rFonts w:eastAsia="標楷體"/>
                <w:sz w:val="17"/>
                <w:szCs w:val="17"/>
              </w:rPr>
            </w:pPr>
            <w:r w:rsidRPr="000C5FC5">
              <w:rPr>
                <w:rFonts w:eastAsia="標楷體" w:hint="eastAsia"/>
                <w:sz w:val="17"/>
                <w:szCs w:val="17"/>
              </w:rPr>
              <w:t xml:space="preserve">自民國 </w:t>
            </w:r>
            <w:r w:rsidRPr="000C5FC5">
              <w:rPr>
                <w:rFonts w:eastAsia="標楷體"/>
                <w:sz w:val="17"/>
                <w:szCs w:val="17"/>
              </w:rPr>
              <w:t xml:space="preserve">    </w:t>
            </w:r>
            <w:r w:rsidRPr="000C5FC5">
              <w:rPr>
                <w:rFonts w:eastAsia="標楷體" w:hint="eastAsia"/>
                <w:sz w:val="17"/>
                <w:szCs w:val="17"/>
              </w:rPr>
              <w:t xml:space="preserve">年 </w:t>
            </w:r>
            <w:r w:rsidRPr="000C5FC5">
              <w:rPr>
                <w:rFonts w:eastAsia="標楷體"/>
                <w:sz w:val="17"/>
                <w:szCs w:val="17"/>
              </w:rPr>
              <w:t xml:space="preserve">     </w:t>
            </w:r>
            <w:r w:rsidRPr="000C5FC5">
              <w:rPr>
                <w:rFonts w:eastAsia="標楷體" w:hint="eastAsia"/>
                <w:sz w:val="17"/>
                <w:szCs w:val="17"/>
              </w:rPr>
              <w:t xml:space="preserve">月 </w:t>
            </w:r>
            <w:r w:rsidRPr="000C5FC5">
              <w:rPr>
                <w:rFonts w:eastAsia="標楷體"/>
                <w:sz w:val="17"/>
                <w:szCs w:val="17"/>
              </w:rPr>
              <w:t xml:space="preserve">    </w:t>
            </w:r>
            <w:r w:rsidRPr="000C5FC5">
              <w:rPr>
                <w:rFonts w:eastAsia="標楷體" w:hint="eastAsia"/>
                <w:sz w:val="17"/>
                <w:szCs w:val="17"/>
              </w:rPr>
              <w:t xml:space="preserve">日起至 </w:t>
            </w:r>
            <w:r w:rsidRPr="000C5FC5">
              <w:rPr>
                <w:rFonts w:eastAsia="標楷體"/>
                <w:sz w:val="17"/>
                <w:szCs w:val="17"/>
              </w:rPr>
              <w:t xml:space="preserve">    </w:t>
            </w:r>
            <w:r w:rsidRPr="000C5FC5">
              <w:rPr>
                <w:rFonts w:eastAsia="標楷體" w:hint="eastAsia"/>
                <w:sz w:val="17"/>
                <w:szCs w:val="17"/>
              </w:rPr>
              <w:t xml:space="preserve">年 </w:t>
            </w:r>
            <w:r w:rsidRPr="000C5FC5">
              <w:rPr>
                <w:rFonts w:eastAsia="標楷體"/>
                <w:sz w:val="17"/>
                <w:szCs w:val="17"/>
              </w:rPr>
              <w:t xml:space="preserve">    </w:t>
            </w:r>
            <w:r w:rsidRPr="000C5FC5">
              <w:rPr>
                <w:rFonts w:eastAsia="標楷體" w:hint="eastAsia"/>
                <w:sz w:val="17"/>
                <w:szCs w:val="17"/>
              </w:rPr>
              <w:t xml:space="preserve">月 </w:t>
            </w:r>
            <w:r w:rsidRPr="000C5FC5">
              <w:rPr>
                <w:rFonts w:eastAsia="標楷體"/>
                <w:sz w:val="17"/>
                <w:szCs w:val="17"/>
              </w:rPr>
              <w:t xml:space="preserve">    </w:t>
            </w:r>
            <w:r w:rsidRPr="000C5FC5">
              <w:rPr>
                <w:rFonts w:eastAsia="標楷體" w:hint="eastAsia"/>
                <w:sz w:val="17"/>
                <w:szCs w:val="17"/>
              </w:rPr>
              <w:t>日止</w:t>
            </w:r>
          </w:p>
        </w:tc>
        <w:tc>
          <w:tcPr>
            <w:tcW w:w="1507" w:type="dxa"/>
            <w:gridSpan w:val="7"/>
            <w:tcBorders>
              <w:left w:val="single" w:sz="4" w:space="0" w:color="auto"/>
              <w:right w:val="single" w:sz="4" w:space="0" w:color="auto"/>
            </w:tcBorders>
            <w:vAlign w:val="center"/>
          </w:tcPr>
          <w:p w:rsidR="00FD6505" w:rsidRPr="000C5FC5" w:rsidRDefault="00FD6505" w:rsidP="003A0F1C">
            <w:pPr>
              <w:jc w:val="both"/>
              <w:rPr>
                <w:rFonts w:eastAsia="標楷體"/>
                <w:sz w:val="17"/>
                <w:szCs w:val="17"/>
              </w:rPr>
            </w:pPr>
            <w:r w:rsidRPr="000C5FC5">
              <w:rPr>
                <w:rFonts w:eastAsia="標楷體" w:hint="eastAsia"/>
                <w:sz w:val="17"/>
                <w:szCs w:val="17"/>
              </w:rPr>
              <w:t>原核給水權狀號</w:t>
            </w:r>
          </w:p>
        </w:tc>
        <w:tc>
          <w:tcPr>
            <w:tcW w:w="2462" w:type="dxa"/>
            <w:gridSpan w:val="7"/>
            <w:tcBorders>
              <w:left w:val="single" w:sz="4" w:space="0" w:color="auto"/>
              <w:right w:val="thinThickSmallGap" w:sz="24" w:space="0" w:color="auto"/>
            </w:tcBorders>
            <w:vAlign w:val="center"/>
          </w:tcPr>
          <w:p w:rsidR="00FD6505" w:rsidRPr="000C5FC5" w:rsidRDefault="00FD6505" w:rsidP="003A0F1C">
            <w:pPr>
              <w:jc w:val="both"/>
              <w:rPr>
                <w:rFonts w:eastAsia="標楷體"/>
                <w:sz w:val="17"/>
                <w:szCs w:val="17"/>
              </w:rPr>
            </w:pPr>
          </w:p>
        </w:tc>
      </w:tr>
      <w:tr w:rsidR="00FD6505" w:rsidRPr="000C5FC5" w:rsidTr="003A0F1C">
        <w:trPr>
          <w:trHeight w:val="283"/>
        </w:trPr>
        <w:tc>
          <w:tcPr>
            <w:tcW w:w="1283" w:type="dxa"/>
            <w:gridSpan w:val="3"/>
            <w:tcBorders>
              <w:bottom w:val="double" w:sz="4"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登記類別</w:t>
            </w:r>
          </w:p>
        </w:tc>
        <w:tc>
          <w:tcPr>
            <w:tcW w:w="9644" w:type="dxa"/>
            <w:gridSpan w:val="39"/>
            <w:tcBorders>
              <w:bottom w:val="double" w:sz="4" w:space="0" w:color="auto"/>
              <w:right w:val="thinThickSmallGap" w:sz="24"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 xml:space="preserve">□取得登記 </w:t>
            </w:r>
            <w:r w:rsidRPr="000C5FC5">
              <w:rPr>
                <w:rFonts w:eastAsia="標楷體"/>
                <w:sz w:val="18"/>
                <w:szCs w:val="18"/>
              </w:rPr>
              <w:t xml:space="preserve">   </w:t>
            </w:r>
            <w:r w:rsidRPr="000C5FC5">
              <w:rPr>
                <w:rFonts w:eastAsia="標楷體" w:hint="eastAsia"/>
                <w:sz w:val="18"/>
                <w:szCs w:val="18"/>
              </w:rPr>
              <w:t xml:space="preserve">□展限登記 </w:t>
            </w:r>
            <w:r w:rsidRPr="000C5FC5">
              <w:rPr>
                <w:rFonts w:eastAsia="標楷體"/>
                <w:sz w:val="18"/>
                <w:szCs w:val="18"/>
              </w:rPr>
              <w:t xml:space="preserve">   </w:t>
            </w:r>
            <w:r w:rsidRPr="000C5FC5">
              <w:rPr>
                <w:rFonts w:eastAsia="標楷體" w:hint="eastAsia"/>
                <w:sz w:val="18"/>
                <w:szCs w:val="18"/>
              </w:rPr>
              <w:t xml:space="preserve">□移轉登記 </w:t>
            </w:r>
            <w:r w:rsidRPr="000C5FC5">
              <w:rPr>
                <w:rFonts w:eastAsia="標楷體"/>
                <w:sz w:val="18"/>
                <w:szCs w:val="18"/>
              </w:rPr>
              <w:t xml:space="preserve">   </w:t>
            </w:r>
            <w:r w:rsidRPr="000C5FC5">
              <w:rPr>
                <w:rFonts w:eastAsia="標楷體" w:hint="eastAsia"/>
                <w:sz w:val="18"/>
                <w:szCs w:val="18"/>
              </w:rPr>
              <w:t xml:space="preserve">□變更登記 </w:t>
            </w:r>
            <w:r w:rsidRPr="000C5FC5">
              <w:rPr>
                <w:rFonts w:eastAsia="標楷體"/>
                <w:sz w:val="18"/>
                <w:szCs w:val="18"/>
              </w:rPr>
              <w:t xml:space="preserve">   </w:t>
            </w:r>
            <w:r w:rsidRPr="000C5FC5">
              <w:rPr>
                <w:rFonts w:eastAsia="標楷體" w:hint="eastAsia"/>
                <w:sz w:val="18"/>
                <w:szCs w:val="18"/>
              </w:rPr>
              <w:t xml:space="preserve">□消滅登記 </w:t>
            </w:r>
            <w:r w:rsidRPr="000C5FC5">
              <w:rPr>
                <w:rFonts w:eastAsia="標楷體"/>
                <w:sz w:val="18"/>
                <w:szCs w:val="18"/>
              </w:rPr>
              <w:t xml:space="preserve">   </w:t>
            </w:r>
            <w:r w:rsidRPr="000C5FC5">
              <w:rPr>
                <w:rFonts w:eastAsia="標楷體" w:hint="eastAsia"/>
                <w:sz w:val="18"/>
                <w:szCs w:val="18"/>
              </w:rPr>
              <w:t>□臨時用水登記</w:t>
            </w:r>
          </w:p>
        </w:tc>
      </w:tr>
      <w:tr w:rsidR="008C4558" w:rsidRPr="000C5FC5" w:rsidTr="008C4558">
        <w:trPr>
          <w:trHeight w:val="227"/>
        </w:trPr>
        <w:tc>
          <w:tcPr>
            <w:tcW w:w="1283" w:type="dxa"/>
            <w:gridSpan w:val="3"/>
            <w:vMerge w:val="restart"/>
            <w:tcBorders>
              <w:top w:val="double" w:sz="4" w:space="0" w:color="auto"/>
            </w:tcBorders>
            <w:vAlign w:val="center"/>
          </w:tcPr>
          <w:p w:rsidR="008C4558" w:rsidRPr="000C5FC5" w:rsidRDefault="008C4558" w:rsidP="003A0F1C">
            <w:pPr>
              <w:jc w:val="both"/>
              <w:rPr>
                <w:rFonts w:eastAsia="標楷體"/>
                <w:sz w:val="18"/>
                <w:szCs w:val="18"/>
              </w:rPr>
            </w:pPr>
            <w:bookmarkStart w:id="127" w:name="_Hlk506230597"/>
            <w:r w:rsidRPr="000C5FC5">
              <w:rPr>
                <w:rFonts w:eastAsia="標楷體" w:hint="eastAsia"/>
                <w:sz w:val="18"/>
                <w:szCs w:val="18"/>
              </w:rPr>
              <w:t>用水標的及使用別</w:t>
            </w:r>
            <w:r w:rsidRPr="000C5FC5">
              <w:rPr>
                <w:rFonts w:eastAsia="標楷體" w:hint="eastAsia"/>
                <w:sz w:val="14"/>
                <w:szCs w:val="18"/>
              </w:rPr>
              <w:t>（次級使用別）</w:t>
            </w:r>
          </w:p>
        </w:tc>
        <w:tc>
          <w:tcPr>
            <w:tcW w:w="1826" w:type="dxa"/>
            <w:gridSpan w:val="7"/>
            <w:tcBorders>
              <w:top w:val="double" w:sz="4" w:space="0" w:color="auto"/>
            </w:tcBorders>
            <w:vAlign w:val="center"/>
          </w:tcPr>
          <w:p w:rsidR="008C4558" w:rsidRPr="000C5FC5" w:rsidRDefault="008C4558" w:rsidP="003A0F1C">
            <w:pPr>
              <w:jc w:val="both"/>
              <w:rPr>
                <w:rFonts w:eastAsia="標楷體"/>
                <w:sz w:val="18"/>
                <w:szCs w:val="18"/>
              </w:rPr>
            </w:pPr>
            <w:r w:rsidRPr="000C5FC5">
              <w:rPr>
                <w:rFonts w:eastAsia="標楷體" w:hint="eastAsia"/>
                <w:sz w:val="18"/>
                <w:szCs w:val="18"/>
              </w:rPr>
              <w:t>□家用及公共給水</w:t>
            </w:r>
          </w:p>
        </w:tc>
        <w:tc>
          <w:tcPr>
            <w:tcW w:w="5691" w:type="dxa"/>
            <w:gridSpan w:val="27"/>
            <w:tcBorders>
              <w:top w:val="double" w:sz="4" w:space="0" w:color="auto"/>
              <w:bottom w:val="single" w:sz="6" w:space="0" w:color="auto"/>
              <w:right w:val="single" w:sz="6" w:space="0" w:color="auto"/>
            </w:tcBorders>
            <w:vAlign w:val="center"/>
          </w:tcPr>
          <w:p w:rsidR="008C4558" w:rsidRPr="000C5FC5" w:rsidRDefault="008C4558" w:rsidP="003A0F1C">
            <w:pPr>
              <w:rPr>
                <w:sz w:val="18"/>
                <w:szCs w:val="18"/>
              </w:rPr>
            </w:pPr>
            <w:r w:rsidRPr="000C5FC5">
              <w:rPr>
                <w:rFonts w:eastAsia="標楷體" w:hint="eastAsia"/>
                <w:sz w:val="18"/>
                <w:szCs w:val="18"/>
              </w:rPr>
              <w:t>□家用    □社區自設給水設備    □簡易自來水    □公共給水</w:t>
            </w:r>
          </w:p>
        </w:tc>
        <w:tc>
          <w:tcPr>
            <w:tcW w:w="2127" w:type="dxa"/>
            <w:gridSpan w:val="5"/>
            <w:tcBorders>
              <w:top w:val="double" w:sz="4" w:space="0" w:color="auto"/>
              <w:left w:val="single" w:sz="6" w:space="0" w:color="auto"/>
              <w:right w:val="thinThickSmallGap" w:sz="24" w:space="0" w:color="auto"/>
            </w:tcBorders>
            <w:vAlign w:val="center"/>
          </w:tcPr>
          <w:p w:rsidR="008C4558" w:rsidRPr="000C5FC5" w:rsidRDefault="008C4558" w:rsidP="003A0F1C">
            <w:pPr>
              <w:rPr>
                <w:rFonts w:eastAsia="標楷體"/>
                <w:sz w:val="18"/>
                <w:szCs w:val="18"/>
              </w:rPr>
            </w:pPr>
            <w:r w:rsidRPr="000C5FC5">
              <w:rPr>
                <w:rFonts w:eastAsia="標楷體" w:hint="eastAsia"/>
                <w:sz w:val="18"/>
                <w:szCs w:val="18"/>
              </w:rPr>
              <w:t>□</w:t>
            </w:r>
            <w:r w:rsidR="008A0E69">
              <w:rPr>
                <w:rFonts w:eastAsia="標楷體" w:hint="eastAsia"/>
                <w:sz w:val="18"/>
                <w:szCs w:val="18"/>
              </w:rPr>
              <w:t>備用水源</w:t>
            </w:r>
          </w:p>
        </w:tc>
      </w:tr>
      <w:bookmarkEnd w:id="127"/>
      <w:tr w:rsidR="00FD6505" w:rsidRPr="000C5FC5" w:rsidTr="003A0F1C">
        <w:trPr>
          <w:trHeight w:val="227"/>
        </w:trPr>
        <w:tc>
          <w:tcPr>
            <w:tcW w:w="1283" w:type="dxa"/>
            <w:gridSpan w:val="3"/>
            <w:vMerge/>
            <w:vAlign w:val="center"/>
          </w:tcPr>
          <w:p w:rsidR="00FD6505" w:rsidRPr="000C5FC5" w:rsidRDefault="00FD6505" w:rsidP="003A0F1C">
            <w:pPr>
              <w:jc w:val="both"/>
              <w:rPr>
                <w:rFonts w:eastAsia="標楷體"/>
                <w:sz w:val="18"/>
                <w:szCs w:val="18"/>
              </w:rPr>
            </w:pPr>
          </w:p>
        </w:tc>
        <w:tc>
          <w:tcPr>
            <w:tcW w:w="1826" w:type="dxa"/>
            <w:gridSpan w:val="7"/>
            <w:vAlign w:val="center"/>
          </w:tcPr>
          <w:p w:rsidR="00FD6505" w:rsidRPr="000C5FC5" w:rsidRDefault="00FD6505" w:rsidP="003A0F1C">
            <w:pPr>
              <w:jc w:val="both"/>
              <w:rPr>
                <w:rFonts w:eastAsia="標楷體"/>
                <w:sz w:val="18"/>
                <w:szCs w:val="18"/>
              </w:rPr>
            </w:pPr>
            <w:r w:rsidRPr="000C5FC5">
              <w:rPr>
                <w:rFonts w:eastAsia="標楷體" w:hint="eastAsia"/>
                <w:sz w:val="18"/>
                <w:szCs w:val="18"/>
              </w:rPr>
              <w:t>□農業用水</w:t>
            </w:r>
          </w:p>
        </w:tc>
        <w:tc>
          <w:tcPr>
            <w:tcW w:w="7818" w:type="dxa"/>
            <w:gridSpan w:val="32"/>
            <w:tcBorders>
              <w:right w:val="thinThickSmallGap" w:sz="24" w:space="0" w:color="auto"/>
            </w:tcBorders>
          </w:tcPr>
          <w:p w:rsidR="00FD6505" w:rsidRPr="000C5FC5" w:rsidRDefault="00FD6505" w:rsidP="003A0F1C">
            <w:pPr>
              <w:rPr>
                <w:rFonts w:eastAsia="標楷體"/>
                <w:sz w:val="18"/>
                <w:szCs w:val="18"/>
              </w:rPr>
            </w:pPr>
            <w:r w:rsidRPr="000C5FC5">
              <w:rPr>
                <w:rFonts w:eastAsia="標楷體" w:hint="eastAsia"/>
                <w:sz w:val="18"/>
                <w:szCs w:val="18"/>
              </w:rPr>
              <w:t>□灌溉    □養殖    □畜牧</w:t>
            </w:r>
          </w:p>
        </w:tc>
      </w:tr>
      <w:tr w:rsidR="00FD6505" w:rsidRPr="000C5FC5" w:rsidTr="003A0F1C">
        <w:trPr>
          <w:trHeight w:val="227"/>
        </w:trPr>
        <w:tc>
          <w:tcPr>
            <w:tcW w:w="1283" w:type="dxa"/>
            <w:gridSpan w:val="3"/>
            <w:vMerge/>
            <w:vAlign w:val="center"/>
          </w:tcPr>
          <w:p w:rsidR="00FD6505" w:rsidRPr="000C5FC5" w:rsidRDefault="00FD6505" w:rsidP="003A0F1C">
            <w:pPr>
              <w:jc w:val="both"/>
              <w:rPr>
                <w:rFonts w:eastAsia="標楷體"/>
                <w:sz w:val="18"/>
                <w:szCs w:val="18"/>
              </w:rPr>
            </w:pPr>
          </w:p>
        </w:tc>
        <w:tc>
          <w:tcPr>
            <w:tcW w:w="1826" w:type="dxa"/>
            <w:gridSpan w:val="7"/>
            <w:vAlign w:val="center"/>
          </w:tcPr>
          <w:p w:rsidR="00FD6505" w:rsidRPr="000C5FC5" w:rsidRDefault="00FD6505" w:rsidP="003A0F1C">
            <w:pPr>
              <w:jc w:val="both"/>
              <w:rPr>
                <w:rFonts w:eastAsia="標楷體"/>
                <w:sz w:val="18"/>
                <w:szCs w:val="18"/>
              </w:rPr>
            </w:pPr>
            <w:r w:rsidRPr="000C5FC5">
              <w:rPr>
                <w:rFonts w:eastAsia="標楷體" w:hint="eastAsia"/>
                <w:sz w:val="18"/>
                <w:szCs w:val="18"/>
              </w:rPr>
              <w:t>□水力用水</w:t>
            </w:r>
          </w:p>
        </w:tc>
        <w:tc>
          <w:tcPr>
            <w:tcW w:w="7818" w:type="dxa"/>
            <w:gridSpan w:val="32"/>
            <w:tcBorders>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454"/>
        </w:trPr>
        <w:tc>
          <w:tcPr>
            <w:tcW w:w="1283" w:type="dxa"/>
            <w:gridSpan w:val="3"/>
            <w:vMerge/>
            <w:vAlign w:val="center"/>
          </w:tcPr>
          <w:p w:rsidR="00FD6505" w:rsidRPr="000C5FC5" w:rsidRDefault="00FD6505" w:rsidP="003A0F1C">
            <w:pPr>
              <w:jc w:val="both"/>
              <w:rPr>
                <w:rFonts w:eastAsia="標楷體"/>
                <w:sz w:val="18"/>
                <w:szCs w:val="18"/>
              </w:rPr>
            </w:pPr>
          </w:p>
        </w:tc>
        <w:tc>
          <w:tcPr>
            <w:tcW w:w="1826" w:type="dxa"/>
            <w:gridSpan w:val="7"/>
            <w:tcBorders>
              <w:bottom w:val="single" w:sz="6"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 xml:space="preserve">□工業用水 </w:t>
            </w:r>
          </w:p>
        </w:tc>
        <w:tc>
          <w:tcPr>
            <w:tcW w:w="7818" w:type="dxa"/>
            <w:gridSpan w:val="32"/>
            <w:tcBorders>
              <w:bottom w:val="single" w:sz="6" w:space="0" w:color="auto"/>
              <w:right w:val="thinThickSmallGap" w:sz="24" w:space="0" w:color="auto"/>
            </w:tcBorders>
          </w:tcPr>
          <w:p w:rsidR="00FD6505" w:rsidRPr="000C5FC5" w:rsidRDefault="00FD6505" w:rsidP="003A0F1C">
            <w:pPr>
              <w:rPr>
                <w:rFonts w:eastAsia="標楷體"/>
                <w:sz w:val="18"/>
                <w:szCs w:val="18"/>
              </w:rPr>
            </w:pPr>
            <w:r w:rsidRPr="000C5FC5">
              <w:rPr>
                <w:rFonts w:eastAsia="標楷體" w:hint="eastAsia"/>
                <w:sz w:val="18"/>
                <w:szCs w:val="18"/>
              </w:rPr>
              <w:t xml:space="preserve">□礦業及土石採取業  □電力及燃氣供應業  □用水供應及污染整治業  □營建工程業 </w:t>
            </w:r>
          </w:p>
          <w:p w:rsidR="00FD6505" w:rsidRPr="000C5FC5" w:rsidRDefault="00FD6505" w:rsidP="003A0F1C">
            <w:pPr>
              <w:rPr>
                <w:rFonts w:eastAsia="標楷體"/>
                <w:sz w:val="18"/>
                <w:szCs w:val="18"/>
              </w:rPr>
            </w:pPr>
            <w:r w:rsidRPr="000C5FC5">
              <w:rPr>
                <w:rFonts w:eastAsia="標楷體" w:hint="eastAsia"/>
                <w:sz w:val="18"/>
                <w:szCs w:val="18"/>
              </w:rPr>
              <w:t>□製造業（□金屬機電業 □資訊電子業 □化學工業 □民生工業）</w:t>
            </w:r>
          </w:p>
        </w:tc>
      </w:tr>
      <w:tr w:rsidR="00FD6505" w:rsidRPr="000C5FC5" w:rsidTr="003A0F1C">
        <w:trPr>
          <w:trHeight w:val="680"/>
        </w:trPr>
        <w:tc>
          <w:tcPr>
            <w:tcW w:w="1283" w:type="dxa"/>
            <w:gridSpan w:val="3"/>
            <w:vMerge/>
            <w:tcBorders>
              <w:bottom w:val="double" w:sz="4" w:space="0" w:color="auto"/>
            </w:tcBorders>
            <w:vAlign w:val="center"/>
          </w:tcPr>
          <w:p w:rsidR="00FD6505" w:rsidRPr="000C5FC5" w:rsidRDefault="00FD6505" w:rsidP="003A0F1C">
            <w:pPr>
              <w:jc w:val="both"/>
              <w:rPr>
                <w:rFonts w:eastAsia="標楷體"/>
                <w:sz w:val="18"/>
                <w:szCs w:val="18"/>
              </w:rPr>
            </w:pPr>
          </w:p>
        </w:tc>
        <w:tc>
          <w:tcPr>
            <w:tcW w:w="1826" w:type="dxa"/>
            <w:gridSpan w:val="7"/>
            <w:tcBorders>
              <w:top w:val="single" w:sz="6" w:space="0" w:color="auto"/>
              <w:bottom w:val="double" w:sz="4"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 xml:space="preserve">□其他用途 </w:t>
            </w:r>
          </w:p>
          <w:p w:rsidR="00FD6505" w:rsidRPr="000C5FC5" w:rsidRDefault="00FD6505" w:rsidP="003A0F1C">
            <w:pPr>
              <w:jc w:val="both"/>
              <w:rPr>
                <w:rFonts w:eastAsia="標楷體"/>
                <w:sz w:val="18"/>
                <w:szCs w:val="18"/>
              </w:rPr>
            </w:pPr>
          </w:p>
        </w:tc>
        <w:tc>
          <w:tcPr>
            <w:tcW w:w="7818" w:type="dxa"/>
            <w:gridSpan w:val="32"/>
            <w:tcBorders>
              <w:top w:val="single" w:sz="6" w:space="0" w:color="auto"/>
              <w:bottom w:val="double" w:sz="4" w:space="0" w:color="auto"/>
              <w:right w:val="thinThickSmallGap" w:sz="24" w:space="0" w:color="auto"/>
            </w:tcBorders>
          </w:tcPr>
          <w:p w:rsidR="00FD6505" w:rsidRPr="000C5FC5" w:rsidRDefault="00FD6505" w:rsidP="003A0F1C">
            <w:pPr>
              <w:rPr>
                <w:rFonts w:eastAsia="標楷體"/>
                <w:sz w:val="18"/>
                <w:szCs w:val="18"/>
              </w:rPr>
            </w:pPr>
            <w:r w:rsidRPr="000C5FC5">
              <w:rPr>
                <w:rFonts w:eastAsia="標楷體" w:hint="eastAsia"/>
                <w:sz w:val="18"/>
                <w:szCs w:val="18"/>
              </w:rPr>
              <w:t>□雜項用水   □商業用水（□批發及零售業  □運輸及倉儲業  □住宿及餐飲業 □金融及保險業□出版、影音製作、傳播及資通訊服務業  □不動產業 □專業、科學及技術服務業 □支援服務業  □醫療保健及社會工作服務業  □藝術、娛樂及休閒服務業  □其他服務業）</w:t>
            </w:r>
          </w:p>
        </w:tc>
      </w:tr>
      <w:tr w:rsidR="00FD6505" w:rsidRPr="000C5FC5" w:rsidTr="003A0F1C">
        <w:trPr>
          <w:trHeight w:val="410"/>
        </w:trPr>
        <w:tc>
          <w:tcPr>
            <w:tcW w:w="1283" w:type="dxa"/>
            <w:gridSpan w:val="3"/>
            <w:tcBorders>
              <w:top w:val="double" w:sz="4" w:space="0" w:color="auto"/>
            </w:tcBorders>
            <w:vAlign w:val="center"/>
          </w:tcPr>
          <w:p w:rsidR="00FD6505" w:rsidRPr="000C5FC5" w:rsidRDefault="00FD6505" w:rsidP="003A0F1C">
            <w:pPr>
              <w:jc w:val="distribute"/>
              <w:rPr>
                <w:rFonts w:eastAsia="標楷體"/>
                <w:sz w:val="18"/>
                <w:szCs w:val="18"/>
              </w:rPr>
            </w:pPr>
            <w:r w:rsidRPr="000C5FC5">
              <w:rPr>
                <w:rFonts w:eastAsia="標楷體" w:hint="eastAsia"/>
                <w:sz w:val="18"/>
                <w:szCs w:val="18"/>
              </w:rPr>
              <w:t>引用水源</w:t>
            </w:r>
          </w:p>
        </w:tc>
        <w:tc>
          <w:tcPr>
            <w:tcW w:w="9644" w:type="dxa"/>
            <w:gridSpan w:val="39"/>
            <w:tcBorders>
              <w:top w:val="double" w:sz="4" w:space="0" w:color="auto"/>
              <w:right w:val="thinThickSmallGap" w:sz="24" w:space="0" w:color="auto"/>
            </w:tcBorders>
            <w:vAlign w:val="center"/>
          </w:tcPr>
          <w:p w:rsidR="00FD6505" w:rsidRPr="000C5FC5" w:rsidRDefault="00FD6505" w:rsidP="00A5060F">
            <w:pPr>
              <w:jc w:val="both"/>
              <w:rPr>
                <w:rFonts w:eastAsia="標楷體"/>
                <w:sz w:val="18"/>
                <w:szCs w:val="18"/>
              </w:rPr>
            </w:pPr>
            <w:r w:rsidRPr="000C5FC5">
              <w:rPr>
                <w:rFonts w:eastAsia="標楷體" w:hint="eastAsia"/>
                <w:bCs/>
                <w:sz w:val="18"/>
                <w:szCs w:val="18"/>
              </w:rPr>
              <w:t xml:space="preserve">□一般水源 </w:t>
            </w:r>
            <w:r w:rsidRPr="000C5FC5">
              <w:rPr>
                <w:rFonts w:eastAsia="標楷體"/>
                <w:bCs/>
                <w:sz w:val="18"/>
                <w:szCs w:val="18"/>
              </w:rPr>
              <w:t xml:space="preserve">      </w:t>
            </w:r>
            <w:r w:rsidRPr="000C5FC5">
              <w:rPr>
                <w:rFonts w:eastAsia="標楷體" w:hint="eastAsia"/>
                <w:bCs/>
                <w:sz w:val="18"/>
                <w:szCs w:val="18"/>
              </w:rPr>
              <w:t>□溫泉水源（溫泉區名稱：</w:t>
            </w:r>
            <w:r w:rsidRPr="000C5FC5">
              <w:rPr>
                <w:rFonts w:eastAsia="標楷體" w:hint="eastAsia"/>
                <w:bCs/>
                <w:sz w:val="18"/>
                <w:szCs w:val="18"/>
                <w:u w:val="single"/>
              </w:rPr>
              <w:t xml:space="preserve">          </w:t>
            </w:r>
            <w:r w:rsidR="00A5060F">
              <w:rPr>
                <w:rFonts w:eastAsia="標楷體" w:hint="eastAsia"/>
                <w:bCs/>
                <w:sz w:val="18"/>
                <w:szCs w:val="18"/>
                <w:u w:val="single"/>
              </w:rPr>
              <w:t xml:space="preserve">   </w:t>
            </w:r>
            <w:r w:rsidRPr="000C5FC5">
              <w:rPr>
                <w:rFonts w:eastAsia="標楷體" w:hint="eastAsia"/>
                <w:bCs/>
                <w:sz w:val="18"/>
                <w:szCs w:val="18"/>
                <w:u w:val="single"/>
              </w:rPr>
              <w:t xml:space="preserve">       </w:t>
            </w:r>
            <w:r w:rsidRPr="000C5FC5">
              <w:rPr>
                <w:rFonts w:eastAsia="標楷體" w:hint="eastAsia"/>
                <w:bCs/>
                <w:sz w:val="18"/>
                <w:szCs w:val="18"/>
              </w:rPr>
              <w:t>）</w:t>
            </w:r>
          </w:p>
        </w:tc>
      </w:tr>
      <w:tr w:rsidR="00FD6505" w:rsidRPr="000C5FC5" w:rsidTr="003A0F1C">
        <w:trPr>
          <w:trHeight w:val="340"/>
        </w:trPr>
        <w:tc>
          <w:tcPr>
            <w:tcW w:w="1283" w:type="dxa"/>
            <w:gridSpan w:val="3"/>
            <w:vAlign w:val="center"/>
          </w:tcPr>
          <w:p w:rsidR="00FD6505" w:rsidRPr="000C5FC5" w:rsidRDefault="00FD6505" w:rsidP="003A0F1C">
            <w:pPr>
              <w:jc w:val="distribute"/>
              <w:rPr>
                <w:rFonts w:eastAsia="標楷體"/>
                <w:sz w:val="18"/>
                <w:szCs w:val="18"/>
              </w:rPr>
            </w:pPr>
            <w:r w:rsidRPr="000C5FC5">
              <w:rPr>
                <w:rFonts w:eastAsia="標楷體" w:hint="eastAsia"/>
                <w:sz w:val="18"/>
                <w:szCs w:val="18"/>
              </w:rPr>
              <w:t>用水範圍</w:t>
            </w:r>
          </w:p>
        </w:tc>
        <w:tc>
          <w:tcPr>
            <w:tcW w:w="9644" w:type="dxa"/>
            <w:gridSpan w:val="39"/>
            <w:tcBorders>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283"/>
        </w:trPr>
        <w:tc>
          <w:tcPr>
            <w:tcW w:w="1283" w:type="dxa"/>
            <w:gridSpan w:val="3"/>
            <w:vMerge w:val="restart"/>
            <w:vAlign w:val="center"/>
          </w:tcPr>
          <w:p w:rsidR="00FD6505" w:rsidRPr="000C5FC5" w:rsidRDefault="00FD6505" w:rsidP="003A0F1C">
            <w:pPr>
              <w:jc w:val="distribute"/>
              <w:rPr>
                <w:rFonts w:eastAsia="標楷體"/>
                <w:sz w:val="18"/>
                <w:szCs w:val="18"/>
              </w:rPr>
            </w:pPr>
            <w:r w:rsidRPr="000C5FC5">
              <w:rPr>
                <w:rFonts w:eastAsia="標楷體" w:hint="eastAsia"/>
                <w:sz w:val="18"/>
                <w:szCs w:val="18"/>
              </w:rPr>
              <w:t>使用方法</w:t>
            </w:r>
          </w:p>
        </w:tc>
        <w:tc>
          <w:tcPr>
            <w:tcW w:w="9644" w:type="dxa"/>
            <w:gridSpan w:val="39"/>
            <w:tcBorders>
              <w:right w:val="thinThickSmallGap" w:sz="24"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機械動力抽汲引水</w:t>
            </w:r>
            <w:r w:rsidRPr="000C5FC5">
              <w:rPr>
                <w:rFonts w:eastAsia="標楷體"/>
                <w:sz w:val="18"/>
                <w:szCs w:val="18"/>
              </w:rPr>
              <w:t xml:space="preserve">   </w:t>
            </w:r>
            <w:r w:rsidRPr="000C5FC5">
              <w:rPr>
                <w:rFonts w:eastAsia="標楷體" w:hint="eastAsia"/>
                <w:sz w:val="18"/>
                <w:szCs w:val="18"/>
              </w:rPr>
              <w:t>□由自流井引取地下水    水利建造物：</w:t>
            </w:r>
            <w:r w:rsidRPr="000C5FC5">
              <w:rPr>
                <w:rFonts w:eastAsia="標楷體" w:hint="eastAsia"/>
                <w:sz w:val="18"/>
                <w:szCs w:val="18"/>
                <w:u w:val="single"/>
              </w:rPr>
              <w:t xml:space="preserve">                           </w:t>
            </w:r>
          </w:p>
        </w:tc>
      </w:tr>
      <w:tr w:rsidR="00FD6505" w:rsidRPr="000C5FC5" w:rsidTr="003A0F1C">
        <w:trPr>
          <w:trHeight w:val="283"/>
        </w:trPr>
        <w:tc>
          <w:tcPr>
            <w:tcW w:w="1283" w:type="dxa"/>
            <w:gridSpan w:val="3"/>
            <w:vMerge/>
            <w:vAlign w:val="center"/>
          </w:tcPr>
          <w:p w:rsidR="00FD6505" w:rsidRPr="000C5FC5" w:rsidRDefault="00FD6505" w:rsidP="003A0F1C">
            <w:pPr>
              <w:jc w:val="distribute"/>
              <w:rPr>
                <w:rFonts w:eastAsia="標楷體"/>
                <w:sz w:val="18"/>
                <w:szCs w:val="18"/>
              </w:rPr>
            </w:pPr>
          </w:p>
        </w:tc>
        <w:tc>
          <w:tcPr>
            <w:tcW w:w="991" w:type="dxa"/>
            <w:gridSpan w:val="4"/>
            <w:vMerge w:val="restart"/>
            <w:vAlign w:val="center"/>
          </w:tcPr>
          <w:p w:rsidR="00FD6505" w:rsidRPr="000C5FC5" w:rsidRDefault="00FD6505" w:rsidP="003A0F1C">
            <w:pPr>
              <w:jc w:val="center"/>
              <w:rPr>
                <w:rFonts w:eastAsia="標楷體"/>
                <w:sz w:val="16"/>
                <w:szCs w:val="16"/>
              </w:rPr>
            </w:pPr>
            <w:r w:rsidRPr="000C5FC5">
              <w:rPr>
                <w:rFonts w:eastAsia="標楷體" w:hint="eastAsia"/>
                <w:sz w:val="16"/>
                <w:szCs w:val="16"/>
              </w:rPr>
              <w:t>水井</w:t>
            </w:r>
          </w:p>
          <w:p w:rsidR="00FD6505" w:rsidRPr="000C5FC5" w:rsidRDefault="00FD6505" w:rsidP="003A0F1C">
            <w:pPr>
              <w:jc w:val="center"/>
              <w:rPr>
                <w:rFonts w:eastAsia="標楷體"/>
                <w:sz w:val="16"/>
                <w:szCs w:val="16"/>
              </w:rPr>
            </w:pPr>
            <w:r w:rsidRPr="000C5FC5">
              <w:rPr>
                <w:rFonts w:eastAsia="標楷體" w:hint="eastAsia"/>
                <w:sz w:val="16"/>
                <w:szCs w:val="16"/>
              </w:rPr>
              <w:t>規格</w:t>
            </w:r>
          </w:p>
        </w:tc>
        <w:tc>
          <w:tcPr>
            <w:tcW w:w="3118" w:type="dxa"/>
            <w:gridSpan w:val="14"/>
            <w:vAlign w:val="center"/>
          </w:tcPr>
          <w:p w:rsidR="00FD6505" w:rsidRPr="000C5FC5" w:rsidRDefault="00FD6505" w:rsidP="003A0F1C">
            <w:pPr>
              <w:jc w:val="both"/>
              <w:rPr>
                <w:rFonts w:eastAsia="標楷體"/>
                <w:sz w:val="16"/>
                <w:szCs w:val="16"/>
              </w:rPr>
            </w:pPr>
            <w:r w:rsidRPr="000C5FC5">
              <w:rPr>
                <w:rFonts w:eastAsia="標楷體" w:hint="eastAsia"/>
                <w:sz w:val="16"/>
                <w:szCs w:val="16"/>
              </w:rPr>
              <w:t>井管材質</w:t>
            </w:r>
          </w:p>
        </w:tc>
        <w:tc>
          <w:tcPr>
            <w:tcW w:w="993" w:type="dxa"/>
            <w:gridSpan w:val="5"/>
            <w:vAlign w:val="center"/>
          </w:tcPr>
          <w:p w:rsidR="00FD6505" w:rsidRPr="000C5FC5" w:rsidRDefault="00FD6505" w:rsidP="003A0F1C">
            <w:pPr>
              <w:jc w:val="both"/>
              <w:rPr>
                <w:rFonts w:eastAsia="標楷體"/>
                <w:sz w:val="16"/>
                <w:szCs w:val="16"/>
              </w:rPr>
            </w:pPr>
            <w:r w:rsidRPr="000C5FC5">
              <w:rPr>
                <w:rFonts w:eastAsia="標楷體" w:hint="eastAsia"/>
                <w:sz w:val="16"/>
                <w:szCs w:val="16"/>
              </w:rPr>
              <w:t>管徑</w:t>
            </w:r>
          </w:p>
        </w:tc>
        <w:tc>
          <w:tcPr>
            <w:tcW w:w="992" w:type="dxa"/>
            <w:gridSpan w:val="4"/>
            <w:vAlign w:val="center"/>
          </w:tcPr>
          <w:p w:rsidR="00FD6505" w:rsidRPr="000C5FC5" w:rsidRDefault="00FD6505" w:rsidP="003A0F1C">
            <w:pPr>
              <w:jc w:val="both"/>
              <w:rPr>
                <w:rFonts w:eastAsia="標楷體"/>
                <w:sz w:val="16"/>
                <w:szCs w:val="16"/>
              </w:rPr>
            </w:pPr>
            <w:r w:rsidRPr="000C5FC5">
              <w:rPr>
                <w:rFonts w:eastAsia="標楷體" w:hint="eastAsia"/>
                <w:sz w:val="16"/>
                <w:szCs w:val="16"/>
              </w:rPr>
              <w:t>深度</w:t>
            </w:r>
          </w:p>
        </w:tc>
        <w:tc>
          <w:tcPr>
            <w:tcW w:w="1843" w:type="dxa"/>
            <w:gridSpan w:val="9"/>
            <w:vAlign w:val="center"/>
          </w:tcPr>
          <w:p w:rsidR="00FD6505" w:rsidRPr="000C5FC5" w:rsidRDefault="00FD6505" w:rsidP="003A0F1C">
            <w:pPr>
              <w:jc w:val="both"/>
              <w:rPr>
                <w:rFonts w:eastAsia="標楷體"/>
                <w:sz w:val="16"/>
                <w:szCs w:val="16"/>
              </w:rPr>
            </w:pPr>
            <w:r w:rsidRPr="000C5FC5">
              <w:rPr>
                <w:rFonts w:eastAsia="標楷體" w:hint="eastAsia"/>
                <w:sz w:val="16"/>
                <w:szCs w:val="16"/>
              </w:rPr>
              <w:t>濾水管位置</w:t>
            </w:r>
          </w:p>
        </w:tc>
        <w:tc>
          <w:tcPr>
            <w:tcW w:w="1707" w:type="dxa"/>
            <w:gridSpan w:val="3"/>
            <w:tcBorders>
              <w:right w:val="thinThickSmallGap" w:sz="24" w:space="0" w:color="auto"/>
            </w:tcBorders>
            <w:vAlign w:val="center"/>
          </w:tcPr>
          <w:p w:rsidR="00FD6505" w:rsidRPr="000C5FC5" w:rsidRDefault="00FD6505" w:rsidP="003A0F1C">
            <w:pPr>
              <w:jc w:val="both"/>
              <w:rPr>
                <w:rFonts w:eastAsia="標楷體"/>
                <w:sz w:val="16"/>
                <w:szCs w:val="16"/>
              </w:rPr>
            </w:pPr>
            <w:r w:rsidRPr="000C5FC5">
              <w:rPr>
                <w:rFonts w:eastAsia="標楷體" w:hint="eastAsia"/>
                <w:sz w:val="16"/>
                <w:szCs w:val="16"/>
              </w:rPr>
              <w:t>估計出水量</w:t>
            </w:r>
          </w:p>
        </w:tc>
      </w:tr>
      <w:tr w:rsidR="00FD6505" w:rsidRPr="000C5FC5" w:rsidTr="003A0F1C">
        <w:trPr>
          <w:trHeight w:val="283"/>
        </w:trPr>
        <w:tc>
          <w:tcPr>
            <w:tcW w:w="1283" w:type="dxa"/>
            <w:gridSpan w:val="3"/>
            <w:vMerge/>
            <w:vAlign w:val="center"/>
          </w:tcPr>
          <w:p w:rsidR="00FD6505" w:rsidRPr="000C5FC5" w:rsidRDefault="00FD6505" w:rsidP="003A0F1C">
            <w:pPr>
              <w:jc w:val="distribute"/>
              <w:rPr>
                <w:rFonts w:eastAsia="標楷體"/>
                <w:sz w:val="18"/>
                <w:szCs w:val="18"/>
              </w:rPr>
            </w:pPr>
          </w:p>
        </w:tc>
        <w:tc>
          <w:tcPr>
            <w:tcW w:w="991" w:type="dxa"/>
            <w:gridSpan w:val="4"/>
            <w:vMerge/>
            <w:vAlign w:val="center"/>
          </w:tcPr>
          <w:p w:rsidR="00FD6505" w:rsidRPr="000C5FC5" w:rsidRDefault="00FD6505" w:rsidP="003A0F1C">
            <w:pPr>
              <w:jc w:val="both"/>
              <w:rPr>
                <w:rFonts w:eastAsia="標楷體"/>
                <w:sz w:val="16"/>
                <w:szCs w:val="16"/>
              </w:rPr>
            </w:pPr>
          </w:p>
        </w:tc>
        <w:tc>
          <w:tcPr>
            <w:tcW w:w="3118" w:type="dxa"/>
            <w:gridSpan w:val="14"/>
            <w:vAlign w:val="center"/>
          </w:tcPr>
          <w:p w:rsidR="00FD6505" w:rsidRPr="000C5FC5" w:rsidRDefault="00FD6505" w:rsidP="003A0F1C">
            <w:pPr>
              <w:jc w:val="both"/>
              <w:rPr>
                <w:rFonts w:eastAsia="標楷體"/>
                <w:sz w:val="16"/>
                <w:szCs w:val="16"/>
              </w:rPr>
            </w:pPr>
            <w:r w:rsidRPr="000C5FC5">
              <w:rPr>
                <w:rFonts w:eastAsia="標楷體" w:hint="eastAsia"/>
                <w:sz w:val="16"/>
                <w:szCs w:val="16"/>
              </w:rPr>
              <w:t>□鋼管  □鐵管  □磚砌  □塑膠管</w:t>
            </w:r>
          </w:p>
          <w:p w:rsidR="00FD6505" w:rsidRPr="000C5FC5" w:rsidRDefault="00FD6505" w:rsidP="003A0F1C">
            <w:pPr>
              <w:jc w:val="both"/>
              <w:rPr>
                <w:rFonts w:eastAsia="標楷體"/>
                <w:sz w:val="16"/>
                <w:szCs w:val="16"/>
              </w:rPr>
            </w:pPr>
            <w:r w:rsidRPr="000C5FC5">
              <w:rPr>
                <w:rFonts w:eastAsia="標楷體" w:hint="eastAsia"/>
                <w:sz w:val="16"/>
                <w:szCs w:val="16"/>
              </w:rPr>
              <w:t>□混凝土管  □玻璃纖維  □其他</w:t>
            </w:r>
          </w:p>
        </w:tc>
        <w:tc>
          <w:tcPr>
            <w:tcW w:w="993" w:type="dxa"/>
            <w:gridSpan w:val="5"/>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992" w:type="dxa"/>
            <w:gridSpan w:val="4"/>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公尺</w:t>
            </w:r>
          </w:p>
        </w:tc>
        <w:tc>
          <w:tcPr>
            <w:tcW w:w="1843" w:type="dxa"/>
            <w:gridSpan w:val="9"/>
            <w:vAlign w:val="center"/>
          </w:tcPr>
          <w:p w:rsidR="00FD6505" w:rsidRPr="000C5FC5" w:rsidRDefault="00FD6505" w:rsidP="003A0F1C">
            <w:pPr>
              <w:jc w:val="both"/>
              <w:rPr>
                <w:rFonts w:eastAsia="標楷體"/>
                <w:sz w:val="16"/>
                <w:szCs w:val="16"/>
              </w:rPr>
            </w:pPr>
            <w:r w:rsidRPr="000C5FC5">
              <w:rPr>
                <w:rFonts w:eastAsia="標楷體" w:hint="eastAsia"/>
                <w:sz w:val="16"/>
                <w:szCs w:val="16"/>
              </w:rPr>
              <w:t xml:space="preserve">自井面下         </w:t>
            </w:r>
          </w:p>
          <w:p w:rsidR="00FD6505" w:rsidRPr="000C5FC5" w:rsidRDefault="00FD6505" w:rsidP="003A0F1C">
            <w:pPr>
              <w:jc w:val="both"/>
              <w:rPr>
                <w:rFonts w:eastAsia="標楷體"/>
                <w:sz w:val="16"/>
                <w:szCs w:val="16"/>
              </w:rPr>
            </w:pPr>
            <w:r w:rsidRPr="000C5FC5">
              <w:rPr>
                <w:rFonts w:eastAsia="標楷體" w:hint="eastAsia"/>
                <w:sz w:val="16"/>
                <w:szCs w:val="16"/>
              </w:rPr>
              <w:t xml:space="preserve">                公尺</w:t>
            </w:r>
          </w:p>
        </w:tc>
        <w:tc>
          <w:tcPr>
            <w:tcW w:w="1707" w:type="dxa"/>
            <w:gridSpan w:val="3"/>
            <w:tcBorders>
              <w:right w:val="thinThickSmallGap" w:sz="24" w:space="0" w:color="auto"/>
            </w:tcBorders>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每秒立方公尺</w:t>
            </w:r>
          </w:p>
        </w:tc>
      </w:tr>
      <w:tr w:rsidR="00FD6505" w:rsidRPr="000C5FC5" w:rsidTr="003A0F1C">
        <w:trPr>
          <w:trHeight w:val="239"/>
        </w:trPr>
        <w:tc>
          <w:tcPr>
            <w:tcW w:w="1283" w:type="dxa"/>
            <w:gridSpan w:val="3"/>
            <w:vMerge/>
            <w:vAlign w:val="center"/>
          </w:tcPr>
          <w:p w:rsidR="00FD6505" w:rsidRPr="000C5FC5" w:rsidRDefault="00FD6505" w:rsidP="003A0F1C">
            <w:pPr>
              <w:jc w:val="center"/>
              <w:rPr>
                <w:rFonts w:eastAsia="標楷體"/>
                <w:sz w:val="18"/>
                <w:szCs w:val="18"/>
              </w:rPr>
            </w:pPr>
          </w:p>
        </w:tc>
        <w:tc>
          <w:tcPr>
            <w:tcW w:w="991" w:type="dxa"/>
            <w:gridSpan w:val="4"/>
            <w:vMerge w:val="restart"/>
            <w:vAlign w:val="center"/>
          </w:tcPr>
          <w:p w:rsidR="00FD6505" w:rsidRPr="000C5FC5" w:rsidRDefault="00FD6505" w:rsidP="003A0F1C">
            <w:pPr>
              <w:spacing w:line="240" w:lineRule="exact"/>
              <w:jc w:val="center"/>
              <w:rPr>
                <w:rFonts w:eastAsia="標楷體"/>
                <w:sz w:val="16"/>
                <w:szCs w:val="18"/>
              </w:rPr>
            </w:pPr>
            <w:r w:rsidRPr="000C5FC5">
              <w:rPr>
                <w:rFonts w:eastAsia="標楷體" w:hint="eastAsia"/>
                <w:sz w:val="16"/>
                <w:szCs w:val="18"/>
              </w:rPr>
              <w:t>抽水機</w:t>
            </w:r>
            <w:r w:rsidRPr="000C5FC5">
              <w:rPr>
                <w:rFonts w:eastAsia="標楷體"/>
                <w:sz w:val="16"/>
                <w:szCs w:val="18"/>
              </w:rPr>
              <w:br/>
            </w:r>
            <w:r w:rsidRPr="000C5FC5">
              <w:rPr>
                <w:rFonts w:eastAsia="標楷體" w:hint="eastAsia"/>
                <w:sz w:val="16"/>
                <w:szCs w:val="18"/>
              </w:rPr>
              <w:t>設備</w:t>
            </w:r>
          </w:p>
        </w:tc>
        <w:tc>
          <w:tcPr>
            <w:tcW w:w="1701" w:type="dxa"/>
            <w:gridSpan w:val="7"/>
            <w:vAlign w:val="center"/>
          </w:tcPr>
          <w:p w:rsidR="00FD6505" w:rsidRPr="000C5FC5" w:rsidRDefault="00FD6505" w:rsidP="003A0F1C">
            <w:pPr>
              <w:jc w:val="both"/>
              <w:rPr>
                <w:rFonts w:eastAsia="標楷體"/>
                <w:sz w:val="16"/>
                <w:szCs w:val="16"/>
              </w:rPr>
            </w:pPr>
            <w:r w:rsidRPr="000C5FC5">
              <w:rPr>
                <w:rFonts w:eastAsia="標楷體" w:hint="eastAsia"/>
                <w:sz w:val="16"/>
                <w:szCs w:val="16"/>
              </w:rPr>
              <w:t>型式</w:t>
            </w:r>
          </w:p>
        </w:tc>
        <w:tc>
          <w:tcPr>
            <w:tcW w:w="992" w:type="dxa"/>
            <w:gridSpan w:val="3"/>
            <w:vAlign w:val="center"/>
          </w:tcPr>
          <w:p w:rsidR="00FD6505" w:rsidRPr="000C5FC5" w:rsidRDefault="00FD6505" w:rsidP="003A0F1C">
            <w:pPr>
              <w:jc w:val="both"/>
              <w:rPr>
                <w:rFonts w:eastAsia="標楷體"/>
                <w:sz w:val="16"/>
                <w:szCs w:val="16"/>
              </w:rPr>
            </w:pPr>
            <w:r w:rsidRPr="000C5FC5">
              <w:rPr>
                <w:rFonts w:eastAsia="標楷體" w:hint="eastAsia"/>
                <w:sz w:val="16"/>
                <w:szCs w:val="16"/>
              </w:rPr>
              <w:t>進水管徑</w:t>
            </w:r>
          </w:p>
        </w:tc>
        <w:tc>
          <w:tcPr>
            <w:tcW w:w="992" w:type="dxa"/>
            <w:gridSpan w:val="6"/>
            <w:vAlign w:val="center"/>
          </w:tcPr>
          <w:p w:rsidR="00FD6505" w:rsidRPr="000C5FC5" w:rsidRDefault="00FD6505" w:rsidP="003A0F1C">
            <w:pPr>
              <w:jc w:val="both"/>
              <w:rPr>
                <w:rFonts w:eastAsia="標楷體"/>
                <w:sz w:val="16"/>
                <w:szCs w:val="16"/>
              </w:rPr>
            </w:pPr>
            <w:r w:rsidRPr="000C5FC5">
              <w:rPr>
                <w:rFonts w:eastAsia="標楷體" w:hint="eastAsia"/>
                <w:sz w:val="16"/>
                <w:szCs w:val="16"/>
              </w:rPr>
              <w:t>出水管徑</w:t>
            </w:r>
          </w:p>
        </w:tc>
        <w:tc>
          <w:tcPr>
            <w:tcW w:w="851" w:type="dxa"/>
            <w:gridSpan w:val="4"/>
            <w:vAlign w:val="center"/>
          </w:tcPr>
          <w:p w:rsidR="00FD6505" w:rsidRPr="000C5FC5" w:rsidRDefault="00FD6505" w:rsidP="003A0F1C">
            <w:pPr>
              <w:jc w:val="both"/>
              <w:rPr>
                <w:rFonts w:eastAsia="標楷體"/>
                <w:sz w:val="16"/>
                <w:szCs w:val="16"/>
              </w:rPr>
            </w:pPr>
            <w:r w:rsidRPr="000C5FC5">
              <w:rPr>
                <w:rFonts w:eastAsia="標楷體" w:hint="eastAsia"/>
                <w:sz w:val="16"/>
                <w:szCs w:val="16"/>
              </w:rPr>
              <w:t>總揚程</w:t>
            </w:r>
          </w:p>
        </w:tc>
        <w:tc>
          <w:tcPr>
            <w:tcW w:w="856" w:type="dxa"/>
            <w:gridSpan w:val="4"/>
            <w:vAlign w:val="center"/>
          </w:tcPr>
          <w:p w:rsidR="00FD6505" w:rsidRPr="000C5FC5" w:rsidRDefault="00FD6505" w:rsidP="003A0F1C">
            <w:pPr>
              <w:jc w:val="both"/>
              <w:rPr>
                <w:rFonts w:eastAsia="標楷體"/>
                <w:sz w:val="16"/>
                <w:szCs w:val="16"/>
              </w:rPr>
            </w:pPr>
            <w:r w:rsidRPr="000C5FC5">
              <w:rPr>
                <w:rFonts w:eastAsia="標楷體" w:hint="eastAsia"/>
                <w:sz w:val="16"/>
                <w:szCs w:val="16"/>
              </w:rPr>
              <w:t>動力</w:t>
            </w:r>
          </w:p>
        </w:tc>
        <w:tc>
          <w:tcPr>
            <w:tcW w:w="1554" w:type="dxa"/>
            <w:gridSpan w:val="8"/>
            <w:vAlign w:val="center"/>
          </w:tcPr>
          <w:p w:rsidR="00FD6505" w:rsidRPr="000C5FC5" w:rsidRDefault="00FD6505" w:rsidP="003A0F1C">
            <w:pPr>
              <w:jc w:val="both"/>
              <w:rPr>
                <w:rFonts w:eastAsia="標楷體"/>
                <w:sz w:val="16"/>
                <w:szCs w:val="16"/>
              </w:rPr>
            </w:pPr>
            <w:r w:rsidRPr="000C5FC5">
              <w:rPr>
                <w:rFonts w:eastAsia="標楷體" w:hint="eastAsia"/>
                <w:sz w:val="16"/>
                <w:szCs w:val="16"/>
              </w:rPr>
              <w:t>安裝位置</w:t>
            </w:r>
          </w:p>
        </w:tc>
        <w:tc>
          <w:tcPr>
            <w:tcW w:w="1707" w:type="dxa"/>
            <w:gridSpan w:val="3"/>
            <w:tcBorders>
              <w:right w:val="thinThickSmallGap" w:sz="24" w:space="0" w:color="auto"/>
            </w:tcBorders>
            <w:vAlign w:val="center"/>
          </w:tcPr>
          <w:p w:rsidR="00FD6505" w:rsidRPr="000C5FC5" w:rsidRDefault="00FD6505" w:rsidP="003A0F1C">
            <w:pPr>
              <w:jc w:val="both"/>
              <w:rPr>
                <w:rFonts w:eastAsia="標楷體"/>
                <w:sz w:val="16"/>
                <w:szCs w:val="16"/>
              </w:rPr>
            </w:pPr>
            <w:r w:rsidRPr="000C5FC5">
              <w:rPr>
                <w:rFonts w:eastAsia="標楷體" w:hint="eastAsia"/>
                <w:sz w:val="16"/>
                <w:szCs w:val="16"/>
              </w:rPr>
              <w:t>最大出水量</w:t>
            </w:r>
          </w:p>
        </w:tc>
      </w:tr>
      <w:tr w:rsidR="00FD6505" w:rsidRPr="000C5FC5" w:rsidTr="003A0F1C">
        <w:trPr>
          <w:trHeight w:val="20"/>
        </w:trPr>
        <w:tc>
          <w:tcPr>
            <w:tcW w:w="1283" w:type="dxa"/>
            <w:gridSpan w:val="3"/>
            <w:vMerge/>
            <w:vAlign w:val="center"/>
          </w:tcPr>
          <w:p w:rsidR="00FD6505" w:rsidRPr="000C5FC5" w:rsidRDefault="00FD6505" w:rsidP="003A0F1C">
            <w:pPr>
              <w:jc w:val="center"/>
              <w:rPr>
                <w:rFonts w:eastAsia="標楷體"/>
                <w:sz w:val="18"/>
                <w:szCs w:val="18"/>
              </w:rPr>
            </w:pPr>
          </w:p>
        </w:tc>
        <w:tc>
          <w:tcPr>
            <w:tcW w:w="991" w:type="dxa"/>
            <w:gridSpan w:val="4"/>
            <w:vMerge/>
          </w:tcPr>
          <w:p w:rsidR="00FD6505" w:rsidRPr="000C5FC5" w:rsidRDefault="00FD6505" w:rsidP="003A0F1C">
            <w:pPr>
              <w:rPr>
                <w:rFonts w:eastAsia="標楷體"/>
                <w:sz w:val="18"/>
                <w:szCs w:val="18"/>
              </w:rPr>
            </w:pPr>
          </w:p>
        </w:tc>
        <w:tc>
          <w:tcPr>
            <w:tcW w:w="1701" w:type="dxa"/>
            <w:gridSpan w:val="7"/>
          </w:tcPr>
          <w:p w:rsidR="00FD6505" w:rsidRPr="000C5FC5" w:rsidRDefault="00FD6505" w:rsidP="003A0F1C">
            <w:pPr>
              <w:rPr>
                <w:rFonts w:eastAsia="標楷體"/>
                <w:sz w:val="16"/>
                <w:szCs w:val="16"/>
              </w:rPr>
            </w:pPr>
            <w:r w:rsidRPr="000C5FC5">
              <w:rPr>
                <w:rFonts w:eastAsia="標楷體" w:hint="eastAsia"/>
                <w:sz w:val="16"/>
                <w:szCs w:val="16"/>
              </w:rPr>
              <w:t>□沉水式 □離心式</w:t>
            </w:r>
          </w:p>
          <w:p w:rsidR="00FD6505" w:rsidRPr="000C5FC5" w:rsidRDefault="00FD6505" w:rsidP="003A0F1C">
            <w:pPr>
              <w:rPr>
                <w:rFonts w:eastAsia="標楷體"/>
                <w:sz w:val="16"/>
                <w:szCs w:val="16"/>
              </w:rPr>
            </w:pPr>
            <w:r w:rsidRPr="000C5FC5">
              <w:rPr>
                <w:rFonts w:eastAsia="標楷體" w:hint="eastAsia"/>
                <w:sz w:val="16"/>
                <w:szCs w:val="16"/>
              </w:rPr>
              <w:t>□立軸式  □其他</w:t>
            </w:r>
          </w:p>
        </w:tc>
        <w:tc>
          <w:tcPr>
            <w:tcW w:w="992" w:type="dxa"/>
            <w:gridSpan w:val="3"/>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992" w:type="dxa"/>
            <w:gridSpan w:val="6"/>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公厘</w:t>
            </w:r>
          </w:p>
        </w:tc>
        <w:tc>
          <w:tcPr>
            <w:tcW w:w="851" w:type="dxa"/>
            <w:gridSpan w:val="4"/>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公尺</w:t>
            </w:r>
          </w:p>
        </w:tc>
        <w:tc>
          <w:tcPr>
            <w:tcW w:w="856" w:type="dxa"/>
            <w:gridSpan w:val="4"/>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匹馬力</w:t>
            </w:r>
          </w:p>
        </w:tc>
        <w:tc>
          <w:tcPr>
            <w:tcW w:w="1554" w:type="dxa"/>
            <w:gridSpan w:val="8"/>
            <w:vAlign w:val="center"/>
          </w:tcPr>
          <w:p w:rsidR="00FD6505" w:rsidRPr="000C5FC5" w:rsidRDefault="00FD6505" w:rsidP="003A0F1C">
            <w:pPr>
              <w:jc w:val="both"/>
              <w:rPr>
                <w:rFonts w:eastAsia="標楷體"/>
                <w:sz w:val="16"/>
                <w:szCs w:val="16"/>
              </w:rPr>
            </w:pPr>
            <w:r w:rsidRPr="000C5FC5">
              <w:rPr>
                <w:rFonts w:eastAsia="標楷體" w:hint="eastAsia"/>
                <w:sz w:val="16"/>
                <w:szCs w:val="16"/>
              </w:rPr>
              <w:t xml:space="preserve">自井面下          </w:t>
            </w:r>
          </w:p>
          <w:p w:rsidR="00FD6505" w:rsidRPr="000C5FC5" w:rsidRDefault="00FD6505" w:rsidP="003A0F1C">
            <w:pPr>
              <w:jc w:val="both"/>
              <w:rPr>
                <w:rFonts w:eastAsia="標楷體"/>
                <w:sz w:val="16"/>
                <w:szCs w:val="16"/>
              </w:rPr>
            </w:pPr>
            <w:r w:rsidRPr="000C5FC5">
              <w:rPr>
                <w:rFonts w:eastAsia="標楷體" w:hint="eastAsia"/>
                <w:sz w:val="16"/>
                <w:szCs w:val="16"/>
              </w:rPr>
              <w:t xml:space="preserve">            公尺</w:t>
            </w:r>
          </w:p>
        </w:tc>
        <w:tc>
          <w:tcPr>
            <w:tcW w:w="1707" w:type="dxa"/>
            <w:gridSpan w:val="3"/>
            <w:tcBorders>
              <w:right w:val="thinThickSmallGap" w:sz="24" w:space="0" w:color="auto"/>
            </w:tcBorders>
            <w:vAlign w:val="bottom"/>
          </w:tcPr>
          <w:p w:rsidR="00FD6505" w:rsidRPr="000C5FC5" w:rsidRDefault="00FD6505" w:rsidP="003A0F1C">
            <w:pPr>
              <w:jc w:val="right"/>
              <w:rPr>
                <w:rFonts w:eastAsia="標楷體"/>
                <w:sz w:val="16"/>
                <w:szCs w:val="16"/>
              </w:rPr>
            </w:pPr>
            <w:r w:rsidRPr="000C5FC5">
              <w:rPr>
                <w:rFonts w:eastAsia="標楷體" w:hint="eastAsia"/>
                <w:sz w:val="16"/>
                <w:szCs w:val="16"/>
              </w:rPr>
              <w:t>每秒立方公尺</w:t>
            </w:r>
          </w:p>
        </w:tc>
      </w:tr>
      <w:tr w:rsidR="008C4558" w:rsidRPr="000C5FC5" w:rsidTr="008C4558">
        <w:trPr>
          <w:trHeight w:val="20"/>
        </w:trPr>
        <w:tc>
          <w:tcPr>
            <w:tcW w:w="1283" w:type="dxa"/>
            <w:gridSpan w:val="3"/>
            <w:vMerge w:val="restart"/>
            <w:vAlign w:val="center"/>
          </w:tcPr>
          <w:p w:rsidR="008C4558" w:rsidRPr="000C5FC5" w:rsidRDefault="008C4558" w:rsidP="003A0F1C">
            <w:pPr>
              <w:jc w:val="distribute"/>
              <w:rPr>
                <w:rFonts w:eastAsia="標楷體"/>
                <w:sz w:val="18"/>
                <w:szCs w:val="18"/>
              </w:rPr>
            </w:pPr>
            <w:r w:rsidRPr="000C5FC5">
              <w:rPr>
                <w:rFonts w:eastAsia="標楷體" w:hint="eastAsia"/>
                <w:sz w:val="18"/>
                <w:szCs w:val="18"/>
              </w:rPr>
              <w:t>鑿井引水地點</w:t>
            </w:r>
          </w:p>
        </w:tc>
        <w:tc>
          <w:tcPr>
            <w:tcW w:w="991" w:type="dxa"/>
            <w:gridSpan w:val="4"/>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縣市</w:t>
            </w:r>
          </w:p>
        </w:tc>
        <w:tc>
          <w:tcPr>
            <w:tcW w:w="977" w:type="dxa"/>
            <w:gridSpan w:val="4"/>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鄉鎮市區</w:t>
            </w:r>
          </w:p>
        </w:tc>
        <w:tc>
          <w:tcPr>
            <w:tcW w:w="1134" w:type="dxa"/>
            <w:gridSpan w:val="4"/>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地段</w:t>
            </w:r>
          </w:p>
        </w:tc>
        <w:tc>
          <w:tcPr>
            <w:tcW w:w="851" w:type="dxa"/>
            <w:gridSpan w:val="4"/>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小段</w:t>
            </w:r>
          </w:p>
        </w:tc>
        <w:tc>
          <w:tcPr>
            <w:tcW w:w="1007" w:type="dxa"/>
            <w:gridSpan w:val="6"/>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地號</w:t>
            </w:r>
          </w:p>
        </w:tc>
        <w:tc>
          <w:tcPr>
            <w:tcW w:w="1990" w:type="dxa"/>
            <w:gridSpan w:val="9"/>
            <w:vAlign w:val="center"/>
          </w:tcPr>
          <w:p w:rsidR="008C4558" w:rsidRPr="000C5FC5" w:rsidRDefault="008C4558" w:rsidP="003A0F1C">
            <w:pPr>
              <w:jc w:val="center"/>
              <w:rPr>
                <w:rFonts w:eastAsia="標楷體"/>
                <w:sz w:val="18"/>
                <w:szCs w:val="18"/>
              </w:rPr>
            </w:pPr>
            <w:r w:rsidRPr="000C5FC5">
              <w:rPr>
                <w:rFonts w:eastAsia="標楷體" w:hint="eastAsia"/>
                <w:sz w:val="18"/>
                <w:szCs w:val="18"/>
              </w:rPr>
              <w:t>土地所有權人</w:t>
            </w:r>
          </w:p>
        </w:tc>
        <w:tc>
          <w:tcPr>
            <w:tcW w:w="2694" w:type="dxa"/>
            <w:gridSpan w:val="8"/>
            <w:tcBorders>
              <w:right w:val="thinThickSmallGap" w:sz="24" w:space="0" w:color="auto"/>
            </w:tcBorders>
            <w:vAlign w:val="center"/>
          </w:tcPr>
          <w:p w:rsidR="008C4558" w:rsidRPr="000C5FC5" w:rsidRDefault="008C4558" w:rsidP="003A0F1C">
            <w:pPr>
              <w:jc w:val="center"/>
              <w:rPr>
                <w:rFonts w:eastAsia="標楷體"/>
                <w:sz w:val="18"/>
                <w:szCs w:val="18"/>
              </w:rPr>
            </w:pPr>
            <w:r w:rsidRPr="000C5FC5">
              <w:rPr>
                <w:rFonts w:eastAsia="標楷體" w:hint="eastAsia"/>
                <w:sz w:val="17"/>
                <w:szCs w:val="17"/>
              </w:rPr>
              <w:t>土地管理機關（單位）</w:t>
            </w:r>
          </w:p>
        </w:tc>
      </w:tr>
      <w:tr w:rsidR="008C4558" w:rsidRPr="000C5FC5" w:rsidTr="008C4558">
        <w:trPr>
          <w:trHeight w:val="283"/>
        </w:trPr>
        <w:tc>
          <w:tcPr>
            <w:tcW w:w="1283" w:type="dxa"/>
            <w:gridSpan w:val="3"/>
            <w:vMerge/>
            <w:vAlign w:val="center"/>
          </w:tcPr>
          <w:p w:rsidR="008C4558" w:rsidRPr="000C5FC5" w:rsidRDefault="008C4558" w:rsidP="003A0F1C">
            <w:pPr>
              <w:jc w:val="center"/>
              <w:rPr>
                <w:rFonts w:eastAsia="標楷體"/>
                <w:sz w:val="18"/>
                <w:szCs w:val="18"/>
              </w:rPr>
            </w:pPr>
          </w:p>
        </w:tc>
        <w:tc>
          <w:tcPr>
            <w:tcW w:w="991" w:type="dxa"/>
            <w:gridSpan w:val="4"/>
          </w:tcPr>
          <w:p w:rsidR="008C4558" w:rsidRPr="000C5FC5" w:rsidRDefault="008C4558" w:rsidP="003A0F1C">
            <w:pPr>
              <w:rPr>
                <w:rFonts w:eastAsia="標楷體"/>
                <w:sz w:val="18"/>
                <w:szCs w:val="18"/>
              </w:rPr>
            </w:pPr>
          </w:p>
        </w:tc>
        <w:tc>
          <w:tcPr>
            <w:tcW w:w="977" w:type="dxa"/>
            <w:gridSpan w:val="4"/>
          </w:tcPr>
          <w:p w:rsidR="008C4558" w:rsidRPr="000C5FC5" w:rsidRDefault="008C4558" w:rsidP="003A0F1C">
            <w:pPr>
              <w:rPr>
                <w:rFonts w:eastAsia="標楷體"/>
                <w:sz w:val="18"/>
                <w:szCs w:val="18"/>
              </w:rPr>
            </w:pPr>
          </w:p>
        </w:tc>
        <w:tc>
          <w:tcPr>
            <w:tcW w:w="1134" w:type="dxa"/>
            <w:gridSpan w:val="4"/>
          </w:tcPr>
          <w:p w:rsidR="008C4558" w:rsidRPr="000C5FC5" w:rsidRDefault="008C4558" w:rsidP="003A0F1C">
            <w:pPr>
              <w:rPr>
                <w:rFonts w:eastAsia="標楷體"/>
                <w:sz w:val="18"/>
                <w:szCs w:val="18"/>
              </w:rPr>
            </w:pPr>
          </w:p>
        </w:tc>
        <w:tc>
          <w:tcPr>
            <w:tcW w:w="851" w:type="dxa"/>
            <w:gridSpan w:val="4"/>
          </w:tcPr>
          <w:p w:rsidR="008C4558" w:rsidRPr="000C5FC5" w:rsidRDefault="008C4558" w:rsidP="003A0F1C">
            <w:pPr>
              <w:rPr>
                <w:rFonts w:eastAsia="標楷體"/>
                <w:sz w:val="18"/>
                <w:szCs w:val="18"/>
              </w:rPr>
            </w:pPr>
          </w:p>
        </w:tc>
        <w:tc>
          <w:tcPr>
            <w:tcW w:w="1007" w:type="dxa"/>
            <w:gridSpan w:val="6"/>
          </w:tcPr>
          <w:p w:rsidR="008C4558" w:rsidRPr="000C5FC5" w:rsidRDefault="008C4558" w:rsidP="003A0F1C">
            <w:pPr>
              <w:rPr>
                <w:rFonts w:eastAsia="標楷體"/>
                <w:sz w:val="18"/>
                <w:szCs w:val="18"/>
              </w:rPr>
            </w:pPr>
          </w:p>
        </w:tc>
        <w:tc>
          <w:tcPr>
            <w:tcW w:w="1990" w:type="dxa"/>
            <w:gridSpan w:val="9"/>
          </w:tcPr>
          <w:p w:rsidR="008C4558" w:rsidRPr="000C5FC5" w:rsidRDefault="008C4558" w:rsidP="003A0F1C">
            <w:pPr>
              <w:rPr>
                <w:rFonts w:eastAsia="標楷體"/>
                <w:sz w:val="18"/>
                <w:szCs w:val="18"/>
              </w:rPr>
            </w:pPr>
          </w:p>
        </w:tc>
        <w:tc>
          <w:tcPr>
            <w:tcW w:w="2694" w:type="dxa"/>
            <w:gridSpan w:val="8"/>
            <w:tcBorders>
              <w:right w:val="thinThickSmallGap" w:sz="24" w:space="0" w:color="auto"/>
            </w:tcBorders>
          </w:tcPr>
          <w:p w:rsidR="008C4558" w:rsidRPr="000C5FC5" w:rsidRDefault="008C4558" w:rsidP="003A0F1C">
            <w:pPr>
              <w:rPr>
                <w:rFonts w:eastAsia="標楷體"/>
                <w:sz w:val="18"/>
                <w:szCs w:val="18"/>
              </w:rPr>
            </w:pPr>
          </w:p>
        </w:tc>
      </w:tr>
      <w:tr w:rsidR="00FD6505" w:rsidRPr="000C5FC5" w:rsidTr="003A0F1C">
        <w:trPr>
          <w:trHeight w:val="20"/>
        </w:trPr>
        <w:tc>
          <w:tcPr>
            <w:tcW w:w="1283" w:type="dxa"/>
            <w:gridSpan w:val="3"/>
            <w:vMerge w:val="restart"/>
            <w:vAlign w:val="center"/>
          </w:tcPr>
          <w:p w:rsidR="00FD6505" w:rsidRPr="000C5FC5" w:rsidRDefault="00FD6505" w:rsidP="003A0F1C">
            <w:pPr>
              <w:jc w:val="both"/>
              <w:rPr>
                <w:rFonts w:eastAsia="標楷體"/>
                <w:szCs w:val="18"/>
              </w:rPr>
            </w:pPr>
            <w:r w:rsidRPr="000C5FC5">
              <w:rPr>
                <w:rFonts w:eastAsia="標楷體" w:hint="eastAsia"/>
                <w:szCs w:val="18"/>
              </w:rPr>
              <w:t>每月用水日數</w:t>
            </w:r>
          </w:p>
        </w:tc>
        <w:tc>
          <w:tcPr>
            <w:tcW w:w="920" w:type="dxa"/>
            <w:gridSpan w:val="3"/>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一月</w:t>
            </w:r>
          </w:p>
        </w:tc>
        <w:tc>
          <w:tcPr>
            <w:tcW w:w="793" w:type="dxa"/>
            <w:gridSpan w:val="3"/>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二月</w:t>
            </w:r>
          </w:p>
        </w:tc>
        <w:tc>
          <w:tcPr>
            <w:tcW w:w="792"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三月</w:t>
            </w:r>
          </w:p>
        </w:tc>
        <w:tc>
          <w:tcPr>
            <w:tcW w:w="793" w:type="dxa"/>
            <w:gridSpan w:val="3"/>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四月</w:t>
            </w:r>
          </w:p>
        </w:tc>
        <w:tc>
          <w:tcPr>
            <w:tcW w:w="792"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五月</w:t>
            </w:r>
          </w:p>
        </w:tc>
        <w:tc>
          <w:tcPr>
            <w:tcW w:w="793"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六月</w:t>
            </w:r>
          </w:p>
        </w:tc>
        <w:tc>
          <w:tcPr>
            <w:tcW w:w="792"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七月</w:t>
            </w:r>
          </w:p>
        </w:tc>
        <w:tc>
          <w:tcPr>
            <w:tcW w:w="793"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八月</w:t>
            </w:r>
          </w:p>
        </w:tc>
        <w:tc>
          <w:tcPr>
            <w:tcW w:w="792"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九月</w:t>
            </w:r>
          </w:p>
        </w:tc>
        <w:tc>
          <w:tcPr>
            <w:tcW w:w="793" w:type="dxa"/>
            <w:gridSpan w:val="4"/>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十月</w:t>
            </w:r>
          </w:p>
        </w:tc>
        <w:tc>
          <w:tcPr>
            <w:tcW w:w="792" w:type="dxa"/>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十一月</w:t>
            </w:r>
          </w:p>
        </w:tc>
        <w:tc>
          <w:tcPr>
            <w:tcW w:w="799" w:type="dxa"/>
            <w:tcBorders>
              <w:right w:val="thinThick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十二月</w:t>
            </w:r>
          </w:p>
        </w:tc>
      </w:tr>
      <w:tr w:rsidR="00FD6505" w:rsidRPr="000C5FC5" w:rsidTr="003A0F1C">
        <w:trPr>
          <w:trHeight w:val="340"/>
        </w:trPr>
        <w:tc>
          <w:tcPr>
            <w:tcW w:w="1283" w:type="dxa"/>
            <w:gridSpan w:val="3"/>
            <w:vMerge/>
            <w:vAlign w:val="center"/>
          </w:tcPr>
          <w:p w:rsidR="00FD6505" w:rsidRPr="000C5FC5" w:rsidRDefault="00FD6505" w:rsidP="003A0F1C">
            <w:pPr>
              <w:jc w:val="both"/>
              <w:rPr>
                <w:rFonts w:eastAsia="標楷體"/>
                <w:sz w:val="18"/>
                <w:szCs w:val="18"/>
              </w:rPr>
            </w:pPr>
          </w:p>
        </w:tc>
        <w:tc>
          <w:tcPr>
            <w:tcW w:w="920" w:type="dxa"/>
            <w:gridSpan w:val="3"/>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vAlign w:val="center"/>
          </w:tcPr>
          <w:p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454"/>
        </w:trPr>
        <w:tc>
          <w:tcPr>
            <w:tcW w:w="1283" w:type="dxa"/>
            <w:gridSpan w:val="3"/>
            <w:vAlign w:val="center"/>
          </w:tcPr>
          <w:p w:rsidR="00FD6505" w:rsidRPr="000C5FC5" w:rsidRDefault="00FD6505" w:rsidP="003A0F1C">
            <w:pPr>
              <w:jc w:val="distribute"/>
              <w:rPr>
                <w:rFonts w:eastAsia="標楷體"/>
                <w:sz w:val="16"/>
                <w:szCs w:val="16"/>
              </w:rPr>
            </w:pPr>
            <w:r w:rsidRPr="000C5FC5">
              <w:rPr>
                <w:rFonts w:eastAsia="標楷體" w:hint="eastAsia"/>
                <w:sz w:val="16"/>
                <w:szCs w:val="16"/>
              </w:rPr>
              <w:t>引用水量</w:t>
            </w:r>
          </w:p>
          <w:p w:rsidR="00FD6505" w:rsidRPr="000C5FC5" w:rsidRDefault="00FD6505" w:rsidP="003A0F1C">
            <w:pPr>
              <w:jc w:val="center"/>
              <w:rPr>
                <w:rFonts w:eastAsia="標楷體"/>
                <w:sz w:val="12"/>
                <w:szCs w:val="12"/>
              </w:rPr>
            </w:pPr>
            <w:r w:rsidRPr="000C5FC5">
              <w:rPr>
                <w:rFonts w:eastAsia="標楷體" w:hint="eastAsia"/>
                <w:sz w:val="12"/>
                <w:szCs w:val="12"/>
              </w:rPr>
              <w:t>（每秒立方公尺）</w:t>
            </w:r>
          </w:p>
        </w:tc>
        <w:tc>
          <w:tcPr>
            <w:tcW w:w="920" w:type="dxa"/>
            <w:gridSpan w:val="3"/>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vAlign w:val="center"/>
          </w:tcPr>
          <w:p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454"/>
        </w:trPr>
        <w:tc>
          <w:tcPr>
            <w:tcW w:w="1283" w:type="dxa"/>
            <w:gridSpan w:val="3"/>
            <w:vAlign w:val="center"/>
          </w:tcPr>
          <w:p w:rsidR="00FD6505" w:rsidRPr="000C5FC5" w:rsidRDefault="00FD6505" w:rsidP="003A0F1C">
            <w:pPr>
              <w:jc w:val="distribute"/>
              <w:rPr>
                <w:rFonts w:eastAsia="標楷體"/>
                <w:sz w:val="16"/>
                <w:szCs w:val="16"/>
              </w:rPr>
            </w:pPr>
            <w:r w:rsidRPr="000C5FC5">
              <w:rPr>
                <w:rFonts w:eastAsia="標楷體" w:hint="eastAsia"/>
                <w:sz w:val="16"/>
                <w:szCs w:val="16"/>
              </w:rPr>
              <w:t>每日用水時間</w:t>
            </w:r>
          </w:p>
          <w:p w:rsidR="00FD6505" w:rsidRPr="000C5FC5" w:rsidRDefault="00FD6505" w:rsidP="003A0F1C">
            <w:pPr>
              <w:jc w:val="center"/>
              <w:rPr>
                <w:rFonts w:eastAsia="標楷體"/>
                <w:sz w:val="14"/>
                <w:szCs w:val="14"/>
              </w:rPr>
            </w:pPr>
            <w:r w:rsidRPr="000C5FC5">
              <w:rPr>
                <w:rFonts w:eastAsia="標楷體" w:hint="eastAsia"/>
                <w:sz w:val="16"/>
                <w:szCs w:val="16"/>
              </w:rPr>
              <w:t>（小時）</w:t>
            </w:r>
          </w:p>
        </w:tc>
        <w:tc>
          <w:tcPr>
            <w:tcW w:w="920" w:type="dxa"/>
            <w:gridSpan w:val="3"/>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3"/>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gridSpan w:val="4"/>
            <w:vAlign w:val="center"/>
          </w:tcPr>
          <w:p w:rsidR="00FD6505" w:rsidRPr="000C5FC5" w:rsidRDefault="00FD6505" w:rsidP="003A0F1C">
            <w:pPr>
              <w:jc w:val="center"/>
              <w:rPr>
                <w:rFonts w:eastAsia="標楷體"/>
                <w:sz w:val="18"/>
                <w:szCs w:val="18"/>
              </w:rPr>
            </w:pPr>
          </w:p>
        </w:tc>
        <w:tc>
          <w:tcPr>
            <w:tcW w:w="793" w:type="dxa"/>
            <w:gridSpan w:val="4"/>
            <w:vAlign w:val="center"/>
          </w:tcPr>
          <w:p w:rsidR="00FD6505" w:rsidRPr="000C5FC5" w:rsidRDefault="00FD6505" w:rsidP="003A0F1C">
            <w:pPr>
              <w:jc w:val="center"/>
              <w:rPr>
                <w:rFonts w:eastAsia="標楷體"/>
                <w:sz w:val="18"/>
                <w:szCs w:val="18"/>
              </w:rPr>
            </w:pPr>
          </w:p>
        </w:tc>
        <w:tc>
          <w:tcPr>
            <w:tcW w:w="792" w:type="dxa"/>
            <w:vAlign w:val="center"/>
          </w:tcPr>
          <w:p w:rsidR="00FD6505" w:rsidRPr="000C5FC5" w:rsidRDefault="00FD6505" w:rsidP="003A0F1C">
            <w:pPr>
              <w:jc w:val="center"/>
              <w:rPr>
                <w:rFonts w:eastAsia="標楷體"/>
                <w:sz w:val="18"/>
                <w:szCs w:val="18"/>
              </w:rPr>
            </w:pPr>
          </w:p>
        </w:tc>
        <w:tc>
          <w:tcPr>
            <w:tcW w:w="799" w:type="dxa"/>
            <w:tcBorders>
              <w:right w:val="thinThickSmallGap" w:sz="24" w:space="0" w:color="auto"/>
            </w:tcBorders>
            <w:vAlign w:val="center"/>
          </w:tcPr>
          <w:p w:rsidR="00FD6505" w:rsidRPr="000C5FC5" w:rsidRDefault="00FD6505" w:rsidP="003A0F1C">
            <w:pPr>
              <w:jc w:val="center"/>
              <w:rPr>
                <w:rFonts w:eastAsia="標楷體"/>
                <w:sz w:val="18"/>
                <w:szCs w:val="18"/>
              </w:rPr>
            </w:pPr>
          </w:p>
        </w:tc>
      </w:tr>
      <w:tr w:rsidR="00FD6505" w:rsidRPr="000C5FC5" w:rsidTr="003A0F1C">
        <w:trPr>
          <w:trHeight w:val="227"/>
        </w:trPr>
        <w:tc>
          <w:tcPr>
            <w:tcW w:w="1283" w:type="dxa"/>
            <w:gridSpan w:val="3"/>
            <w:vAlign w:val="center"/>
          </w:tcPr>
          <w:p w:rsidR="00FD6505" w:rsidRPr="000C5FC5" w:rsidRDefault="00FD6505" w:rsidP="003A0F1C">
            <w:pPr>
              <w:jc w:val="distribute"/>
              <w:rPr>
                <w:rFonts w:eastAsia="標楷體"/>
                <w:sz w:val="16"/>
                <w:szCs w:val="14"/>
              </w:rPr>
            </w:pPr>
            <w:r w:rsidRPr="000C5FC5">
              <w:rPr>
                <w:rFonts w:eastAsia="標楷體" w:hint="eastAsia"/>
                <w:sz w:val="16"/>
                <w:szCs w:val="14"/>
              </w:rPr>
              <w:t>利害關係人及其影響情形</w:t>
            </w:r>
          </w:p>
        </w:tc>
        <w:tc>
          <w:tcPr>
            <w:tcW w:w="9644" w:type="dxa"/>
            <w:gridSpan w:val="39"/>
            <w:tcBorders>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20"/>
        </w:trPr>
        <w:tc>
          <w:tcPr>
            <w:tcW w:w="703" w:type="dxa"/>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附件</w:t>
            </w:r>
          </w:p>
        </w:tc>
        <w:tc>
          <w:tcPr>
            <w:tcW w:w="10224" w:type="dxa"/>
            <w:gridSpan w:val="41"/>
            <w:tcBorders>
              <w:right w:val="thinThickSmallGap" w:sz="24" w:space="0" w:color="auto"/>
            </w:tcBorders>
          </w:tcPr>
          <w:p w:rsidR="00FD6505" w:rsidRPr="000C5FC5" w:rsidRDefault="00FD6505" w:rsidP="003A0F1C">
            <w:pPr>
              <w:rPr>
                <w:rFonts w:eastAsia="標楷體"/>
                <w:sz w:val="18"/>
                <w:szCs w:val="18"/>
              </w:rPr>
            </w:pPr>
            <w:r w:rsidRPr="000C5FC5">
              <w:rPr>
                <w:rFonts w:eastAsia="標楷體" w:hint="eastAsia"/>
                <w:sz w:val="18"/>
                <w:szCs w:val="18"/>
              </w:rPr>
              <w:t>□申請人□代表人□代理人</w:t>
            </w:r>
            <w:r w:rsidRPr="000C5FC5">
              <w:rPr>
                <w:rFonts w:eastAsia="標楷體"/>
                <w:sz w:val="18"/>
                <w:szCs w:val="18"/>
              </w:rPr>
              <w:t xml:space="preserve">  國民身分證正反面影本</w:t>
            </w:r>
            <w:r w:rsidRPr="000C5FC5">
              <w:rPr>
                <w:rFonts w:eastAsia="標楷體" w:hint="eastAsia"/>
                <w:sz w:val="18"/>
                <w:szCs w:val="18"/>
              </w:rPr>
              <w:t xml:space="preserve">          </w:t>
            </w:r>
            <w:r w:rsidRPr="000C5FC5">
              <w:rPr>
                <w:rFonts w:eastAsia="標楷體"/>
                <w:sz w:val="18"/>
                <w:szCs w:val="18"/>
              </w:rPr>
              <w:t>□法人、公司或行號合法登記或非法人團體成立證明文件</w:t>
            </w:r>
          </w:p>
          <w:p w:rsidR="00FD6505" w:rsidRPr="000C5FC5" w:rsidRDefault="00FD6505" w:rsidP="003A0F1C">
            <w:pPr>
              <w:rPr>
                <w:rFonts w:eastAsia="標楷體"/>
                <w:sz w:val="18"/>
                <w:szCs w:val="18"/>
              </w:rPr>
            </w:pPr>
            <w:r w:rsidRPr="000C5FC5">
              <w:rPr>
                <w:rFonts w:eastAsia="標楷體" w:hint="eastAsia"/>
                <w:sz w:val="18"/>
                <w:szCs w:val="18"/>
              </w:rPr>
              <w:t>□水權</w:t>
            </w:r>
            <w:r w:rsidRPr="000C5FC5">
              <w:rPr>
                <w:rFonts w:eastAsia="標楷體"/>
                <w:sz w:val="18"/>
                <w:szCs w:val="18"/>
              </w:rPr>
              <w:t>登記委任書</w:t>
            </w:r>
            <w:r w:rsidRPr="000C5FC5">
              <w:rPr>
                <w:rFonts w:eastAsia="標楷體" w:hint="eastAsia"/>
                <w:sz w:val="18"/>
                <w:szCs w:val="18"/>
              </w:rPr>
              <w:t xml:space="preserve">                                        </w:t>
            </w:r>
            <w:r w:rsidRPr="000C5FC5">
              <w:rPr>
                <w:rFonts w:eastAsia="標楷體"/>
                <w:sz w:val="18"/>
                <w:szCs w:val="18"/>
              </w:rPr>
              <w:t>□共有水權登記合約書</w:t>
            </w:r>
          </w:p>
          <w:p w:rsidR="00FD6505" w:rsidRPr="000C5FC5" w:rsidRDefault="00FD6505" w:rsidP="003A0F1C">
            <w:pPr>
              <w:rPr>
                <w:rFonts w:eastAsia="標楷體"/>
                <w:sz w:val="18"/>
                <w:szCs w:val="18"/>
              </w:rPr>
            </w:pPr>
            <w:r w:rsidRPr="000C5FC5">
              <w:rPr>
                <w:rFonts w:eastAsia="標楷體" w:hint="eastAsia"/>
                <w:sz w:val="18"/>
                <w:szCs w:val="18"/>
              </w:rPr>
              <w:t xml:space="preserve">□引水地點土地同意使用文件                              </w:t>
            </w:r>
            <w:r w:rsidRPr="000C5FC5">
              <w:rPr>
                <w:rFonts w:eastAsia="標楷體"/>
                <w:sz w:val="18"/>
                <w:szCs w:val="18"/>
              </w:rPr>
              <w:t>□引水地點之水利管理機關（構）許可使用文件</w:t>
            </w:r>
            <w:r w:rsidRPr="000C5FC5">
              <w:rPr>
                <w:rFonts w:eastAsia="標楷體"/>
                <w:sz w:val="18"/>
                <w:szCs w:val="18"/>
              </w:rPr>
              <w:tab/>
            </w:r>
          </w:p>
          <w:p w:rsidR="00FD6505" w:rsidRPr="000C5FC5" w:rsidRDefault="00FD6505" w:rsidP="003A0F1C">
            <w:pPr>
              <w:rPr>
                <w:rFonts w:eastAsia="標楷體"/>
                <w:sz w:val="18"/>
                <w:szCs w:val="18"/>
              </w:rPr>
            </w:pPr>
            <w:r w:rsidRPr="000C5FC5">
              <w:rPr>
                <w:rFonts w:eastAsia="標楷體" w:hint="eastAsia"/>
                <w:sz w:val="18"/>
                <w:szCs w:val="18"/>
              </w:rPr>
              <w:t>□水利</w:t>
            </w:r>
            <w:r w:rsidRPr="000C5FC5">
              <w:rPr>
                <w:rFonts w:eastAsia="標楷體"/>
                <w:sz w:val="18"/>
                <w:szCs w:val="18"/>
              </w:rPr>
              <w:t>建造物</w:t>
            </w:r>
            <w:r>
              <w:rPr>
                <w:rFonts w:eastAsia="標楷體" w:hint="eastAsia"/>
                <w:sz w:val="18"/>
                <w:szCs w:val="18"/>
              </w:rPr>
              <w:t>合格證明</w:t>
            </w:r>
            <w:r w:rsidRPr="000C5FC5">
              <w:rPr>
                <w:rFonts w:eastAsia="標楷體"/>
                <w:sz w:val="18"/>
                <w:szCs w:val="18"/>
              </w:rPr>
              <w:t>文件</w:t>
            </w:r>
            <w:r w:rsidRPr="000C5FC5">
              <w:rPr>
                <w:rFonts w:eastAsia="標楷體" w:hint="eastAsia"/>
                <w:sz w:val="18"/>
                <w:szCs w:val="18"/>
              </w:rPr>
              <w:t xml:space="preserve">                                    </w:t>
            </w:r>
            <w:r w:rsidRPr="000C5FC5">
              <w:rPr>
                <w:rFonts w:eastAsia="標楷體"/>
                <w:sz w:val="18"/>
                <w:szCs w:val="18"/>
              </w:rPr>
              <w:t>□</w:t>
            </w:r>
            <w:r w:rsidRPr="000C5FC5">
              <w:rPr>
                <w:rFonts w:eastAsia="標楷體" w:hint="eastAsia"/>
                <w:sz w:val="18"/>
                <w:szCs w:val="18"/>
              </w:rPr>
              <w:t>用水範圍資料表（含儲存</w:t>
            </w:r>
            <w:r w:rsidRPr="000C5FC5">
              <w:rPr>
                <w:rFonts w:eastAsia="標楷體"/>
                <w:sz w:val="18"/>
                <w:szCs w:val="18"/>
              </w:rPr>
              <w:t>Excel電子檔之光碟片）</w:t>
            </w:r>
          </w:p>
          <w:p w:rsidR="00FD6505" w:rsidRPr="000C5FC5" w:rsidRDefault="00FD6505" w:rsidP="003A0F1C">
            <w:pPr>
              <w:rPr>
                <w:rFonts w:eastAsia="標楷體"/>
                <w:sz w:val="18"/>
                <w:szCs w:val="18"/>
              </w:rPr>
            </w:pPr>
            <w:r w:rsidRPr="000C5FC5">
              <w:rPr>
                <w:rFonts w:eastAsia="標楷體" w:hint="eastAsia"/>
                <w:sz w:val="18"/>
                <w:szCs w:val="18"/>
              </w:rPr>
              <w:t xml:space="preserve">□戶口名簿影本、社區住戶名冊、戶政機關人口數證明文件    </w:t>
            </w:r>
            <w:r w:rsidRPr="000C5FC5">
              <w:rPr>
                <w:rFonts w:eastAsia="標楷體"/>
                <w:sz w:val="18"/>
                <w:szCs w:val="18"/>
              </w:rPr>
              <w:t xml:space="preserve">□灌區灌溉計畫 </w:t>
            </w:r>
            <w:r w:rsidRPr="000C5FC5">
              <w:rPr>
                <w:rFonts w:eastAsia="標楷體" w:hint="eastAsia"/>
                <w:sz w:val="18"/>
                <w:szCs w:val="18"/>
              </w:rPr>
              <w:t xml:space="preserve">     </w:t>
            </w:r>
            <w:r w:rsidRPr="000C5FC5">
              <w:rPr>
                <w:rFonts w:eastAsia="標楷體"/>
                <w:sz w:val="18"/>
                <w:szCs w:val="18"/>
              </w:rPr>
              <w:t>□灌溉區域平面圖</w:t>
            </w:r>
          </w:p>
          <w:p w:rsidR="00FD6505" w:rsidRPr="000C5FC5" w:rsidRDefault="00FD6505" w:rsidP="003A0F1C">
            <w:pPr>
              <w:rPr>
                <w:rFonts w:eastAsia="標楷體"/>
                <w:sz w:val="18"/>
                <w:szCs w:val="18"/>
              </w:rPr>
            </w:pPr>
            <w:r w:rsidRPr="000C5FC5">
              <w:rPr>
                <w:rFonts w:eastAsia="標楷體" w:hint="eastAsia"/>
                <w:sz w:val="18"/>
                <w:szCs w:val="18"/>
              </w:rPr>
              <w:t xml:space="preserve">□抽水馬達規格樣式                                      </w:t>
            </w:r>
            <w:r w:rsidRPr="000C5FC5">
              <w:rPr>
                <w:rFonts w:eastAsia="標楷體"/>
                <w:sz w:val="18"/>
                <w:szCs w:val="18"/>
              </w:rPr>
              <w:t>□漁業養殖登記證影本、畜牧場登記證影本</w:t>
            </w:r>
          </w:p>
          <w:p w:rsidR="00FD6505" w:rsidRPr="000C5FC5" w:rsidRDefault="00FD6505" w:rsidP="003A0F1C">
            <w:pPr>
              <w:rPr>
                <w:rFonts w:eastAsia="標楷體"/>
                <w:sz w:val="18"/>
                <w:szCs w:val="18"/>
              </w:rPr>
            </w:pPr>
            <w:r w:rsidRPr="000C5FC5">
              <w:rPr>
                <w:rFonts w:eastAsia="標楷體" w:hint="eastAsia"/>
                <w:sz w:val="18"/>
                <w:szCs w:val="18"/>
              </w:rPr>
              <w:t xml:space="preserve">□工業或商業目的事業主管機關核准文件                    </w:t>
            </w:r>
            <w:r w:rsidRPr="000C5FC5">
              <w:rPr>
                <w:rFonts w:eastAsia="標楷體"/>
                <w:sz w:val="18"/>
                <w:szCs w:val="18"/>
              </w:rPr>
              <w:t>□用水計畫及核准函影本</w:t>
            </w:r>
          </w:p>
          <w:p w:rsidR="00FD6505" w:rsidRPr="000C5FC5" w:rsidRDefault="00FD6505" w:rsidP="003A0F1C">
            <w:pPr>
              <w:rPr>
                <w:rFonts w:eastAsia="標楷體"/>
                <w:sz w:val="18"/>
                <w:szCs w:val="18"/>
              </w:rPr>
            </w:pPr>
            <w:r w:rsidRPr="000C5FC5">
              <w:rPr>
                <w:rFonts w:eastAsia="標楷體" w:hint="eastAsia"/>
                <w:sz w:val="18"/>
                <w:szCs w:val="18"/>
              </w:rPr>
              <w:t xml:space="preserve">□需用水量計算資料                                      </w:t>
            </w:r>
            <w:r w:rsidRPr="000C5FC5">
              <w:rPr>
                <w:rFonts w:eastAsia="標楷體"/>
                <w:sz w:val="18"/>
                <w:szCs w:val="18"/>
              </w:rPr>
              <w:t>□</w:t>
            </w:r>
            <w:r w:rsidRPr="000C5FC5">
              <w:rPr>
                <w:rFonts w:eastAsia="標楷體" w:hint="eastAsia"/>
                <w:sz w:val="18"/>
                <w:szCs w:val="18"/>
              </w:rPr>
              <w:t>歷年逐月</w:t>
            </w:r>
            <w:r w:rsidRPr="000C5FC5">
              <w:rPr>
                <w:rFonts w:eastAsia="標楷體"/>
                <w:sz w:val="18"/>
                <w:szCs w:val="18"/>
              </w:rPr>
              <w:t>引用水量紀錄表</w:t>
            </w:r>
          </w:p>
          <w:p w:rsidR="00FD6505" w:rsidRPr="000C5FC5" w:rsidRDefault="00FD6505" w:rsidP="003A0F1C">
            <w:pPr>
              <w:rPr>
                <w:rFonts w:eastAsia="標楷體"/>
                <w:sz w:val="18"/>
                <w:szCs w:val="18"/>
              </w:rPr>
            </w:pPr>
            <w:r w:rsidRPr="000C5FC5">
              <w:rPr>
                <w:rFonts w:eastAsia="標楷體" w:hint="eastAsia"/>
                <w:sz w:val="18"/>
                <w:szCs w:val="18"/>
              </w:rPr>
              <w:t xml:space="preserve">□原水權狀或臨時用水執照                                </w:t>
            </w:r>
            <w:r w:rsidRPr="000C5FC5">
              <w:rPr>
                <w:rFonts w:eastAsia="標楷體"/>
                <w:sz w:val="18"/>
                <w:szCs w:val="18"/>
              </w:rPr>
              <w:t>□量水設備證明文件</w:t>
            </w:r>
          </w:p>
          <w:p w:rsidR="00FD6505" w:rsidRPr="000C5FC5" w:rsidRDefault="00FD6505" w:rsidP="003A0F1C">
            <w:pPr>
              <w:rPr>
                <w:rFonts w:eastAsia="標楷體"/>
                <w:sz w:val="18"/>
                <w:szCs w:val="18"/>
              </w:rPr>
            </w:pPr>
            <w:r w:rsidRPr="000C5FC5">
              <w:rPr>
                <w:rFonts w:eastAsia="標楷體" w:hint="eastAsia"/>
                <w:sz w:val="18"/>
                <w:szCs w:val="18"/>
              </w:rPr>
              <w:t>□溫泉開發許可或完成證明文件                            □</w:t>
            </w:r>
            <w:r w:rsidRPr="000C5FC5">
              <w:rPr>
                <w:rFonts w:eastAsia="標楷體"/>
                <w:sz w:val="18"/>
                <w:szCs w:val="18"/>
              </w:rPr>
              <w:t>符合溫泉標準之證明文件影本</w:t>
            </w:r>
          </w:p>
          <w:p w:rsidR="00FD6505" w:rsidRPr="000C5FC5" w:rsidRDefault="00FD6505" w:rsidP="003A0F1C">
            <w:pPr>
              <w:rPr>
                <w:rFonts w:eastAsia="標楷體"/>
                <w:sz w:val="18"/>
                <w:szCs w:val="18"/>
              </w:rPr>
            </w:pPr>
            <w:r w:rsidRPr="000C5FC5">
              <w:rPr>
                <w:rFonts w:eastAsia="標楷體" w:hint="eastAsia"/>
                <w:sz w:val="18"/>
                <w:szCs w:val="18"/>
              </w:rPr>
              <w:t xml:space="preserve">□抽水試驗紀錄表                                        </w:t>
            </w:r>
            <w:r w:rsidRPr="000C5FC5">
              <w:rPr>
                <w:rFonts w:eastAsia="標楷體"/>
                <w:sz w:val="18"/>
                <w:szCs w:val="18"/>
              </w:rPr>
              <w:t>□</w:t>
            </w:r>
            <w:r w:rsidRPr="000C5FC5">
              <w:rPr>
                <w:rFonts w:eastAsia="標楷體" w:hint="eastAsia"/>
                <w:sz w:val="18"/>
                <w:szCs w:val="18"/>
              </w:rPr>
              <w:t xml:space="preserve">登記費   </w:t>
            </w:r>
            <w:r w:rsidRPr="000C5FC5">
              <w:rPr>
                <w:rFonts w:eastAsia="標楷體"/>
                <w:sz w:val="18"/>
                <w:szCs w:val="18"/>
              </w:rPr>
              <w:t>□</w:t>
            </w:r>
            <w:r w:rsidRPr="000C5FC5">
              <w:rPr>
                <w:rFonts w:eastAsia="標楷體" w:hint="eastAsia"/>
                <w:sz w:val="18"/>
                <w:szCs w:val="18"/>
              </w:rPr>
              <w:t xml:space="preserve">履勘費   </w:t>
            </w:r>
            <w:r w:rsidRPr="000C5FC5">
              <w:rPr>
                <w:rFonts w:eastAsia="標楷體"/>
                <w:sz w:val="18"/>
                <w:szCs w:val="18"/>
              </w:rPr>
              <w:t>□</w:t>
            </w:r>
            <w:r w:rsidRPr="000C5FC5">
              <w:rPr>
                <w:rFonts w:eastAsia="標楷體" w:hint="eastAsia"/>
                <w:sz w:val="18"/>
                <w:szCs w:val="18"/>
              </w:rPr>
              <w:t>狀照費                          □其他：</w:t>
            </w:r>
            <w:r w:rsidRPr="000C5FC5">
              <w:rPr>
                <w:rFonts w:eastAsia="標楷體" w:hint="eastAsia"/>
                <w:sz w:val="18"/>
                <w:szCs w:val="18"/>
                <w:u w:val="single"/>
              </w:rPr>
              <w:t xml:space="preserve">                                   </w:t>
            </w:r>
            <w:r w:rsidRPr="000C5FC5">
              <w:rPr>
                <w:rFonts w:eastAsia="標楷體" w:hint="eastAsia"/>
                <w:sz w:val="18"/>
                <w:szCs w:val="18"/>
              </w:rPr>
              <w:t xml:space="preserve"> </w:t>
            </w:r>
            <w:r w:rsidRPr="000C5FC5">
              <w:rPr>
                <w:rFonts w:eastAsia="標楷體"/>
                <w:sz w:val="18"/>
                <w:szCs w:val="18"/>
              </w:rPr>
              <w:t xml:space="preserve">   </w:t>
            </w:r>
            <w:r w:rsidRPr="000C5FC5">
              <w:rPr>
                <w:rFonts w:eastAsia="標楷體" w:hint="eastAsia"/>
                <w:sz w:val="18"/>
                <w:szCs w:val="18"/>
              </w:rPr>
              <w:t xml:space="preserve">                                        </w:t>
            </w:r>
            <w:r w:rsidRPr="000C5FC5">
              <w:rPr>
                <w:rFonts w:eastAsia="標楷體"/>
                <w:sz w:val="18"/>
                <w:szCs w:val="18"/>
              </w:rPr>
              <w:t xml:space="preserve"> 以上附件共</w:t>
            </w:r>
            <w:r w:rsidRPr="000C5FC5">
              <w:rPr>
                <w:rFonts w:eastAsia="標楷體" w:hint="eastAsia"/>
                <w:sz w:val="18"/>
                <w:szCs w:val="18"/>
                <w:u w:val="single"/>
              </w:rPr>
              <w:t xml:space="preserve">         </w:t>
            </w:r>
            <w:r w:rsidRPr="000C5FC5">
              <w:rPr>
                <w:rFonts w:eastAsia="標楷體"/>
                <w:sz w:val="18"/>
                <w:szCs w:val="18"/>
              </w:rPr>
              <w:t>件</w:t>
            </w:r>
          </w:p>
        </w:tc>
      </w:tr>
      <w:tr w:rsidR="00FD6505" w:rsidRPr="000C5FC5" w:rsidTr="003A0F1C">
        <w:trPr>
          <w:trHeight w:val="20"/>
        </w:trPr>
        <w:tc>
          <w:tcPr>
            <w:tcW w:w="1065" w:type="dxa"/>
            <w:gridSpan w:val="2"/>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其他應行記載事項</w:t>
            </w:r>
          </w:p>
        </w:tc>
        <w:tc>
          <w:tcPr>
            <w:tcW w:w="9862" w:type="dxa"/>
            <w:gridSpan w:val="40"/>
            <w:tcBorders>
              <w:right w:val="thinThickSmallGap" w:sz="24" w:space="0" w:color="auto"/>
            </w:tcBorders>
          </w:tcPr>
          <w:p w:rsidR="00FD6505" w:rsidRPr="000C5FC5" w:rsidRDefault="00FD6505" w:rsidP="003A0F1C">
            <w:pPr>
              <w:rPr>
                <w:rFonts w:eastAsia="標楷體"/>
                <w:sz w:val="18"/>
                <w:szCs w:val="18"/>
              </w:rPr>
            </w:pPr>
          </w:p>
        </w:tc>
      </w:tr>
      <w:tr w:rsidR="00FD6505" w:rsidRPr="000C5FC5" w:rsidTr="003A0F1C">
        <w:trPr>
          <w:trHeight w:val="283"/>
        </w:trPr>
        <w:tc>
          <w:tcPr>
            <w:tcW w:w="1065" w:type="dxa"/>
            <w:gridSpan w:val="2"/>
            <w:tcBorders>
              <w:bottom w:val="thickThinSmallGap" w:sz="24" w:space="0" w:color="auto"/>
            </w:tcBorders>
            <w:vAlign w:val="center"/>
          </w:tcPr>
          <w:p w:rsidR="00FD6505" w:rsidRPr="000C5FC5" w:rsidRDefault="00FD6505" w:rsidP="003A0F1C">
            <w:pPr>
              <w:jc w:val="center"/>
              <w:rPr>
                <w:rFonts w:eastAsia="標楷體"/>
                <w:sz w:val="18"/>
                <w:szCs w:val="18"/>
              </w:rPr>
            </w:pPr>
            <w:r w:rsidRPr="000C5FC5">
              <w:rPr>
                <w:rFonts w:eastAsia="標楷體" w:hint="eastAsia"/>
                <w:sz w:val="18"/>
                <w:szCs w:val="18"/>
              </w:rPr>
              <w:t>申請日期</w:t>
            </w:r>
          </w:p>
        </w:tc>
        <w:tc>
          <w:tcPr>
            <w:tcW w:w="9862" w:type="dxa"/>
            <w:gridSpan w:val="40"/>
            <w:tcBorders>
              <w:bottom w:val="thickThinSmallGap" w:sz="24" w:space="0" w:color="auto"/>
              <w:right w:val="thinThickSmallGap" w:sz="24" w:space="0" w:color="auto"/>
            </w:tcBorders>
            <w:vAlign w:val="center"/>
          </w:tcPr>
          <w:p w:rsidR="00FD6505" w:rsidRPr="000C5FC5" w:rsidRDefault="00FD6505" w:rsidP="003A0F1C">
            <w:pPr>
              <w:jc w:val="both"/>
              <w:rPr>
                <w:rFonts w:eastAsia="標楷體"/>
                <w:sz w:val="18"/>
                <w:szCs w:val="18"/>
              </w:rPr>
            </w:pPr>
            <w:r w:rsidRPr="000C5FC5">
              <w:rPr>
                <w:rFonts w:eastAsia="標楷體" w:hint="eastAsia"/>
                <w:sz w:val="18"/>
                <w:szCs w:val="18"/>
              </w:rPr>
              <w:t xml:space="preserve">中華民國 </w:t>
            </w:r>
            <w:r w:rsidRPr="000C5FC5">
              <w:rPr>
                <w:rFonts w:eastAsia="標楷體"/>
                <w:sz w:val="18"/>
                <w:szCs w:val="18"/>
              </w:rPr>
              <w:t xml:space="preserve">       </w:t>
            </w:r>
            <w:r w:rsidRPr="000C5FC5">
              <w:rPr>
                <w:rFonts w:eastAsia="標楷體" w:hint="eastAsia"/>
                <w:sz w:val="18"/>
                <w:szCs w:val="18"/>
              </w:rPr>
              <w:t xml:space="preserve">年 </w:t>
            </w:r>
            <w:r w:rsidRPr="000C5FC5">
              <w:rPr>
                <w:rFonts w:eastAsia="標楷體"/>
                <w:sz w:val="18"/>
                <w:szCs w:val="18"/>
              </w:rPr>
              <w:t xml:space="preserve">       </w:t>
            </w:r>
            <w:r w:rsidRPr="000C5FC5">
              <w:rPr>
                <w:rFonts w:eastAsia="標楷體" w:hint="eastAsia"/>
                <w:sz w:val="18"/>
                <w:szCs w:val="18"/>
              </w:rPr>
              <w:t xml:space="preserve">月 </w:t>
            </w:r>
            <w:r w:rsidRPr="000C5FC5">
              <w:rPr>
                <w:rFonts w:eastAsia="標楷體"/>
                <w:sz w:val="18"/>
                <w:szCs w:val="18"/>
              </w:rPr>
              <w:t xml:space="preserve">       </w:t>
            </w:r>
            <w:r w:rsidRPr="000C5FC5">
              <w:rPr>
                <w:rFonts w:eastAsia="標楷體" w:hint="eastAsia"/>
                <w:sz w:val="18"/>
                <w:szCs w:val="18"/>
              </w:rPr>
              <w:t>日</w:t>
            </w:r>
          </w:p>
        </w:tc>
      </w:tr>
    </w:tbl>
    <w:p w:rsidR="005D67E4" w:rsidRDefault="00306433" w:rsidP="005D67E4">
      <w:pPr>
        <w:spacing w:line="276" w:lineRule="auto"/>
        <w:ind w:firstLineChars="400" w:firstLine="960"/>
        <w:jc w:val="both"/>
      </w:pPr>
      <w:r w:rsidRPr="00D560AC">
        <w:rPr>
          <w:noProof/>
        </w:rPr>
        <mc:AlternateContent>
          <mc:Choice Requires="wps">
            <w:drawing>
              <wp:anchor distT="0" distB="0" distL="114300" distR="114300" simplePos="0" relativeHeight="251658240" behindDoc="0" locked="0" layoutInCell="0" allowOverlap="1" wp14:anchorId="4F43DCB4" wp14:editId="4FB47530">
                <wp:simplePos x="0" y="0"/>
                <wp:positionH relativeFrom="column">
                  <wp:posOffset>3609975</wp:posOffset>
                </wp:positionH>
                <wp:positionV relativeFrom="paragraph">
                  <wp:posOffset>182880</wp:posOffset>
                </wp:positionV>
                <wp:extent cx="2858135" cy="428625"/>
                <wp:effectExtent l="0" t="0" r="0" b="9525"/>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13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E30BC" w:rsidRPr="00634495" w:rsidRDefault="005E30BC"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rsidR="005E30BC" w:rsidRPr="00634495" w:rsidRDefault="005E30BC"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44" style="position:absolute;left:0;text-align:left;margin-left:284.25pt;margin-top:14.4pt;width:225.05pt;height:3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" o:allowincell="f" filled="f" stroked="f">
                <v:textbox inset="1pt,1pt,1pt,1pt">
                  <w:txbxContent>
                    <w:p w:rsidR="005E30BC" w:rsidRPr="00634495" w:rsidRDefault="005E30BC" w:rsidP="00DE2613">
                      <w:r w:rsidRPr="00634495">
                        <w:rPr>
                          <w:rFonts w:hint="eastAsia"/>
                        </w:rPr>
                        <w:t>申請人</w:t>
                      </w:r>
                      <w:r w:rsidRPr="00634495">
                        <w:t>:</w:t>
                      </w:r>
                      <w:r w:rsidRPr="00634495">
                        <w:tab/>
                      </w:r>
                      <w:r w:rsidRPr="00634495">
                        <w:tab/>
                      </w:r>
                      <w:r w:rsidRPr="00634495">
                        <w:tab/>
                      </w:r>
                      <w:r w:rsidRPr="00634495">
                        <w:tab/>
                      </w:r>
                      <w:r w:rsidRPr="00634495">
                        <w:tab/>
                      </w:r>
                      <w:r w:rsidRPr="00634495">
                        <w:rPr>
                          <w:rFonts w:hint="eastAsia"/>
                        </w:rPr>
                        <w:t xml:space="preserve">  簽章</w:t>
                      </w:r>
                    </w:p>
                    <w:p w:rsidR="005E30BC" w:rsidRPr="00634495" w:rsidRDefault="005E30BC" w:rsidP="00DE2613">
                      <w:r w:rsidRPr="00634495">
                        <w:rPr>
                          <w:rFonts w:hint="eastAsia"/>
                          <w:szCs w:val="28"/>
                        </w:rPr>
                        <w:t>代理人</w:t>
                      </w:r>
                      <w:r w:rsidRPr="00634495">
                        <w:rPr>
                          <w:szCs w:val="28"/>
                        </w:rPr>
                        <w:t>:</w:t>
                      </w:r>
                      <w:r w:rsidRPr="00634495">
                        <w:tab/>
                      </w:r>
                      <w:r w:rsidRPr="00634495">
                        <w:tab/>
                      </w:r>
                      <w:r w:rsidRPr="00634495">
                        <w:tab/>
                      </w:r>
                      <w:r w:rsidRPr="00634495">
                        <w:tab/>
                      </w:r>
                      <w:r w:rsidRPr="00634495">
                        <w:tab/>
                      </w:r>
                      <w:r w:rsidRPr="00634495">
                        <w:rPr>
                          <w:rFonts w:hint="eastAsia"/>
                        </w:rPr>
                        <w:t xml:space="preserve">  簽章</w:t>
                      </w:r>
                    </w:p>
                  </w:txbxContent>
                </v:textbox>
              </v:rect>
            </w:pict>
          </mc:Fallback>
        </mc:AlternateContent>
      </w:r>
      <w:r w:rsidRPr="00634495">
        <w:rPr>
          <w:rFonts w:hint="eastAsia"/>
        </w:rPr>
        <w:t>此致</w:t>
      </w:r>
      <w:r w:rsidRPr="00634495">
        <w:tab/>
      </w:r>
      <w:r w:rsidRPr="00634495">
        <w:tab/>
      </w:r>
      <w:r w:rsidRPr="00634495">
        <w:tab/>
      </w:r>
      <w:r w:rsidRPr="00634495">
        <w:tab/>
      </w:r>
    </w:p>
    <w:p w:rsidR="00D560AC" w:rsidRPr="00D560AC" w:rsidRDefault="00306433" w:rsidP="00FE233E">
      <w:pPr>
        <w:spacing w:line="276" w:lineRule="auto"/>
        <w:ind w:firstLineChars="400" w:firstLine="960"/>
        <w:jc w:val="both"/>
        <w:rPr>
          <w:color w:val="000000" w:themeColor="text1"/>
        </w:rPr>
        <w:sectPr w:rsidR="00D560AC" w:rsidRPr="00D560AC" w:rsidSect="008B6F3D">
          <w:pgSz w:w="11906" w:h="16838" w:code="9"/>
          <w:pgMar w:top="720" w:right="720" w:bottom="720" w:left="720" w:header="851" w:footer="428" w:gutter="0"/>
          <w:cols w:space="425"/>
          <w:docGrid w:type="lines" w:linePitch="360"/>
        </w:sectPr>
      </w:pPr>
      <w:r w:rsidRPr="47724974">
        <w:rPr>
          <w:rFonts w:hint="eastAsia"/>
          <w:color w:val="000000" w:themeColor="text1"/>
        </w:rPr>
        <w:t xml:space="preserve"> （主管機關名稱）</w:t>
      </w:r>
    </w:p>
    <w:p w:rsidR="00260EBB" w:rsidRDefault="00260EBB" w:rsidP="00B74F7B">
      <w:pPr>
        <w:pStyle w:val="a"/>
        <w:spacing w:before="120" w:after="120"/>
      </w:pPr>
      <w:bookmarkStart w:id="128" w:name="_Toc507150725"/>
      <w:bookmarkStart w:id="129" w:name="_Toc508217296"/>
      <w:bookmarkStart w:id="130" w:name="_Ref508277172"/>
      <w:bookmarkStart w:id="131" w:name="_Toc508702121"/>
      <w:r>
        <w:rPr>
          <w:rFonts w:hint="eastAsia"/>
        </w:rPr>
        <w:t>水權</w:t>
      </w:r>
      <w:r w:rsidR="009D3E63">
        <w:rPr>
          <w:rFonts w:hint="eastAsia"/>
        </w:rPr>
        <w:t>申請登記</w:t>
      </w:r>
      <w:r w:rsidRPr="00260EBB">
        <w:rPr>
          <w:rFonts w:hint="eastAsia"/>
        </w:rPr>
        <w:t>異議書</w:t>
      </w:r>
      <w:bookmarkEnd w:id="128"/>
      <w:bookmarkEnd w:id="129"/>
      <w:bookmarkEnd w:id="130"/>
      <w:bookmarkEnd w:id="131"/>
    </w:p>
    <w:p w:rsidR="00B74F7B" w:rsidRPr="006A130A" w:rsidRDefault="00B74F7B" w:rsidP="006A130A">
      <w:pPr>
        <w:jc w:val="center"/>
        <w:rPr>
          <w:sz w:val="36"/>
        </w:rPr>
      </w:pPr>
      <w:r w:rsidRPr="006A130A">
        <w:rPr>
          <w:rFonts w:hint="eastAsia"/>
          <w:b/>
          <w:sz w:val="36"/>
        </w:rPr>
        <w:t>水權申請登記異議書</w:t>
      </w:r>
    </w:p>
    <w:p w:rsidR="00D15D91" w:rsidRDefault="00D15D91" w:rsidP="009D3E63">
      <w:pPr>
        <w:rPr>
          <w:sz w:val="32"/>
          <w:szCs w:val="32"/>
        </w:rPr>
      </w:pPr>
    </w:p>
    <w:p w:rsidR="009D3E63" w:rsidRDefault="00D15D91" w:rsidP="009D3E63">
      <w:pPr>
        <w:rPr>
          <w:sz w:val="32"/>
          <w:szCs w:val="32"/>
        </w:rPr>
      </w:pPr>
      <w:r>
        <w:rPr>
          <w:rFonts w:hint="eastAsia"/>
          <w:sz w:val="32"/>
          <w:szCs w:val="32"/>
        </w:rPr>
        <w:t xml:space="preserve">      </w:t>
      </w:r>
      <w:r w:rsidR="00736E51" w:rsidRPr="00B74F7B">
        <w:rPr>
          <w:rFonts w:hint="eastAsia"/>
          <w:sz w:val="32"/>
          <w:szCs w:val="32"/>
        </w:rPr>
        <w:t>為</w:t>
      </w:r>
      <w:r>
        <w:rPr>
          <w:rFonts w:hint="eastAsia"/>
          <w:sz w:val="32"/>
          <w:szCs w:val="32"/>
        </w:rPr>
        <w:t>異議</w:t>
      </w:r>
      <w:r w:rsidR="00736E51" w:rsidRPr="00B74F7B">
        <w:rPr>
          <w:rFonts w:hint="eastAsia"/>
          <w:sz w:val="32"/>
          <w:szCs w:val="32"/>
        </w:rPr>
        <w:t>貴府</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年</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月</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日</w:t>
      </w:r>
      <w:r w:rsidR="00E665BC">
        <w:rPr>
          <w:rFonts w:hint="eastAsia"/>
          <w:kern w:val="0"/>
          <w:sz w:val="32"/>
          <w:szCs w:val="32"/>
          <w:u w:val="single"/>
        </w:rPr>
        <w:t xml:space="preserve">       </w:t>
      </w:r>
      <w:r w:rsidR="004F2393">
        <w:rPr>
          <w:rFonts w:hint="eastAsia"/>
          <w:kern w:val="0"/>
          <w:sz w:val="32"/>
          <w:szCs w:val="32"/>
          <w:u w:val="single"/>
        </w:rPr>
        <w:t xml:space="preserve">    </w:t>
      </w:r>
      <w:r w:rsidR="00E665BC">
        <w:rPr>
          <w:rFonts w:hint="eastAsia"/>
          <w:kern w:val="0"/>
          <w:sz w:val="32"/>
          <w:szCs w:val="32"/>
          <w:u w:val="single"/>
        </w:rPr>
        <w:t xml:space="preserve">      </w:t>
      </w:r>
      <w:r w:rsidR="00E665BC">
        <w:rPr>
          <w:rFonts w:hint="eastAsia"/>
          <w:kern w:val="0"/>
          <w:sz w:val="32"/>
          <w:szCs w:val="32"/>
        </w:rPr>
        <w:t>號</w:t>
      </w:r>
      <w:r w:rsidR="00736E51" w:rsidRPr="00B74F7B">
        <w:rPr>
          <w:rFonts w:hint="eastAsia"/>
          <w:sz w:val="32"/>
          <w:szCs w:val="32"/>
        </w:rPr>
        <w:t>公告</w:t>
      </w:r>
      <w:r w:rsidR="004F2393">
        <w:rPr>
          <w:rFonts w:hint="eastAsia"/>
          <w:sz w:val="32"/>
          <w:szCs w:val="32"/>
          <w:u w:val="single"/>
        </w:rPr>
        <w:t xml:space="preserve">              </w:t>
      </w:r>
      <w:r w:rsidR="00736E51" w:rsidRPr="00B74F7B">
        <w:rPr>
          <w:rFonts w:hint="eastAsia"/>
          <w:sz w:val="32"/>
          <w:szCs w:val="32"/>
        </w:rPr>
        <w:t>申請</w:t>
      </w:r>
      <w:r>
        <w:rPr>
          <w:rFonts w:hint="eastAsia"/>
          <w:sz w:val="32"/>
          <w:szCs w:val="32"/>
          <w:u w:val="single"/>
        </w:rPr>
        <w:t xml:space="preserve">       </w:t>
      </w:r>
      <w:r w:rsidRPr="00D15D91">
        <w:rPr>
          <w:rFonts w:hint="eastAsia"/>
          <w:sz w:val="32"/>
          <w:szCs w:val="32"/>
        </w:rPr>
        <w:t>用水</w:t>
      </w:r>
      <w:r>
        <w:rPr>
          <w:rFonts w:hint="eastAsia"/>
          <w:sz w:val="32"/>
          <w:szCs w:val="32"/>
          <w:u w:val="single"/>
        </w:rPr>
        <w:t xml:space="preserve">  </w:t>
      </w:r>
      <w:r w:rsidR="004F2393">
        <w:rPr>
          <w:rFonts w:hint="eastAsia"/>
          <w:sz w:val="32"/>
          <w:szCs w:val="32"/>
          <w:u w:val="single"/>
        </w:rPr>
        <w:t xml:space="preserve">   </w:t>
      </w:r>
      <w:r>
        <w:rPr>
          <w:rFonts w:hint="eastAsia"/>
          <w:sz w:val="32"/>
          <w:szCs w:val="32"/>
          <w:u w:val="single"/>
        </w:rPr>
        <w:t xml:space="preserve">    </w:t>
      </w:r>
      <w:r w:rsidRPr="00D15D91">
        <w:rPr>
          <w:rFonts w:hint="eastAsia"/>
          <w:sz w:val="32"/>
          <w:szCs w:val="32"/>
        </w:rPr>
        <w:t>登記案</w:t>
      </w:r>
      <w:r>
        <w:rPr>
          <w:rFonts w:hint="eastAsia"/>
          <w:sz w:val="32"/>
          <w:szCs w:val="32"/>
        </w:rPr>
        <w:t>。</w:t>
      </w:r>
    </w:p>
    <w:p w:rsidR="00D15D91" w:rsidRDefault="00D15D91" w:rsidP="009D3E63">
      <w:pPr>
        <w:rPr>
          <w:sz w:val="32"/>
          <w:szCs w:val="32"/>
        </w:rPr>
      </w:pPr>
    </w:p>
    <w:p w:rsidR="00D15D91" w:rsidRPr="00D15D91" w:rsidRDefault="00D15D91" w:rsidP="009D3E63">
      <w:pPr>
        <w:rPr>
          <w:sz w:val="32"/>
          <w:szCs w:val="32"/>
        </w:rPr>
      </w:pPr>
      <w:r w:rsidRPr="00D15D91">
        <w:rPr>
          <w:rFonts w:hint="eastAsia"/>
          <w:sz w:val="32"/>
          <w:szCs w:val="32"/>
        </w:rPr>
        <w:t>異議之事實及理由</w:t>
      </w:r>
      <w:r>
        <w:rPr>
          <w:rFonts w:hint="eastAsia"/>
          <w:sz w:val="32"/>
          <w:szCs w:val="32"/>
        </w:rPr>
        <w:t>：</w:t>
      </w:r>
    </w:p>
    <w:p w:rsidR="00D15D91" w:rsidRDefault="00D15D91" w:rsidP="009D3E63">
      <w:pPr>
        <w:rPr>
          <w:sz w:val="32"/>
          <w:szCs w:val="32"/>
        </w:rPr>
      </w:pPr>
      <w:r w:rsidRPr="00D15D91">
        <w:rPr>
          <w:rFonts w:hint="eastAsia"/>
          <w:sz w:val="32"/>
          <w:szCs w:val="32"/>
        </w:rPr>
        <w:t>一</w:t>
      </w:r>
      <w:r>
        <w:rPr>
          <w:rFonts w:hint="eastAsia"/>
          <w:sz w:val="32"/>
          <w:szCs w:val="32"/>
        </w:rPr>
        <w:t>、</w:t>
      </w:r>
    </w:p>
    <w:p w:rsidR="00D15D91" w:rsidRDefault="00D15D91" w:rsidP="009D3E63">
      <w:pPr>
        <w:rPr>
          <w:sz w:val="32"/>
          <w:szCs w:val="32"/>
        </w:rPr>
      </w:pPr>
    </w:p>
    <w:p w:rsidR="00D15D91" w:rsidRDefault="00D15D91" w:rsidP="009D3E63">
      <w:pPr>
        <w:rPr>
          <w:sz w:val="32"/>
          <w:szCs w:val="32"/>
        </w:rPr>
      </w:pPr>
      <w:r>
        <w:rPr>
          <w:rFonts w:hint="eastAsia"/>
          <w:sz w:val="32"/>
          <w:szCs w:val="32"/>
        </w:rPr>
        <w:t>二、</w:t>
      </w:r>
    </w:p>
    <w:p w:rsidR="00D15D91" w:rsidRDefault="00D15D91" w:rsidP="009D3E63">
      <w:pPr>
        <w:rPr>
          <w:sz w:val="32"/>
          <w:szCs w:val="32"/>
        </w:rPr>
      </w:pPr>
    </w:p>
    <w:p w:rsidR="00D15D91" w:rsidRDefault="00D15D91" w:rsidP="009D3E63">
      <w:pPr>
        <w:rPr>
          <w:sz w:val="32"/>
          <w:szCs w:val="32"/>
        </w:rPr>
      </w:pPr>
      <w:r>
        <w:rPr>
          <w:rFonts w:hint="eastAsia"/>
          <w:sz w:val="32"/>
          <w:szCs w:val="32"/>
        </w:rPr>
        <w:t>三、</w:t>
      </w:r>
    </w:p>
    <w:p w:rsidR="00D15D91" w:rsidRDefault="00D15D91" w:rsidP="009D3E63">
      <w:pPr>
        <w:rPr>
          <w:sz w:val="32"/>
          <w:szCs w:val="32"/>
        </w:rPr>
      </w:pPr>
    </w:p>
    <w:p w:rsidR="00D15D91" w:rsidRDefault="00D15D91" w:rsidP="009D3E63">
      <w:pPr>
        <w:rPr>
          <w:sz w:val="32"/>
          <w:szCs w:val="32"/>
        </w:rPr>
      </w:pPr>
    </w:p>
    <w:p w:rsidR="00E51D47" w:rsidRDefault="00D15D91" w:rsidP="009D3E63">
      <w:pPr>
        <w:rPr>
          <w:sz w:val="32"/>
          <w:szCs w:val="32"/>
        </w:rPr>
      </w:pPr>
      <w:r w:rsidRPr="00D15D91">
        <w:rPr>
          <w:rFonts w:hint="eastAsia"/>
          <w:sz w:val="32"/>
          <w:szCs w:val="32"/>
        </w:rPr>
        <w:t>證據名稱及件數</w:t>
      </w:r>
      <w:r>
        <w:rPr>
          <w:rFonts w:hint="eastAsia"/>
          <w:sz w:val="32"/>
          <w:szCs w:val="32"/>
        </w:rPr>
        <w:t>：</w:t>
      </w:r>
    </w:p>
    <w:p w:rsidR="00D15D91" w:rsidRDefault="00E51D47" w:rsidP="009D3E63">
      <w:pPr>
        <w:rPr>
          <w:sz w:val="32"/>
          <w:szCs w:val="32"/>
        </w:rPr>
      </w:pPr>
      <w:r>
        <w:rPr>
          <w:rFonts w:hint="eastAsia"/>
          <w:sz w:val="32"/>
          <w:szCs w:val="32"/>
        </w:rPr>
        <w:t xml:space="preserve">    </w:t>
      </w:r>
      <w:r w:rsidR="00D15D91" w:rsidRPr="008F0CCB">
        <w:rPr>
          <w:rFonts w:hint="eastAsia"/>
          <w:sz w:val="32"/>
          <w:szCs w:val="32"/>
        </w:rPr>
        <w:t>檢附</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D15D91">
        <w:rPr>
          <w:rFonts w:hint="eastAsia"/>
          <w:sz w:val="32"/>
          <w:szCs w:val="32"/>
          <w:u w:val="single"/>
        </w:rPr>
        <w:t xml:space="preserve">    </w:t>
      </w:r>
      <w:r w:rsidR="00F60C75">
        <w:rPr>
          <w:rFonts w:hint="eastAsia"/>
          <w:sz w:val="32"/>
          <w:szCs w:val="32"/>
          <w:u w:val="single"/>
        </w:rPr>
        <w:t xml:space="preserve">       </w:t>
      </w:r>
      <w:r w:rsidR="00D15D91">
        <w:rPr>
          <w:rFonts w:hint="eastAsia"/>
          <w:sz w:val="32"/>
          <w:szCs w:val="32"/>
          <w:u w:val="single"/>
        </w:rPr>
        <w:t xml:space="preserve">      </w:t>
      </w:r>
      <w:r w:rsidR="00D15D91" w:rsidRPr="008F0CCB">
        <w:rPr>
          <w:rFonts w:hint="eastAsia"/>
          <w:sz w:val="32"/>
          <w:szCs w:val="32"/>
        </w:rPr>
        <w:t>、</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Pr>
          <w:rFonts w:hint="eastAsia"/>
          <w:sz w:val="32"/>
          <w:szCs w:val="32"/>
        </w:rPr>
        <w:t>等</w:t>
      </w:r>
      <w:r w:rsidR="00F60C75">
        <w:rPr>
          <w:rFonts w:hint="eastAsia"/>
          <w:sz w:val="32"/>
          <w:szCs w:val="32"/>
        </w:rPr>
        <w:t>證明文件，</w:t>
      </w:r>
      <w:r w:rsidR="008F0CCB">
        <w:rPr>
          <w:rFonts w:hint="eastAsia"/>
          <w:sz w:val="32"/>
          <w:szCs w:val="32"/>
        </w:rPr>
        <w:t>共</w:t>
      </w:r>
      <w:r w:rsidR="008F0CCB">
        <w:rPr>
          <w:rFonts w:hint="eastAsia"/>
          <w:sz w:val="32"/>
          <w:szCs w:val="32"/>
          <w:u w:val="single"/>
        </w:rPr>
        <w:t xml:space="preserve">  </w:t>
      </w:r>
      <w:r w:rsidR="00F60C75">
        <w:rPr>
          <w:rFonts w:hint="eastAsia"/>
          <w:sz w:val="32"/>
          <w:szCs w:val="32"/>
          <w:u w:val="single"/>
        </w:rPr>
        <w:t xml:space="preserve">    </w:t>
      </w:r>
      <w:r w:rsidR="008F0CCB">
        <w:rPr>
          <w:rFonts w:hint="eastAsia"/>
          <w:sz w:val="32"/>
          <w:szCs w:val="32"/>
          <w:u w:val="single"/>
        </w:rPr>
        <w:t xml:space="preserve">  </w:t>
      </w:r>
      <w:r w:rsidR="008F0CCB" w:rsidRPr="008F0CCB">
        <w:rPr>
          <w:rFonts w:hint="eastAsia"/>
          <w:sz w:val="32"/>
          <w:szCs w:val="32"/>
        </w:rPr>
        <w:t>件</w:t>
      </w:r>
      <w:r w:rsidR="008F0CCB">
        <w:rPr>
          <w:rFonts w:hint="eastAsia"/>
          <w:sz w:val="32"/>
          <w:szCs w:val="32"/>
        </w:rPr>
        <w:t>。</w:t>
      </w:r>
      <w:r w:rsidR="00F60C75">
        <w:rPr>
          <w:rFonts w:hint="eastAsia"/>
          <w:sz w:val="32"/>
          <w:szCs w:val="32"/>
        </w:rPr>
        <w:t xml:space="preserve"> </w:t>
      </w:r>
    </w:p>
    <w:p w:rsidR="008F0CCB" w:rsidRDefault="008F0CCB" w:rsidP="009D3E63">
      <w:pPr>
        <w:rPr>
          <w:sz w:val="32"/>
          <w:szCs w:val="32"/>
          <w:u w:val="single"/>
        </w:rPr>
      </w:pPr>
    </w:p>
    <w:p w:rsidR="008F0CCB" w:rsidRDefault="008F0CCB" w:rsidP="009D3E63">
      <w:pPr>
        <w:rPr>
          <w:sz w:val="32"/>
          <w:szCs w:val="32"/>
          <w:u w:val="single"/>
        </w:rPr>
      </w:pPr>
      <w:r>
        <w:rPr>
          <w:rFonts w:hint="eastAsia"/>
          <w:sz w:val="32"/>
          <w:szCs w:val="32"/>
        </w:rPr>
        <w:t xml:space="preserve">              </w:t>
      </w:r>
      <w:r w:rsidRPr="00E665BC">
        <w:rPr>
          <w:rFonts w:hint="eastAsia"/>
          <w:b/>
          <w:sz w:val="32"/>
          <w:szCs w:val="32"/>
        </w:rPr>
        <w:t>異    議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rsidR="008F0CCB" w:rsidRPr="008F0CCB" w:rsidRDefault="008F0CCB" w:rsidP="009D3E63">
      <w:pPr>
        <w:rPr>
          <w:sz w:val="32"/>
          <w:szCs w:val="32"/>
          <w:u w:val="single"/>
        </w:rPr>
      </w:pPr>
      <w:r>
        <w:rPr>
          <w:rFonts w:hint="eastAsia"/>
          <w:sz w:val="32"/>
          <w:szCs w:val="32"/>
        </w:rPr>
        <w:t xml:space="preserve">              </w:t>
      </w:r>
      <w:r w:rsidRPr="008F0CCB">
        <w:rPr>
          <w:rFonts w:hint="eastAsia"/>
          <w:sz w:val="32"/>
          <w:szCs w:val="32"/>
        </w:rPr>
        <w:t>出</w:t>
      </w:r>
      <w:r w:rsidR="00E51D47">
        <w:rPr>
          <w:rFonts w:hint="eastAsia"/>
          <w:sz w:val="32"/>
          <w:szCs w:val="32"/>
        </w:rPr>
        <w:t xml:space="preserve"> </w:t>
      </w:r>
      <w:r w:rsidRPr="008F0CCB">
        <w:rPr>
          <w:rFonts w:hint="eastAsia"/>
          <w:sz w:val="32"/>
          <w:szCs w:val="32"/>
        </w:rPr>
        <w:t>生</w:t>
      </w:r>
      <w:r w:rsidR="00E51D47">
        <w:rPr>
          <w:rFonts w:hint="eastAsia"/>
          <w:sz w:val="32"/>
          <w:szCs w:val="32"/>
        </w:rPr>
        <w:t xml:space="preserve"> </w:t>
      </w:r>
      <w:r w:rsidRPr="008F0CCB">
        <w:rPr>
          <w:rFonts w:hint="eastAsia"/>
          <w:sz w:val="32"/>
          <w:szCs w:val="32"/>
        </w:rPr>
        <w:t>年</w:t>
      </w:r>
      <w:r w:rsidR="00E51D47">
        <w:rPr>
          <w:rFonts w:hint="eastAsia"/>
          <w:sz w:val="32"/>
          <w:szCs w:val="32"/>
        </w:rPr>
        <w:t xml:space="preserve"> </w:t>
      </w:r>
      <w:r w:rsidRPr="008F0CCB">
        <w:rPr>
          <w:rFonts w:hint="eastAsia"/>
          <w:sz w:val="32"/>
          <w:szCs w:val="32"/>
        </w:rPr>
        <w:t>月</w:t>
      </w:r>
      <w:r w:rsidR="00E51D47">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rsidR="008F0CCB" w:rsidRPr="008F0CCB" w:rsidRDefault="008F0CCB" w:rsidP="009D3E63">
      <w:pPr>
        <w:rPr>
          <w:sz w:val="32"/>
          <w:szCs w:val="32"/>
          <w:u w:val="single"/>
        </w:rPr>
      </w:pPr>
      <w:r>
        <w:rPr>
          <w:rFonts w:hint="eastAsia"/>
          <w:sz w:val="32"/>
          <w:szCs w:val="32"/>
        </w:rPr>
        <w:t xml:space="preserve">              身分證統一編號：</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rsidR="008F0CCB" w:rsidRPr="008F0CCB" w:rsidRDefault="008F0CCB" w:rsidP="009D3E63">
      <w:pPr>
        <w:rPr>
          <w:sz w:val="32"/>
          <w:szCs w:val="32"/>
          <w:u w:val="single"/>
        </w:rPr>
      </w:pPr>
      <w:r>
        <w:rPr>
          <w:rFonts w:hint="eastAsia"/>
          <w:sz w:val="32"/>
          <w:szCs w:val="32"/>
        </w:rPr>
        <w:t xml:space="preserve">              地          址：</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rsidR="008F0CCB" w:rsidRDefault="008F0CCB" w:rsidP="009D3E63">
      <w:pPr>
        <w:rPr>
          <w:sz w:val="32"/>
          <w:szCs w:val="32"/>
          <w:u w:val="single"/>
        </w:rPr>
      </w:pPr>
      <w:r>
        <w:rPr>
          <w:rFonts w:hint="eastAsia"/>
          <w:sz w:val="32"/>
          <w:szCs w:val="32"/>
        </w:rPr>
        <w:t xml:space="preserve">           </w:t>
      </w:r>
      <w:r w:rsidR="00E51D47">
        <w:rPr>
          <w:rFonts w:hint="eastAsia"/>
          <w:sz w:val="32"/>
          <w:szCs w:val="32"/>
        </w:rPr>
        <w:t xml:space="preserve">   </w:t>
      </w:r>
      <w:r w:rsidRPr="00E665BC">
        <w:rPr>
          <w:rFonts w:hint="eastAsia"/>
          <w:b/>
          <w:sz w:val="32"/>
          <w:szCs w:val="32"/>
        </w:rPr>
        <w:t>代    表    人</w:t>
      </w:r>
      <w:r>
        <w:rPr>
          <w:rFonts w:hint="eastAsia"/>
          <w:sz w:val="32"/>
          <w:szCs w:val="32"/>
        </w:rPr>
        <w:t>：</w:t>
      </w:r>
      <w:r>
        <w:rPr>
          <w:rFonts w:hint="eastAsia"/>
          <w:sz w:val="32"/>
          <w:szCs w:val="32"/>
          <w:u w:val="single"/>
        </w:rPr>
        <w:t xml:space="preserve">         </w:t>
      </w:r>
      <w:r w:rsidR="00E51D47">
        <w:rPr>
          <w:rFonts w:hint="eastAsia"/>
          <w:sz w:val="32"/>
          <w:szCs w:val="32"/>
          <w:u w:val="single"/>
        </w:rPr>
        <w:t xml:space="preserve">     </w:t>
      </w:r>
      <w:r>
        <w:rPr>
          <w:rFonts w:hint="eastAsia"/>
          <w:sz w:val="32"/>
          <w:szCs w:val="32"/>
          <w:u w:val="single"/>
        </w:rPr>
        <w:t xml:space="preserve">     </w:t>
      </w:r>
    </w:p>
    <w:p w:rsidR="00E51D47" w:rsidRPr="008F0CCB" w:rsidRDefault="00E51D47" w:rsidP="00E51D47">
      <w:pPr>
        <w:rPr>
          <w:sz w:val="32"/>
          <w:szCs w:val="32"/>
          <w:u w:val="single"/>
        </w:rPr>
      </w:pPr>
      <w:r w:rsidRPr="00E51D47">
        <w:rPr>
          <w:rFonts w:hint="eastAsia"/>
          <w:sz w:val="32"/>
          <w:szCs w:val="32"/>
        </w:rPr>
        <w:t xml:space="preserve">        </w:t>
      </w: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rsidR="00E51D47" w:rsidRDefault="00E51D47" w:rsidP="00E51D47">
      <w:pPr>
        <w:rPr>
          <w:sz w:val="32"/>
          <w:szCs w:val="32"/>
          <w:u w:val="single"/>
        </w:rPr>
      </w:pPr>
      <w:r>
        <w:rPr>
          <w:rFonts w:hint="eastAsia"/>
          <w:sz w:val="32"/>
          <w:szCs w:val="32"/>
        </w:rPr>
        <w:t xml:space="preserve">              地          址：</w:t>
      </w:r>
      <w:r>
        <w:rPr>
          <w:rFonts w:hint="eastAsia"/>
          <w:sz w:val="32"/>
          <w:szCs w:val="32"/>
          <w:u w:val="single"/>
        </w:rPr>
        <w:t xml:space="preserve">                   </w:t>
      </w:r>
    </w:p>
    <w:p w:rsidR="00E51D47" w:rsidRDefault="00E51D47" w:rsidP="00E51D47">
      <w:pPr>
        <w:rPr>
          <w:sz w:val="32"/>
          <w:szCs w:val="32"/>
          <w:u w:val="single"/>
        </w:rPr>
      </w:pPr>
      <w:r>
        <w:rPr>
          <w:rFonts w:hint="eastAsia"/>
          <w:sz w:val="32"/>
          <w:szCs w:val="32"/>
        </w:rPr>
        <w:t xml:space="preserve">              </w:t>
      </w:r>
      <w:r w:rsidRPr="00E665BC">
        <w:rPr>
          <w:rFonts w:hint="eastAsia"/>
          <w:b/>
          <w:sz w:val="32"/>
          <w:szCs w:val="32"/>
        </w:rPr>
        <w:t>代    理    人</w:t>
      </w:r>
      <w:r>
        <w:rPr>
          <w:rFonts w:hint="eastAsia"/>
          <w:sz w:val="32"/>
          <w:szCs w:val="32"/>
        </w:rPr>
        <w:t>：</w:t>
      </w:r>
      <w:r>
        <w:rPr>
          <w:rFonts w:hint="eastAsia"/>
          <w:sz w:val="32"/>
          <w:szCs w:val="32"/>
          <w:u w:val="single"/>
        </w:rPr>
        <w:t xml:space="preserve">                   </w:t>
      </w:r>
    </w:p>
    <w:p w:rsidR="00E51D47" w:rsidRPr="008F0CCB" w:rsidRDefault="00E51D47" w:rsidP="00E51D47">
      <w:pPr>
        <w:rPr>
          <w:sz w:val="32"/>
          <w:szCs w:val="32"/>
          <w:u w:val="single"/>
        </w:rPr>
      </w:pPr>
      <w:r>
        <w:rPr>
          <w:rFonts w:hint="eastAsia"/>
          <w:sz w:val="32"/>
          <w:szCs w:val="32"/>
        </w:rPr>
        <w:t xml:space="preserve">              </w:t>
      </w:r>
      <w:r w:rsidRPr="008F0CCB">
        <w:rPr>
          <w:rFonts w:hint="eastAsia"/>
          <w:sz w:val="32"/>
          <w:szCs w:val="32"/>
        </w:rPr>
        <w:t>出</w:t>
      </w:r>
      <w:r>
        <w:rPr>
          <w:rFonts w:hint="eastAsia"/>
          <w:sz w:val="32"/>
          <w:szCs w:val="32"/>
        </w:rPr>
        <w:t xml:space="preserve"> </w:t>
      </w:r>
      <w:r w:rsidRPr="008F0CCB">
        <w:rPr>
          <w:rFonts w:hint="eastAsia"/>
          <w:sz w:val="32"/>
          <w:szCs w:val="32"/>
        </w:rPr>
        <w:t>生</w:t>
      </w:r>
      <w:r>
        <w:rPr>
          <w:rFonts w:hint="eastAsia"/>
          <w:sz w:val="32"/>
          <w:szCs w:val="32"/>
        </w:rPr>
        <w:t xml:space="preserve"> </w:t>
      </w:r>
      <w:r w:rsidRPr="008F0CCB">
        <w:rPr>
          <w:rFonts w:hint="eastAsia"/>
          <w:sz w:val="32"/>
          <w:szCs w:val="32"/>
        </w:rPr>
        <w:t>年</w:t>
      </w:r>
      <w:r>
        <w:rPr>
          <w:rFonts w:hint="eastAsia"/>
          <w:sz w:val="32"/>
          <w:szCs w:val="32"/>
        </w:rPr>
        <w:t xml:space="preserve"> </w:t>
      </w:r>
      <w:r w:rsidRPr="008F0CCB">
        <w:rPr>
          <w:rFonts w:hint="eastAsia"/>
          <w:sz w:val="32"/>
          <w:szCs w:val="32"/>
        </w:rPr>
        <w:t>月</w:t>
      </w:r>
      <w:r>
        <w:rPr>
          <w:rFonts w:hint="eastAsia"/>
          <w:sz w:val="32"/>
          <w:szCs w:val="32"/>
        </w:rPr>
        <w:t xml:space="preserve"> </w:t>
      </w:r>
      <w:r w:rsidRPr="008F0CCB">
        <w:rPr>
          <w:rFonts w:hint="eastAsia"/>
          <w:sz w:val="32"/>
          <w:szCs w:val="32"/>
        </w:rPr>
        <w:t>日</w:t>
      </w:r>
      <w:r>
        <w:rPr>
          <w:rFonts w:hint="eastAsia"/>
          <w:sz w:val="32"/>
          <w:szCs w:val="32"/>
        </w:rPr>
        <w:t>：</w:t>
      </w:r>
      <w:r>
        <w:rPr>
          <w:rFonts w:hint="eastAsia"/>
          <w:sz w:val="32"/>
          <w:szCs w:val="32"/>
          <w:u w:val="single"/>
        </w:rPr>
        <w:t xml:space="preserve">                   </w:t>
      </w:r>
    </w:p>
    <w:p w:rsidR="00E51D47" w:rsidRPr="008F0CCB" w:rsidRDefault="00E51D47" w:rsidP="00E51D47">
      <w:pPr>
        <w:rPr>
          <w:sz w:val="32"/>
          <w:szCs w:val="32"/>
          <w:u w:val="single"/>
        </w:rPr>
      </w:pPr>
      <w:r>
        <w:rPr>
          <w:rFonts w:hint="eastAsia"/>
          <w:sz w:val="32"/>
          <w:szCs w:val="32"/>
        </w:rPr>
        <w:t xml:space="preserve">              身分證統一編號：</w:t>
      </w:r>
      <w:r>
        <w:rPr>
          <w:rFonts w:hint="eastAsia"/>
          <w:sz w:val="32"/>
          <w:szCs w:val="32"/>
          <w:u w:val="single"/>
        </w:rPr>
        <w:t xml:space="preserve">                   </w:t>
      </w:r>
    </w:p>
    <w:p w:rsidR="00E51D47" w:rsidRPr="00E51D47" w:rsidRDefault="00E51D47" w:rsidP="00E51D47">
      <w:pPr>
        <w:rPr>
          <w:sz w:val="32"/>
          <w:szCs w:val="32"/>
        </w:rPr>
      </w:pPr>
      <w:r>
        <w:rPr>
          <w:rFonts w:hint="eastAsia"/>
          <w:sz w:val="32"/>
          <w:szCs w:val="32"/>
        </w:rPr>
        <w:t xml:space="preserve">              地          址：</w:t>
      </w:r>
      <w:r>
        <w:rPr>
          <w:rFonts w:hint="eastAsia"/>
          <w:sz w:val="32"/>
          <w:szCs w:val="32"/>
          <w:u w:val="single"/>
        </w:rPr>
        <w:t xml:space="preserve">                   </w:t>
      </w:r>
    </w:p>
    <w:p w:rsidR="00E51D47" w:rsidRDefault="00E51D47" w:rsidP="009D3E63">
      <w:pPr>
        <w:rPr>
          <w:sz w:val="32"/>
          <w:szCs w:val="32"/>
          <w:u w:val="single"/>
        </w:rPr>
      </w:pPr>
    </w:p>
    <w:p w:rsidR="008F0CCB" w:rsidRPr="008F0CCB" w:rsidRDefault="00E51D47" w:rsidP="00E51D47">
      <w:pPr>
        <w:jc w:val="center"/>
        <w:rPr>
          <w:sz w:val="32"/>
          <w:szCs w:val="32"/>
          <w:u w:val="single"/>
        </w:rPr>
      </w:pPr>
      <w:r w:rsidRPr="00E51D47">
        <w:rPr>
          <w:rFonts w:hint="eastAsia"/>
          <w:sz w:val="32"/>
          <w:szCs w:val="32"/>
        </w:rPr>
        <w:t>中華民國</w:t>
      </w:r>
      <w:r>
        <w:rPr>
          <w:rFonts w:hint="eastAsia"/>
          <w:sz w:val="32"/>
          <w:szCs w:val="32"/>
          <w:u w:val="single"/>
        </w:rPr>
        <w:t xml:space="preserve">       </w:t>
      </w:r>
      <w:r w:rsidRPr="00E51D47">
        <w:rPr>
          <w:rFonts w:hint="eastAsia"/>
          <w:sz w:val="32"/>
          <w:szCs w:val="32"/>
        </w:rPr>
        <w:t>年</w:t>
      </w:r>
      <w:r>
        <w:rPr>
          <w:rFonts w:hint="eastAsia"/>
          <w:sz w:val="32"/>
          <w:szCs w:val="32"/>
          <w:u w:val="single"/>
        </w:rPr>
        <w:t xml:space="preserve">       </w:t>
      </w:r>
      <w:r w:rsidRPr="00E51D47">
        <w:rPr>
          <w:rFonts w:hint="eastAsia"/>
          <w:sz w:val="32"/>
          <w:szCs w:val="32"/>
        </w:rPr>
        <w:t>月</w:t>
      </w:r>
      <w:r>
        <w:rPr>
          <w:rFonts w:hint="eastAsia"/>
          <w:sz w:val="32"/>
          <w:szCs w:val="32"/>
          <w:u w:val="single"/>
        </w:rPr>
        <w:t xml:space="preserve">       </w:t>
      </w:r>
      <w:r w:rsidRPr="00E51D47">
        <w:rPr>
          <w:rFonts w:hint="eastAsia"/>
          <w:sz w:val="32"/>
          <w:szCs w:val="32"/>
        </w:rPr>
        <w:t>日</w:t>
      </w:r>
    </w:p>
    <w:p w:rsidR="005D67E4" w:rsidRPr="00736E51" w:rsidRDefault="005D67E4" w:rsidP="009D3E63">
      <w:pPr>
        <w:sectPr w:rsidR="005D67E4" w:rsidRPr="00736E51" w:rsidSect="006A130A">
          <w:pgSz w:w="11906" w:h="16838" w:code="9"/>
          <w:pgMar w:top="1134" w:right="1134" w:bottom="1134" w:left="1134" w:header="851" w:footer="425" w:gutter="0"/>
          <w:cols w:space="425"/>
          <w:docGrid w:linePitch="360"/>
        </w:sectPr>
      </w:pPr>
    </w:p>
    <w:p w:rsidR="004223BE" w:rsidRDefault="004223BE" w:rsidP="004B0A33">
      <w:pPr>
        <w:pStyle w:val="a"/>
        <w:spacing w:before="120" w:after="120"/>
      </w:pPr>
      <w:bookmarkStart w:id="132" w:name="_Toc507150726"/>
      <w:bookmarkStart w:id="133" w:name="_Ref507155567"/>
      <w:bookmarkStart w:id="134" w:name="_Ref507155789"/>
      <w:bookmarkStart w:id="135" w:name="_Ref507159892"/>
      <w:bookmarkStart w:id="136" w:name="_Ref507160203"/>
      <w:bookmarkStart w:id="137" w:name="_Ref508120585"/>
      <w:bookmarkStart w:id="138" w:name="_Ref508121232"/>
      <w:bookmarkStart w:id="139" w:name="_Toc508217297"/>
      <w:bookmarkStart w:id="140" w:name="_Toc508702122"/>
      <w:r>
        <w:rPr>
          <w:rFonts w:hint="eastAsia"/>
        </w:rPr>
        <w:t>共有水權登記合約書</w:t>
      </w:r>
      <w:bookmarkEnd w:id="132"/>
      <w:bookmarkEnd w:id="133"/>
      <w:bookmarkEnd w:id="134"/>
      <w:bookmarkEnd w:id="135"/>
      <w:bookmarkEnd w:id="136"/>
      <w:bookmarkEnd w:id="137"/>
      <w:bookmarkEnd w:id="138"/>
      <w:bookmarkEnd w:id="139"/>
      <w:bookmarkEnd w:id="140"/>
    </w:p>
    <w:p w:rsidR="004223BE" w:rsidRPr="008E00CD" w:rsidRDefault="004223BE" w:rsidP="004223BE">
      <w:pPr>
        <w:spacing w:before="240" w:after="240" w:line="276" w:lineRule="auto"/>
        <w:rPr>
          <w:sz w:val="32"/>
        </w:rPr>
      </w:pPr>
      <w:r w:rsidRPr="008E00CD">
        <w:rPr>
          <w:rFonts w:hint="eastAsia"/>
          <w:sz w:val="32"/>
        </w:rPr>
        <w:t>立合約書人○○○等共○○人聯名向</w:t>
      </w:r>
      <w:r w:rsidRPr="00E53EC5">
        <w:rPr>
          <w:sz w:val="32"/>
          <w:u w:val="single"/>
        </w:rPr>
        <w:t xml:space="preserve">             </w:t>
      </w:r>
      <w:r w:rsidRPr="008E00CD">
        <w:rPr>
          <w:sz w:val="32"/>
        </w:rPr>
        <w:t>申請水權登記，各合約人每日引用水量比率如下：</w:t>
      </w:r>
    </w:p>
    <w:tbl>
      <w:tblPr>
        <w:tblStyle w:val="af9"/>
        <w:tblW w:w="0" w:type="auto"/>
        <w:tblLook w:val="04A0" w:firstRow="1" w:lastRow="0" w:firstColumn="1" w:lastColumn="0" w:noHBand="0" w:noVBand="1"/>
      </w:tblPr>
      <w:tblGrid>
        <w:gridCol w:w="2464"/>
        <w:gridCol w:w="2506"/>
        <w:gridCol w:w="2944"/>
        <w:gridCol w:w="1940"/>
      </w:tblGrid>
      <w:tr w:rsidR="004223BE" w:rsidTr="006A130A">
        <w:trPr>
          <w:trHeight w:val="961"/>
        </w:trPr>
        <w:tc>
          <w:tcPr>
            <w:tcW w:w="2464" w:type="dxa"/>
            <w:vAlign w:val="center"/>
          </w:tcPr>
          <w:p w:rsidR="004223BE" w:rsidRPr="00F20219" w:rsidRDefault="004223BE" w:rsidP="004361C7">
            <w:pPr>
              <w:spacing w:line="276" w:lineRule="auto"/>
              <w:jc w:val="center"/>
              <w:rPr>
                <w:rFonts w:eastAsia="標楷體"/>
                <w:b/>
                <w:sz w:val="36"/>
              </w:rPr>
            </w:pPr>
            <w:r w:rsidRPr="00F20219">
              <w:rPr>
                <w:rFonts w:eastAsia="標楷體" w:hint="eastAsia"/>
                <w:b/>
                <w:sz w:val="36"/>
              </w:rPr>
              <w:t>立合約書人</w:t>
            </w:r>
          </w:p>
          <w:p w:rsidR="004223BE" w:rsidRPr="009668CC" w:rsidRDefault="004223BE" w:rsidP="004361C7">
            <w:pPr>
              <w:spacing w:line="276" w:lineRule="auto"/>
              <w:jc w:val="center"/>
              <w:rPr>
                <w:rFonts w:eastAsia="標楷體"/>
                <w:b/>
                <w:sz w:val="26"/>
                <w:szCs w:val="26"/>
              </w:rPr>
            </w:pPr>
            <w:r w:rsidRPr="009668CC">
              <w:rPr>
                <w:rFonts w:eastAsia="標楷體" w:hint="eastAsia"/>
                <w:b/>
                <w:sz w:val="26"/>
                <w:szCs w:val="26"/>
              </w:rPr>
              <w:t>（身分證統一編號）</w:t>
            </w:r>
          </w:p>
        </w:tc>
        <w:tc>
          <w:tcPr>
            <w:tcW w:w="2506" w:type="dxa"/>
            <w:vAlign w:val="center"/>
          </w:tcPr>
          <w:p w:rsidR="004223BE" w:rsidRPr="00FF5D89" w:rsidRDefault="0070030B" w:rsidP="004361C7">
            <w:pPr>
              <w:spacing w:line="276" w:lineRule="auto"/>
              <w:jc w:val="center"/>
              <w:rPr>
                <w:rFonts w:eastAsia="標楷體"/>
                <w:b/>
                <w:sz w:val="32"/>
              </w:rPr>
            </w:pPr>
            <w:r>
              <w:rPr>
                <w:rFonts w:eastAsia="標楷體" w:hint="eastAsia"/>
                <w:b/>
                <w:sz w:val="32"/>
              </w:rPr>
              <w:t>引</w:t>
            </w:r>
            <w:r w:rsidR="004223BE" w:rsidRPr="00FF5D89">
              <w:rPr>
                <w:rFonts w:eastAsia="標楷體" w:hint="eastAsia"/>
                <w:b/>
                <w:sz w:val="32"/>
              </w:rPr>
              <w:t>用水量比率</w:t>
            </w:r>
          </w:p>
          <w:p w:rsidR="004223BE" w:rsidRPr="00F20219" w:rsidRDefault="004223BE" w:rsidP="004361C7">
            <w:pPr>
              <w:spacing w:line="276" w:lineRule="auto"/>
              <w:jc w:val="center"/>
              <w:rPr>
                <w:rFonts w:eastAsia="標楷體"/>
                <w:b/>
                <w:sz w:val="36"/>
              </w:rPr>
            </w:pPr>
            <w:r w:rsidRPr="00FF5D89">
              <w:rPr>
                <w:rFonts w:eastAsia="標楷體" w:hint="eastAsia"/>
                <w:b/>
                <w:sz w:val="32"/>
              </w:rPr>
              <w:t>（％）</w:t>
            </w:r>
          </w:p>
        </w:tc>
        <w:tc>
          <w:tcPr>
            <w:tcW w:w="2944" w:type="dxa"/>
            <w:vAlign w:val="center"/>
          </w:tcPr>
          <w:p w:rsidR="004223BE" w:rsidRPr="00F20219" w:rsidRDefault="004223BE" w:rsidP="004361C7">
            <w:pPr>
              <w:jc w:val="center"/>
              <w:rPr>
                <w:rFonts w:eastAsia="標楷體"/>
                <w:b/>
                <w:sz w:val="36"/>
              </w:rPr>
            </w:pPr>
            <w:r w:rsidRPr="00F20219">
              <w:rPr>
                <w:rFonts w:eastAsia="標楷體" w:hint="eastAsia"/>
                <w:b/>
                <w:sz w:val="36"/>
              </w:rPr>
              <w:t>住</w:t>
            </w:r>
            <w:r>
              <w:rPr>
                <w:rFonts w:eastAsia="標楷體" w:hint="eastAsia"/>
                <w:b/>
                <w:sz w:val="36"/>
              </w:rPr>
              <w:t xml:space="preserve">　　</w:t>
            </w:r>
            <w:r w:rsidRPr="00F20219">
              <w:rPr>
                <w:rFonts w:eastAsia="標楷體" w:hint="eastAsia"/>
                <w:b/>
                <w:sz w:val="36"/>
              </w:rPr>
              <w:t>址</w:t>
            </w:r>
          </w:p>
        </w:tc>
        <w:tc>
          <w:tcPr>
            <w:tcW w:w="1940" w:type="dxa"/>
            <w:vAlign w:val="center"/>
          </w:tcPr>
          <w:p w:rsidR="004223BE" w:rsidRPr="00F20219" w:rsidRDefault="004223BE" w:rsidP="004361C7">
            <w:pPr>
              <w:jc w:val="center"/>
              <w:rPr>
                <w:rFonts w:eastAsia="標楷體"/>
                <w:b/>
                <w:sz w:val="36"/>
              </w:rPr>
            </w:pPr>
            <w:r w:rsidRPr="00F20219">
              <w:rPr>
                <w:rFonts w:eastAsia="標楷體" w:hint="eastAsia"/>
                <w:b/>
                <w:sz w:val="36"/>
              </w:rPr>
              <w:t>簽</w:t>
            </w:r>
            <w:r>
              <w:rPr>
                <w:rFonts w:eastAsia="標楷體" w:hint="eastAsia"/>
                <w:b/>
                <w:sz w:val="36"/>
              </w:rPr>
              <w:t xml:space="preserve">　</w:t>
            </w:r>
            <w:r w:rsidRPr="00F20219">
              <w:rPr>
                <w:rFonts w:eastAsia="標楷體" w:hint="eastAsia"/>
                <w:b/>
                <w:sz w:val="36"/>
              </w:rPr>
              <w:t>章</w:t>
            </w:r>
          </w:p>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r w:rsidR="004223BE" w:rsidTr="006A130A">
        <w:trPr>
          <w:trHeight w:val="961"/>
        </w:trPr>
        <w:tc>
          <w:tcPr>
            <w:tcW w:w="2464" w:type="dxa"/>
          </w:tcPr>
          <w:p w:rsidR="004223BE" w:rsidRDefault="004223BE" w:rsidP="004361C7"/>
        </w:tc>
        <w:tc>
          <w:tcPr>
            <w:tcW w:w="2506" w:type="dxa"/>
          </w:tcPr>
          <w:p w:rsidR="004223BE" w:rsidRDefault="004223BE" w:rsidP="004361C7"/>
        </w:tc>
        <w:tc>
          <w:tcPr>
            <w:tcW w:w="2944" w:type="dxa"/>
          </w:tcPr>
          <w:p w:rsidR="004223BE" w:rsidRDefault="004223BE" w:rsidP="004361C7"/>
        </w:tc>
        <w:tc>
          <w:tcPr>
            <w:tcW w:w="1940" w:type="dxa"/>
          </w:tcPr>
          <w:p w:rsidR="004223BE" w:rsidRDefault="004223BE" w:rsidP="004361C7"/>
        </w:tc>
      </w:tr>
    </w:tbl>
    <w:p w:rsidR="004223BE" w:rsidRDefault="004223BE" w:rsidP="007C4671">
      <w:pPr>
        <w:spacing w:before="240" w:line="360" w:lineRule="auto"/>
        <w:jc w:val="distribute"/>
      </w:pPr>
      <w:r w:rsidRPr="00FF5D89">
        <w:rPr>
          <w:rFonts w:hint="eastAsia"/>
          <w:sz w:val="40"/>
        </w:rPr>
        <w:t>中華民國     年     月     日</w:t>
      </w:r>
      <w:r>
        <w:br w:type="page"/>
      </w:r>
    </w:p>
    <w:p w:rsidR="004223BE" w:rsidRDefault="004223BE">
      <w:pPr>
        <w:pStyle w:val="a"/>
        <w:spacing w:before="120" w:after="120"/>
      </w:pPr>
      <w:bookmarkStart w:id="141" w:name="_Toc507150727"/>
      <w:bookmarkStart w:id="142" w:name="_Ref507159905"/>
      <w:bookmarkStart w:id="143" w:name="_Ref508119380"/>
      <w:bookmarkStart w:id="144" w:name="_Ref508120298"/>
      <w:bookmarkStart w:id="145" w:name="_Ref508121206"/>
      <w:bookmarkStart w:id="146" w:name="_Toc508217298"/>
      <w:bookmarkStart w:id="147" w:name="_Toc508702123"/>
      <w:r>
        <w:rPr>
          <w:rFonts w:hint="eastAsia"/>
        </w:rPr>
        <w:t>水權登記委任書</w:t>
      </w:r>
      <w:bookmarkEnd w:id="141"/>
      <w:bookmarkEnd w:id="142"/>
      <w:bookmarkEnd w:id="143"/>
      <w:bookmarkEnd w:id="144"/>
      <w:bookmarkEnd w:id="145"/>
      <w:bookmarkEnd w:id="146"/>
      <w:bookmarkEnd w:id="147"/>
    </w:p>
    <w:p w:rsidR="004223BE" w:rsidRPr="00E53EC5" w:rsidRDefault="004223BE" w:rsidP="004223BE">
      <w:pPr>
        <w:rPr>
          <w:sz w:val="44"/>
        </w:rPr>
      </w:pPr>
      <w:r w:rsidRPr="00E53EC5">
        <w:rPr>
          <w:rFonts w:hint="eastAsia"/>
          <w:sz w:val="44"/>
        </w:rPr>
        <w:t>委任人</w:t>
      </w:r>
      <w:r w:rsidRPr="00E53EC5">
        <w:rPr>
          <w:sz w:val="44"/>
        </w:rPr>
        <w:t>_________________向_________________申請水權登記一案，依法委任_________________為本案代理人，全權代表委任人處理一切申請登記事宜。</w:t>
      </w:r>
    </w:p>
    <w:p w:rsidR="004223BE" w:rsidRPr="00E53EC5" w:rsidRDefault="004223BE" w:rsidP="004223BE">
      <w:pPr>
        <w:rPr>
          <w:sz w:val="44"/>
        </w:rPr>
      </w:pPr>
    </w:p>
    <w:p w:rsidR="004223BE" w:rsidRPr="00E53EC5" w:rsidRDefault="004223BE" w:rsidP="004223BE">
      <w:pPr>
        <w:rPr>
          <w:sz w:val="44"/>
        </w:rPr>
      </w:pPr>
    </w:p>
    <w:p w:rsidR="004223BE" w:rsidRPr="00E53EC5" w:rsidRDefault="004223BE" w:rsidP="004223BE">
      <w:pPr>
        <w:rPr>
          <w:sz w:val="44"/>
        </w:rPr>
      </w:pPr>
    </w:p>
    <w:p w:rsidR="004223BE" w:rsidRPr="00E53EC5" w:rsidRDefault="004223BE" w:rsidP="004223BE">
      <w:pPr>
        <w:spacing w:line="360" w:lineRule="auto"/>
        <w:ind w:leftChars="1700" w:left="4080"/>
        <w:rPr>
          <w:sz w:val="40"/>
        </w:rPr>
      </w:pPr>
      <w:r w:rsidRPr="00E53EC5">
        <w:rPr>
          <w:rFonts w:hint="eastAsia"/>
          <w:sz w:val="40"/>
        </w:rPr>
        <w:t>委任人：</w:t>
      </w:r>
      <w:r w:rsidRPr="00E53EC5">
        <w:rPr>
          <w:sz w:val="40"/>
        </w:rPr>
        <w:tab/>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rsidR="004223BE" w:rsidRPr="00E53EC5" w:rsidRDefault="004223BE" w:rsidP="004223BE">
      <w:pPr>
        <w:spacing w:line="360" w:lineRule="auto"/>
        <w:ind w:leftChars="1700" w:left="4080"/>
        <w:rPr>
          <w:sz w:val="40"/>
        </w:rPr>
      </w:pPr>
    </w:p>
    <w:p w:rsidR="004223BE" w:rsidRPr="00E53EC5" w:rsidRDefault="004223BE" w:rsidP="004223BE">
      <w:pPr>
        <w:spacing w:line="360" w:lineRule="auto"/>
        <w:ind w:leftChars="1700" w:left="4080"/>
        <w:rPr>
          <w:sz w:val="40"/>
        </w:rPr>
      </w:pPr>
    </w:p>
    <w:p w:rsidR="004223BE" w:rsidRPr="00E53EC5" w:rsidRDefault="004223BE" w:rsidP="004223BE">
      <w:pPr>
        <w:spacing w:line="360" w:lineRule="auto"/>
        <w:ind w:leftChars="1700" w:left="4080"/>
        <w:rPr>
          <w:sz w:val="40"/>
        </w:rPr>
      </w:pPr>
      <w:r w:rsidRPr="00E53EC5">
        <w:rPr>
          <w:rFonts w:hint="eastAsia"/>
          <w:sz w:val="40"/>
        </w:rPr>
        <w:t>代理人：</w:t>
      </w:r>
      <w:r w:rsidRPr="00E53EC5">
        <w:rPr>
          <w:sz w:val="40"/>
        </w:rPr>
        <w:tab/>
      </w:r>
      <w:r w:rsidRPr="00E53EC5">
        <w:rPr>
          <w:sz w:val="40"/>
        </w:rPr>
        <w:tab/>
      </w:r>
      <w:r w:rsidRPr="00E53EC5">
        <w:rPr>
          <w:sz w:val="40"/>
        </w:rPr>
        <w:tab/>
      </w:r>
      <w:r w:rsidRPr="00E53EC5">
        <w:rPr>
          <w:sz w:val="40"/>
        </w:rPr>
        <w:tab/>
      </w:r>
      <w:r w:rsidRPr="00E53EC5">
        <w:rPr>
          <w:sz w:val="40"/>
        </w:rPr>
        <w:tab/>
        <w:t xml:space="preserve">   簽 章</w:t>
      </w:r>
    </w:p>
    <w:p w:rsidR="004223BE" w:rsidRPr="00E53EC5" w:rsidRDefault="004223BE" w:rsidP="004223BE">
      <w:pPr>
        <w:spacing w:line="360" w:lineRule="auto"/>
        <w:ind w:leftChars="1700" w:left="4080"/>
        <w:rPr>
          <w:sz w:val="40"/>
        </w:rPr>
      </w:pPr>
      <w:r w:rsidRPr="00E53EC5">
        <w:rPr>
          <w:rFonts w:hint="eastAsia"/>
          <w:sz w:val="40"/>
        </w:rPr>
        <w:t xml:space="preserve">身分證統一編號：　　　　　　　</w:t>
      </w:r>
    </w:p>
    <w:p w:rsidR="004223BE" w:rsidRPr="00E53EC5" w:rsidRDefault="004223BE" w:rsidP="004223BE">
      <w:pPr>
        <w:spacing w:line="360" w:lineRule="auto"/>
        <w:ind w:leftChars="1700" w:left="4080"/>
        <w:rPr>
          <w:sz w:val="40"/>
        </w:rPr>
      </w:pPr>
      <w:r w:rsidRPr="00E53EC5">
        <w:rPr>
          <w:rFonts w:hint="eastAsia"/>
          <w:sz w:val="40"/>
        </w:rPr>
        <w:t>住</w:t>
      </w:r>
      <w:r w:rsidRPr="00E53EC5">
        <w:rPr>
          <w:sz w:val="40"/>
        </w:rPr>
        <w:t xml:space="preserve">  址：</w:t>
      </w:r>
    </w:p>
    <w:p w:rsidR="004223BE" w:rsidRPr="00E53EC5" w:rsidRDefault="004223BE" w:rsidP="004223BE">
      <w:pPr>
        <w:spacing w:before="240" w:line="360" w:lineRule="auto"/>
        <w:jc w:val="distribute"/>
        <w:rPr>
          <w:sz w:val="44"/>
        </w:rPr>
      </w:pPr>
    </w:p>
    <w:p w:rsidR="004223BE" w:rsidRDefault="004223BE" w:rsidP="0070030B">
      <w:pPr>
        <w:spacing w:before="240" w:line="360" w:lineRule="auto"/>
        <w:jc w:val="distribute"/>
        <w:rPr>
          <w:sz w:val="44"/>
        </w:rPr>
      </w:pPr>
      <w:r w:rsidRPr="00E53EC5">
        <w:rPr>
          <w:rFonts w:hint="eastAsia"/>
          <w:sz w:val="44"/>
        </w:rPr>
        <w:t>中華民國     年     月     日</w:t>
      </w:r>
    </w:p>
    <w:p w:rsidR="00CB4807" w:rsidRDefault="00CB4807" w:rsidP="00CB4807"/>
    <w:p w:rsidR="00CB4807" w:rsidRDefault="00CB4807" w:rsidP="00CB4807">
      <w:r>
        <w:br w:type="page"/>
      </w:r>
    </w:p>
    <w:p w:rsidR="00BD6BBB" w:rsidRDefault="00BD6BBB" w:rsidP="00BD6BBB">
      <w:pPr>
        <w:pStyle w:val="a"/>
        <w:spacing w:before="120" w:after="120"/>
      </w:pPr>
      <w:bookmarkStart w:id="148" w:name="_Ref508276214"/>
      <w:bookmarkStart w:id="149" w:name="_Toc508702124"/>
      <w:bookmarkStart w:id="150" w:name="_Toc507150728"/>
      <w:bookmarkStart w:id="151" w:name="_Ref508117094"/>
      <w:bookmarkStart w:id="152" w:name="_Ref508120410"/>
      <w:bookmarkStart w:id="153" w:name="_Ref508120434"/>
      <w:bookmarkStart w:id="154" w:name="_Ref508120618"/>
      <w:bookmarkStart w:id="155" w:name="_Ref508120723"/>
      <w:bookmarkStart w:id="156" w:name="_Toc508217299"/>
      <w:r w:rsidRPr="00BD6BBB">
        <w:rPr>
          <w:rFonts w:hint="eastAsia"/>
        </w:rPr>
        <w:t>工業用水使用別與行業分類對照表</w:t>
      </w:r>
      <w:bookmarkEnd w:id="148"/>
      <w:bookmarkEnd w:id="149"/>
    </w:p>
    <w:p w:rsidR="0015750A" w:rsidRDefault="0015750A" w:rsidP="002B470B">
      <w:pPr>
        <w:pStyle w:val="afff3"/>
        <w:spacing w:after="120"/>
        <w:ind w:left="1416" w:firstLine="480"/>
      </w:pPr>
      <w:r w:rsidRPr="0015750A">
        <w:rPr>
          <w:rFonts w:hint="eastAsia"/>
        </w:rPr>
        <w:t>製造業行業分類請參照</w:t>
      </w:r>
      <w:r w:rsidR="009668CC">
        <w:fldChar w:fldCharType="begin"/>
      </w:r>
      <w:r w:rsidR="009668CC">
        <w:instrText xml:space="preserve"> </w:instrText>
      </w:r>
      <w:r w:rsidR="009668CC">
        <w:rPr>
          <w:rFonts w:hint="eastAsia"/>
        </w:rPr>
        <w:instrText>REF _Ref506228543 \r \h</w:instrText>
      </w:r>
      <w:r w:rsidR="009668CC">
        <w:instrText xml:space="preserve"> </w:instrText>
      </w:r>
      <w:r w:rsidR="009668CC">
        <w:fldChar w:fldCharType="separate"/>
      </w:r>
      <w:r w:rsidR="00B75C68">
        <w:rPr>
          <w:rFonts w:hint="eastAsia"/>
        </w:rPr>
        <w:t>附錄十</w:t>
      </w:r>
      <w:r w:rsidR="009668CC">
        <w:fldChar w:fldCharType="end"/>
      </w:r>
      <w:r w:rsidRPr="0015750A">
        <w:rPr>
          <w:rFonts w:hint="eastAsia"/>
        </w:rPr>
        <w:t>之三、工業用水說明。</w:t>
      </w:r>
    </w:p>
    <w:tbl>
      <w:tblPr>
        <w:tblStyle w:val="af9"/>
        <w:tblW w:w="4032" w:type="pct"/>
        <w:jc w:val="center"/>
        <w:tblLook w:val="04A0" w:firstRow="1" w:lastRow="0" w:firstColumn="1" w:lastColumn="0" w:noHBand="0" w:noVBand="1"/>
      </w:tblPr>
      <w:tblGrid>
        <w:gridCol w:w="2662"/>
        <w:gridCol w:w="1275"/>
        <w:gridCol w:w="4677"/>
      </w:tblGrid>
      <w:tr w:rsidR="00BF2C94" w:rsidRPr="00B246FE" w:rsidTr="006F4D63">
        <w:trPr>
          <w:trHeight w:val="454"/>
          <w:tblHeader/>
          <w:jc w:val="center"/>
        </w:trPr>
        <w:tc>
          <w:tcPr>
            <w:tcW w:w="1545" w:type="pct"/>
            <w:shd w:val="clear" w:color="auto" w:fill="BFBFBF" w:themeFill="background1" w:themeFillShade="BF"/>
            <w:vAlign w:val="center"/>
          </w:tcPr>
          <w:p w:rsidR="00BF2C94" w:rsidRPr="00BF2C94" w:rsidRDefault="00BF2C94" w:rsidP="00BF2C94">
            <w:pPr>
              <w:rPr>
                <w:rFonts w:eastAsia="標楷體"/>
                <w:b/>
                <w:sz w:val="24"/>
              </w:rPr>
            </w:pPr>
            <w:r w:rsidRPr="00BF2C94">
              <w:rPr>
                <w:rFonts w:eastAsia="標楷體"/>
                <w:b/>
                <w:sz w:val="24"/>
              </w:rPr>
              <w:t>使用別(含次級使用別)</w:t>
            </w:r>
          </w:p>
        </w:tc>
        <w:tc>
          <w:tcPr>
            <w:tcW w:w="740" w:type="pct"/>
            <w:shd w:val="clear" w:color="auto" w:fill="BFBFBF" w:themeFill="background1" w:themeFillShade="BF"/>
            <w:vAlign w:val="center"/>
          </w:tcPr>
          <w:p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代碼</w:t>
            </w:r>
          </w:p>
        </w:tc>
        <w:tc>
          <w:tcPr>
            <w:tcW w:w="2715" w:type="pct"/>
            <w:shd w:val="clear" w:color="auto" w:fill="BFBFBF" w:themeFill="background1" w:themeFillShade="BF"/>
            <w:vAlign w:val="center"/>
          </w:tcPr>
          <w:p w:rsidR="00BF2C94" w:rsidRPr="00B246FE" w:rsidRDefault="00BF2C94" w:rsidP="006F4D63">
            <w:pPr>
              <w:jc w:val="both"/>
              <w:rPr>
                <w:rFonts w:ascii="Times New Roman" w:eastAsia="標楷體" w:hAnsi="Times New Roman"/>
                <w:b/>
                <w:sz w:val="24"/>
                <w:szCs w:val="24"/>
                <w:lang w:val="x-none"/>
              </w:rPr>
            </w:pPr>
            <w:r w:rsidRPr="00B246FE">
              <w:rPr>
                <w:rFonts w:ascii="Times New Roman" w:eastAsia="標楷體" w:hAnsi="Times New Roman"/>
                <w:b/>
                <w:sz w:val="24"/>
                <w:szCs w:val="24"/>
                <w:lang w:val="x-none"/>
              </w:rPr>
              <w:t>行業名稱</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5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石油及天然氣礦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礦業及土石採取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06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砂、石採取及其他礦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1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供應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2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氣體燃料供應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電力及燃氣供應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53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蒸汽供應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6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7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廢水及污水處理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1</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清除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12</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清除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1</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非有害廢棄物處理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22</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有害廢棄物處理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83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資源回收處理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用水供應及汙染整治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39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污染整治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10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築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1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道路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2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公用事業設施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29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土木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1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整地、基礎及結構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2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庭園景觀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1</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機電、電信及電路設備安裝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2</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冷凍、空調及管道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39</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建築設備安裝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4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建物完工裝修工程業</w:t>
            </w:r>
          </w:p>
        </w:tc>
      </w:tr>
      <w:tr w:rsidR="00BF2C94" w:rsidRPr="00B246FE" w:rsidTr="006F4D63">
        <w:trPr>
          <w:jc w:val="center"/>
        </w:trPr>
        <w:tc>
          <w:tcPr>
            <w:tcW w:w="154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營建工程業</w:t>
            </w:r>
          </w:p>
        </w:tc>
        <w:tc>
          <w:tcPr>
            <w:tcW w:w="740"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4390</w:t>
            </w:r>
          </w:p>
        </w:tc>
        <w:tc>
          <w:tcPr>
            <w:tcW w:w="2715" w:type="pct"/>
          </w:tcPr>
          <w:p w:rsidR="00BF2C94" w:rsidRPr="00B246FE" w:rsidRDefault="00BF2C94" w:rsidP="006F4D63">
            <w:pPr>
              <w:rPr>
                <w:rFonts w:ascii="Times New Roman" w:eastAsia="標楷體" w:hAnsi="Times New Roman"/>
                <w:sz w:val="24"/>
                <w:szCs w:val="24"/>
                <w:lang w:val="x-none"/>
              </w:rPr>
            </w:pPr>
            <w:r w:rsidRPr="00B246FE">
              <w:rPr>
                <w:rFonts w:ascii="Times New Roman" w:eastAsia="標楷體" w:hAnsi="Times New Roman"/>
                <w:sz w:val="24"/>
                <w:szCs w:val="24"/>
                <w:lang w:val="x-none"/>
              </w:rPr>
              <w:t>其他專門營造業</w:t>
            </w:r>
          </w:p>
        </w:tc>
      </w:tr>
    </w:tbl>
    <w:p w:rsidR="00BF2C94" w:rsidRDefault="00BF2C94" w:rsidP="00BF2C94">
      <w:pPr>
        <w:spacing w:line="360" w:lineRule="auto"/>
      </w:pPr>
    </w:p>
    <w:p w:rsidR="00BF2C94" w:rsidRDefault="009E3AC0" w:rsidP="00BF2C94">
      <w:pPr>
        <w:spacing w:line="360" w:lineRule="auto"/>
      </w:pPr>
      <w:r>
        <w:rPr>
          <w:rFonts w:hint="eastAsia"/>
        </w:rPr>
        <w:t xml:space="preserve">        </w:t>
      </w:r>
      <w:r w:rsidR="00BF2C94">
        <w:rPr>
          <w:rFonts w:hint="eastAsia"/>
        </w:rPr>
        <w:t>資料來源：「中華民國行業標準分類（第</w:t>
      </w:r>
      <w:r w:rsidR="00BF2C94">
        <w:t>10次修訂）」（民國105年1月）。</w:t>
      </w:r>
    </w:p>
    <w:p w:rsidR="00CB4807" w:rsidRPr="0094095F" w:rsidRDefault="00CB4807" w:rsidP="00CB4807">
      <w:pPr>
        <w:rPr>
          <w:lang w:val="x-none"/>
        </w:rPr>
      </w:pPr>
    </w:p>
    <w:p w:rsidR="00CB4807" w:rsidRDefault="00CB4807" w:rsidP="00CB4807"/>
    <w:p w:rsidR="00CB4807" w:rsidRDefault="00CB4807" w:rsidP="00BD6BBB">
      <w:pPr>
        <w:sectPr w:rsidR="00CB4807" w:rsidSect="00CB4807">
          <w:pgSz w:w="11906" w:h="16838" w:code="9"/>
          <w:pgMar w:top="720" w:right="720" w:bottom="720" w:left="720" w:header="851" w:footer="425" w:gutter="0"/>
          <w:cols w:space="425"/>
          <w:docGrid w:linePitch="360"/>
        </w:sectPr>
      </w:pPr>
    </w:p>
    <w:p w:rsidR="00F663E4" w:rsidRDefault="00F663E4" w:rsidP="00B238FB">
      <w:pPr>
        <w:pStyle w:val="a"/>
        <w:spacing w:before="120" w:after="120"/>
      </w:pPr>
      <w:bookmarkStart w:id="157" w:name="_Ref508276305"/>
      <w:bookmarkStart w:id="158" w:name="_Toc508702125"/>
      <w:r>
        <w:rPr>
          <w:rFonts w:hint="eastAsia"/>
        </w:rPr>
        <w:t>各用水標的用水範圍資料表</w:t>
      </w:r>
      <w:bookmarkEnd w:id="150"/>
      <w:bookmarkEnd w:id="151"/>
      <w:bookmarkEnd w:id="152"/>
      <w:bookmarkEnd w:id="153"/>
      <w:bookmarkEnd w:id="154"/>
      <w:bookmarkEnd w:id="155"/>
      <w:bookmarkEnd w:id="156"/>
      <w:bookmarkEnd w:id="157"/>
      <w:bookmarkEnd w:id="158"/>
    </w:p>
    <w:p w:rsidR="00D560AC" w:rsidRDefault="00D560AC" w:rsidP="00B10AAB">
      <w:pPr>
        <w:pStyle w:val="3"/>
        <w:numPr>
          <w:ilvl w:val="2"/>
          <w:numId w:val="2"/>
        </w:numPr>
        <w:spacing w:before="120" w:after="120"/>
      </w:pPr>
      <w:bookmarkStart w:id="159" w:name="_Ref508117124"/>
      <w:r>
        <w:rPr>
          <w:rFonts w:hint="eastAsia"/>
          <w:lang w:eastAsia="zh-TW"/>
        </w:rPr>
        <w:t>家用及</w:t>
      </w:r>
      <w:r>
        <w:rPr>
          <w:rFonts w:hint="eastAsia"/>
        </w:rPr>
        <w:t>公共給水</w:t>
      </w:r>
      <w:bookmarkEnd w:id="159"/>
    </w:p>
    <w:p w:rsidR="00D560AC" w:rsidRDefault="00D560AC" w:rsidP="00DA3A77">
      <w:pPr>
        <w:pStyle w:val="4"/>
      </w:pPr>
      <w:bookmarkStart w:id="160" w:name="_Ref508117049"/>
      <w:r>
        <w:rPr>
          <w:rFonts w:hint="eastAsia"/>
        </w:rPr>
        <w:t>「家用及公共給水（非公共給水）」用水範圍資料表</w:t>
      </w:r>
      <w:r w:rsidR="00CE5E28">
        <w:rPr>
          <w:rFonts w:hint="eastAsia"/>
        </w:rPr>
        <w:t>（</w:t>
      </w:r>
      <w:r>
        <w:rPr>
          <w:rFonts w:hint="eastAsia"/>
        </w:rPr>
        <w:t>範例，申請</w:t>
      </w:r>
      <w:r w:rsidRPr="00D560AC">
        <w:rPr>
          <w:rFonts w:hint="eastAsia"/>
        </w:rPr>
        <w:t>家用</w:t>
      </w:r>
      <w:r>
        <w:rPr>
          <w:rFonts w:hint="eastAsia"/>
        </w:rPr>
        <w:t>、</w:t>
      </w:r>
      <w:r w:rsidRPr="00D560AC">
        <w:rPr>
          <w:rFonts w:hint="eastAsia"/>
        </w:rPr>
        <w:t>社區自設給水設備</w:t>
      </w:r>
      <w:r>
        <w:rPr>
          <w:rFonts w:hint="eastAsia"/>
        </w:rPr>
        <w:t>、</w:t>
      </w:r>
      <w:r w:rsidRPr="00D560AC">
        <w:rPr>
          <w:rFonts w:hint="eastAsia"/>
        </w:rPr>
        <w:t>簡易自來水</w:t>
      </w:r>
      <w:r>
        <w:rPr>
          <w:rFonts w:hint="eastAsia"/>
        </w:rPr>
        <w:t>適用</w:t>
      </w:r>
      <w:r w:rsidR="00CE5E28">
        <w:rPr>
          <w:rFonts w:hint="eastAsia"/>
        </w:rPr>
        <w:t>）</w:t>
      </w:r>
      <w:bookmarkEnd w:id="160"/>
    </w:p>
    <w:p w:rsidR="00317501" w:rsidRPr="00B17777" w:rsidRDefault="008E2D0E" w:rsidP="00DE0C33">
      <w:pPr>
        <w:pStyle w:val="afd"/>
      </w:pPr>
      <w:r w:rsidRPr="008E2D0E">
        <w:rPr>
          <w:noProof/>
        </w:rPr>
        <w:drawing>
          <wp:inline distT="0" distB="0" distL="0" distR="0" wp14:anchorId="5286A303" wp14:editId="37260C90">
            <wp:extent cx="6288855" cy="54000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88855" cy="5400000"/>
                    </a:xfrm>
                    <a:prstGeom prst="rect">
                      <a:avLst/>
                    </a:prstGeom>
                    <a:noFill/>
                    <a:ln>
                      <a:noFill/>
                    </a:ln>
                  </pic:spPr>
                </pic:pic>
              </a:graphicData>
            </a:graphic>
          </wp:inline>
        </w:drawing>
      </w:r>
    </w:p>
    <w:p w:rsidR="00D560AC" w:rsidRDefault="00D560AC" w:rsidP="00DA3A77">
      <w:pPr>
        <w:pStyle w:val="4"/>
      </w:pPr>
      <w:bookmarkStart w:id="161" w:name="_Ref508117226"/>
      <w:r>
        <w:rPr>
          <w:rFonts w:hint="eastAsia"/>
        </w:rPr>
        <w:t>「家用及公共給水（公共給水）」用水範圍資料表（範例）</w:t>
      </w:r>
      <w:bookmarkEnd w:id="161"/>
    </w:p>
    <w:p w:rsidR="00D560AC" w:rsidRPr="00B17777" w:rsidRDefault="00450AB4" w:rsidP="001F2617">
      <w:pPr>
        <w:pStyle w:val="afd"/>
      </w:pPr>
      <w:r w:rsidRPr="00450AB4">
        <w:rPr>
          <w:noProof/>
        </w:rPr>
        <w:drawing>
          <wp:inline distT="0" distB="0" distL="0" distR="0" wp14:anchorId="336BE43D" wp14:editId="7B02018B">
            <wp:extent cx="9777730" cy="585638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777730" cy="5856385"/>
                    </a:xfrm>
                    <a:prstGeom prst="rect">
                      <a:avLst/>
                    </a:prstGeom>
                    <a:noFill/>
                    <a:ln>
                      <a:noFill/>
                    </a:ln>
                  </pic:spPr>
                </pic:pic>
              </a:graphicData>
            </a:graphic>
          </wp:inline>
        </w:drawing>
      </w:r>
    </w:p>
    <w:p w:rsidR="00D560AC" w:rsidRDefault="00D560AC" w:rsidP="00D560AC">
      <w:pPr>
        <w:pStyle w:val="afd"/>
      </w:pPr>
    </w:p>
    <w:p w:rsidR="007C4671" w:rsidRPr="00D560AC" w:rsidRDefault="007C4671" w:rsidP="00D560AC">
      <w:pPr>
        <w:pStyle w:val="afd"/>
      </w:pPr>
    </w:p>
    <w:p w:rsidR="00D560AC" w:rsidRDefault="00D560AC">
      <w:pPr>
        <w:pStyle w:val="3"/>
        <w:spacing w:before="120" w:after="120"/>
        <w:rPr>
          <w:lang w:eastAsia="zh-TW"/>
        </w:rPr>
      </w:pPr>
      <w:r>
        <w:rPr>
          <w:rFonts w:hint="eastAsia"/>
          <w:lang w:eastAsia="zh-TW"/>
        </w:rPr>
        <w:t>農業用水</w:t>
      </w:r>
    </w:p>
    <w:p w:rsidR="00D560AC" w:rsidRDefault="00492D32" w:rsidP="00DA3A77">
      <w:pPr>
        <w:pStyle w:val="4"/>
      </w:pPr>
      <w:bookmarkStart w:id="162" w:name="_Ref508117274"/>
      <w:r>
        <w:rPr>
          <w:rFonts w:hint="eastAsia"/>
        </w:rPr>
        <w:t>「農業</w:t>
      </w:r>
      <w:r w:rsidR="00CD7379">
        <w:rPr>
          <w:rFonts w:hint="eastAsia"/>
        </w:rPr>
        <w:t>（灌溉）</w:t>
      </w:r>
      <w:r w:rsidR="00D560AC">
        <w:rPr>
          <w:rFonts w:hint="eastAsia"/>
        </w:rPr>
        <w:t>」</w:t>
      </w:r>
      <w:r w:rsidR="00D560AC" w:rsidRPr="00D560AC">
        <w:rPr>
          <w:rFonts w:hint="eastAsia"/>
        </w:rPr>
        <w:t>用水範圍地籍資料表</w:t>
      </w:r>
      <w:r w:rsidR="00D560AC">
        <w:rPr>
          <w:rFonts w:hint="eastAsia"/>
        </w:rPr>
        <w:t>（範例）</w:t>
      </w:r>
      <w:bookmarkEnd w:id="162"/>
    </w:p>
    <w:p w:rsidR="00D560AC" w:rsidRDefault="00492D32" w:rsidP="00492D32">
      <w:pPr>
        <w:pStyle w:val="afd"/>
      </w:pPr>
      <w:r w:rsidRPr="00492D32">
        <w:rPr>
          <w:noProof/>
        </w:rPr>
        <w:drawing>
          <wp:inline distT="0" distB="0" distL="0" distR="0" wp14:anchorId="26AD6FC0" wp14:editId="35B416B5">
            <wp:extent cx="6995926" cy="5940000"/>
            <wp:effectExtent l="0" t="0" r="0" b="381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995926" cy="5940000"/>
                    </a:xfrm>
                    <a:prstGeom prst="rect">
                      <a:avLst/>
                    </a:prstGeom>
                    <a:noFill/>
                    <a:ln>
                      <a:noFill/>
                    </a:ln>
                  </pic:spPr>
                </pic:pic>
              </a:graphicData>
            </a:graphic>
          </wp:inline>
        </w:drawing>
      </w:r>
    </w:p>
    <w:p w:rsidR="00D560AC" w:rsidRDefault="00D560AC" w:rsidP="00DA3A77">
      <w:pPr>
        <w:pStyle w:val="4"/>
      </w:pPr>
      <w:bookmarkStart w:id="163" w:name="_Ref508117318"/>
      <w:r>
        <w:rPr>
          <w:rFonts w:hint="eastAsia"/>
        </w:rPr>
        <w:t>「</w:t>
      </w:r>
      <w:r w:rsidR="00492D32">
        <w:rPr>
          <w:rFonts w:hint="eastAsia"/>
        </w:rPr>
        <w:t>農業</w:t>
      </w:r>
      <w:r w:rsidR="00CD7379">
        <w:rPr>
          <w:rFonts w:hint="eastAsia"/>
        </w:rPr>
        <w:t>（養殖）</w:t>
      </w:r>
      <w:r>
        <w:rPr>
          <w:rFonts w:hint="eastAsia"/>
        </w:rPr>
        <w:t>」</w:t>
      </w:r>
      <w:r w:rsidRPr="00D560AC">
        <w:rPr>
          <w:rFonts w:hint="eastAsia"/>
        </w:rPr>
        <w:t>用水範圍地籍資料表</w:t>
      </w:r>
      <w:r>
        <w:rPr>
          <w:rFonts w:hint="eastAsia"/>
        </w:rPr>
        <w:t>（範例）</w:t>
      </w:r>
      <w:bookmarkEnd w:id="163"/>
    </w:p>
    <w:p w:rsidR="00D560AC" w:rsidRDefault="00492D32" w:rsidP="00492D32">
      <w:pPr>
        <w:pStyle w:val="afd"/>
      </w:pPr>
      <w:r w:rsidRPr="00492D32">
        <w:rPr>
          <w:noProof/>
        </w:rPr>
        <w:drawing>
          <wp:inline distT="0" distB="0" distL="0" distR="0" wp14:anchorId="0BE50C43" wp14:editId="3FBBB914">
            <wp:extent cx="7961116" cy="6300000"/>
            <wp:effectExtent l="0" t="0" r="1905" b="571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961116" cy="6300000"/>
                    </a:xfrm>
                    <a:prstGeom prst="rect">
                      <a:avLst/>
                    </a:prstGeom>
                    <a:noFill/>
                    <a:ln>
                      <a:noFill/>
                    </a:ln>
                  </pic:spPr>
                </pic:pic>
              </a:graphicData>
            </a:graphic>
          </wp:inline>
        </w:drawing>
      </w:r>
    </w:p>
    <w:p w:rsidR="00D560AC" w:rsidRDefault="00D560AC" w:rsidP="00DA3A77">
      <w:pPr>
        <w:pStyle w:val="4"/>
      </w:pPr>
      <w:bookmarkStart w:id="164" w:name="_Ref508117443"/>
      <w:r>
        <w:rPr>
          <w:rFonts w:hint="eastAsia"/>
        </w:rPr>
        <w:t>「農業</w:t>
      </w:r>
      <w:r w:rsidR="00CD7379">
        <w:rPr>
          <w:rFonts w:hint="eastAsia"/>
        </w:rPr>
        <w:t>（畜牧）</w:t>
      </w:r>
      <w:r>
        <w:rPr>
          <w:rFonts w:hint="eastAsia"/>
        </w:rPr>
        <w:t>」</w:t>
      </w:r>
      <w:r w:rsidRPr="00D560AC">
        <w:rPr>
          <w:rFonts w:hint="eastAsia"/>
        </w:rPr>
        <w:t>用水範圍地籍資料表</w:t>
      </w:r>
      <w:r>
        <w:rPr>
          <w:rFonts w:hint="eastAsia"/>
        </w:rPr>
        <w:t>（範例）</w:t>
      </w:r>
      <w:bookmarkEnd w:id="164"/>
    </w:p>
    <w:p w:rsidR="00D560AC" w:rsidRPr="00D560AC" w:rsidRDefault="00492D32" w:rsidP="00492D32">
      <w:pPr>
        <w:pStyle w:val="afd"/>
      </w:pPr>
      <w:r w:rsidRPr="00492D32">
        <w:rPr>
          <w:noProof/>
        </w:rPr>
        <w:drawing>
          <wp:inline distT="0" distB="0" distL="0" distR="0" wp14:anchorId="753DEAA6" wp14:editId="03F44C8C">
            <wp:extent cx="5958193" cy="6300000"/>
            <wp:effectExtent l="0" t="0" r="5080" b="571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8193" cy="6300000"/>
                    </a:xfrm>
                    <a:prstGeom prst="rect">
                      <a:avLst/>
                    </a:prstGeom>
                    <a:noFill/>
                    <a:ln>
                      <a:noFill/>
                    </a:ln>
                  </pic:spPr>
                </pic:pic>
              </a:graphicData>
            </a:graphic>
          </wp:inline>
        </w:drawing>
      </w:r>
    </w:p>
    <w:p w:rsidR="00D560AC" w:rsidRDefault="00D560AC">
      <w:pPr>
        <w:pStyle w:val="3"/>
        <w:spacing w:before="120" w:after="120"/>
        <w:rPr>
          <w:lang w:eastAsia="zh-TW"/>
        </w:rPr>
      </w:pPr>
      <w:r>
        <w:rPr>
          <w:rFonts w:hint="eastAsia"/>
          <w:lang w:eastAsia="zh-TW"/>
        </w:rPr>
        <w:t>水力用水</w:t>
      </w:r>
    </w:p>
    <w:p w:rsidR="00D560AC" w:rsidRPr="00D560AC" w:rsidRDefault="00D560AC" w:rsidP="00DA3A77">
      <w:pPr>
        <w:pStyle w:val="4"/>
      </w:pPr>
      <w:bookmarkStart w:id="165" w:name="_Ref508117499"/>
      <w:r>
        <w:rPr>
          <w:rFonts w:hint="eastAsia"/>
          <w:lang w:eastAsia="zh-TW"/>
        </w:rPr>
        <w:t>表一</w:t>
      </w:r>
      <w:r w:rsidRPr="00D560AC">
        <w:rPr>
          <w:rFonts w:hint="eastAsia"/>
        </w:rPr>
        <w:t>「水力用水」需用水量資料表</w:t>
      </w:r>
      <w:r>
        <w:rPr>
          <w:rFonts w:hint="eastAsia"/>
          <w:lang w:eastAsia="zh-TW"/>
        </w:rPr>
        <w:t>（範例）</w:t>
      </w:r>
      <w:bookmarkEnd w:id="165"/>
    </w:p>
    <w:p w:rsidR="00D560AC" w:rsidRDefault="00F62B38" w:rsidP="00F62B38">
      <w:pPr>
        <w:pStyle w:val="afd"/>
      </w:pPr>
      <w:r w:rsidRPr="00F62B38">
        <w:rPr>
          <w:noProof/>
        </w:rPr>
        <w:drawing>
          <wp:inline distT="0" distB="0" distL="0" distR="0" wp14:anchorId="100450C6" wp14:editId="634BF165">
            <wp:extent cx="9777730" cy="4029897"/>
            <wp:effectExtent l="0" t="0" r="0" b="889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777730" cy="4029897"/>
                    </a:xfrm>
                    <a:prstGeom prst="rect">
                      <a:avLst/>
                    </a:prstGeom>
                    <a:noFill/>
                    <a:ln>
                      <a:noFill/>
                    </a:ln>
                  </pic:spPr>
                </pic:pic>
              </a:graphicData>
            </a:graphic>
          </wp:inline>
        </w:drawing>
      </w:r>
    </w:p>
    <w:p w:rsidR="00D560AC" w:rsidRDefault="00D560AC" w:rsidP="00D560AC"/>
    <w:p w:rsidR="00D560AC" w:rsidRDefault="00D560AC" w:rsidP="00D560AC"/>
    <w:p w:rsidR="00D560AC" w:rsidRDefault="00D560AC" w:rsidP="00D560AC"/>
    <w:p w:rsidR="00D560AC" w:rsidRDefault="00D560AC" w:rsidP="00D560AC"/>
    <w:p w:rsidR="00F62B38" w:rsidRDefault="00F62B38" w:rsidP="00D560AC"/>
    <w:p w:rsidR="00F62B38" w:rsidRDefault="00F62B38" w:rsidP="00D560AC"/>
    <w:p w:rsidR="00D560AC" w:rsidRDefault="00D560AC" w:rsidP="00D560AC"/>
    <w:p w:rsidR="00D560AC" w:rsidRDefault="00D560AC" w:rsidP="00D560AC"/>
    <w:p w:rsidR="00D560AC" w:rsidRDefault="00D560AC" w:rsidP="00D560AC"/>
    <w:p w:rsidR="00D560AC" w:rsidRDefault="00D560AC" w:rsidP="00DA3A77">
      <w:pPr>
        <w:pStyle w:val="4"/>
      </w:pPr>
      <w:bookmarkStart w:id="166" w:name="_Ref508117549"/>
      <w:r>
        <w:rPr>
          <w:rFonts w:hint="eastAsia"/>
          <w:lang w:eastAsia="zh-TW"/>
        </w:rPr>
        <w:t>表二</w:t>
      </w:r>
      <w:r w:rsidRPr="00D560AC">
        <w:rPr>
          <w:rFonts w:hint="eastAsia"/>
        </w:rPr>
        <w:t>「水力用水」用水範圍地籍資料表</w:t>
      </w:r>
      <w:r>
        <w:rPr>
          <w:rFonts w:hint="eastAsia"/>
          <w:lang w:eastAsia="zh-TW"/>
        </w:rPr>
        <w:t>（範例）</w:t>
      </w:r>
      <w:bookmarkEnd w:id="166"/>
    </w:p>
    <w:p w:rsidR="00D560AC" w:rsidRDefault="001F2960" w:rsidP="00B57819">
      <w:pPr>
        <w:pStyle w:val="afd"/>
      </w:pPr>
      <w:r w:rsidRPr="001F2960">
        <w:rPr>
          <w:noProof/>
        </w:rPr>
        <w:drawing>
          <wp:inline distT="0" distB="0" distL="0" distR="0" wp14:anchorId="29DE7291" wp14:editId="20665A81">
            <wp:extent cx="8676000" cy="3506267"/>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676000" cy="3506267"/>
                    </a:xfrm>
                    <a:prstGeom prst="rect">
                      <a:avLst/>
                    </a:prstGeom>
                    <a:noFill/>
                    <a:ln>
                      <a:noFill/>
                    </a:ln>
                  </pic:spPr>
                </pic:pic>
              </a:graphicData>
            </a:graphic>
          </wp:inline>
        </w:drawing>
      </w:r>
    </w:p>
    <w:p w:rsidR="001F2960" w:rsidRDefault="001F2960" w:rsidP="00B57819">
      <w:pPr>
        <w:pStyle w:val="afd"/>
      </w:pPr>
    </w:p>
    <w:p w:rsidR="001F2960" w:rsidRDefault="001F2960" w:rsidP="00B57819">
      <w:pPr>
        <w:pStyle w:val="afd"/>
      </w:pPr>
    </w:p>
    <w:p w:rsidR="00D560AC" w:rsidRPr="00D560AC" w:rsidRDefault="00D560AC" w:rsidP="00D560AC">
      <w:pPr>
        <w:pStyle w:val="afd"/>
      </w:pPr>
    </w:p>
    <w:p w:rsidR="00D560AC" w:rsidRDefault="00D560AC">
      <w:pPr>
        <w:pStyle w:val="3"/>
        <w:spacing w:before="120" w:after="120"/>
        <w:rPr>
          <w:lang w:eastAsia="zh-TW"/>
        </w:rPr>
        <w:sectPr w:rsidR="00D560AC" w:rsidSect="00B238FB">
          <w:pgSz w:w="16838" w:h="11906" w:orient="landscape" w:code="9"/>
          <w:pgMar w:top="720" w:right="720" w:bottom="720" w:left="720" w:header="851" w:footer="425" w:gutter="0"/>
          <w:cols w:space="425"/>
          <w:docGrid w:linePitch="360"/>
        </w:sectPr>
      </w:pPr>
    </w:p>
    <w:p w:rsidR="00D560AC" w:rsidRDefault="00D560AC">
      <w:pPr>
        <w:pStyle w:val="3"/>
        <w:spacing w:before="120" w:after="120"/>
        <w:rPr>
          <w:lang w:eastAsia="zh-TW"/>
        </w:rPr>
      </w:pPr>
      <w:r>
        <w:rPr>
          <w:rFonts w:hint="eastAsia"/>
          <w:lang w:eastAsia="zh-TW"/>
        </w:rPr>
        <w:t>工業用水</w:t>
      </w:r>
    </w:p>
    <w:p w:rsidR="00D560AC" w:rsidRDefault="00D560AC" w:rsidP="00DA3A77">
      <w:pPr>
        <w:pStyle w:val="4"/>
      </w:pPr>
      <w:bookmarkStart w:id="167" w:name="_Ref508117734"/>
      <w:r>
        <w:rPr>
          <w:rFonts w:hint="eastAsia"/>
          <w:lang w:eastAsia="zh-TW"/>
        </w:rPr>
        <w:t>表一</w:t>
      </w:r>
      <w:r w:rsidRPr="00D560AC">
        <w:rPr>
          <w:rFonts w:hint="eastAsia"/>
        </w:rPr>
        <w:t>「工業用水」需用水量資料表</w:t>
      </w:r>
      <w:r>
        <w:rPr>
          <w:rFonts w:hint="eastAsia"/>
          <w:lang w:eastAsia="zh-TW"/>
        </w:rPr>
        <w:t>（範例）</w:t>
      </w:r>
      <w:bookmarkEnd w:id="167"/>
    </w:p>
    <w:p w:rsidR="00D560AC" w:rsidRDefault="00EB51BF" w:rsidP="00EB51BF">
      <w:pPr>
        <w:pStyle w:val="afd"/>
      </w:pPr>
      <w:r w:rsidRPr="00EB51BF">
        <w:rPr>
          <w:noProof/>
        </w:rPr>
        <w:drawing>
          <wp:inline distT="0" distB="0" distL="0" distR="0" wp14:anchorId="03451895" wp14:editId="50FCE7CF">
            <wp:extent cx="7816431" cy="5940000"/>
            <wp:effectExtent l="0" t="0" r="0" b="381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816431" cy="5940000"/>
                    </a:xfrm>
                    <a:prstGeom prst="rect">
                      <a:avLst/>
                    </a:prstGeom>
                    <a:noFill/>
                    <a:ln>
                      <a:noFill/>
                    </a:ln>
                  </pic:spPr>
                </pic:pic>
              </a:graphicData>
            </a:graphic>
          </wp:inline>
        </w:drawing>
      </w:r>
    </w:p>
    <w:p w:rsidR="00D560AC" w:rsidRDefault="00D560AC" w:rsidP="00DA3A77">
      <w:pPr>
        <w:pStyle w:val="4"/>
      </w:pPr>
      <w:bookmarkStart w:id="168" w:name="_Ref508118040"/>
      <w:r>
        <w:rPr>
          <w:rFonts w:hint="eastAsia"/>
          <w:lang w:eastAsia="zh-TW"/>
        </w:rPr>
        <w:t>表二</w:t>
      </w:r>
      <w:r w:rsidRPr="00D560AC">
        <w:rPr>
          <w:rFonts w:hint="eastAsia"/>
        </w:rPr>
        <w:t>「工業用水」用水範圍地籍資料表</w:t>
      </w:r>
      <w:r>
        <w:rPr>
          <w:rFonts w:hint="eastAsia"/>
          <w:lang w:eastAsia="zh-TW"/>
        </w:rPr>
        <w:t>（範例）</w:t>
      </w:r>
      <w:bookmarkEnd w:id="168"/>
    </w:p>
    <w:p w:rsidR="00D560AC" w:rsidRDefault="00D51539" w:rsidP="00D51539">
      <w:pPr>
        <w:pStyle w:val="afd"/>
      </w:pPr>
      <w:r w:rsidRPr="00D51539">
        <w:rPr>
          <w:noProof/>
        </w:rPr>
        <w:drawing>
          <wp:inline distT="0" distB="0" distL="0" distR="0" wp14:anchorId="25309B00" wp14:editId="77BADF49">
            <wp:extent cx="9000000" cy="5155377"/>
            <wp:effectExtent l="0" t="0" r="0" b="762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00000" cy="5155377"/>
                    </a:xfrm>
                    <a:prstGeom prst="rect">
                      <a:avLst/>
                    </a:prstGeom>
                    <a:noFill/>
                    <a:ln>
                      <a:noFill/>
                    </a:ln>
                  </pic:spPr>
                </pic:pic>
              </a:graphicData>
            </a:graphic>
          </wp:inline>
        </w:drawing>
      </w:r>
    </w:p>
    <w:p w:rsidR="00F6788E" w:rsidRDefault="00F6788E" w:rsidP="00D560AC">
      <w:pPr>
        <w:pStyle w:val="afd"/>
        <w:rPr>
          <w:lang w:val="x-none"/>
        </w:rPr>
      </w:pPr>
      <w:r>
        <w:rPr>
          <w:lang w:val="x-none"/>
        </w:rPr>
        <w:br w:type="page"/>
      </w:r>
    </w:p>
    <w:p w:rsidR="00D560AC" w:rsidRDefault="00D560AC" w:rsidP="00DA3A77">
      <w:pPr>
        <w:pStyle w:val="4"/>
      </w:pPr>
      <w:bookmarkStart w:id="169" w:name="_Ref508118064"/>
      <w:r>
        <w:rPr>
          <w:rFonts w:hint="eastAsia"/>
        </w:rPr>
        <w:t>表三</w:t>
      </w:r>
      <w:r w:rsidRPr="00D560AC">
        <w:rPr>
          <w:rFonts w:hint="eastAsia"/>
        </w:rPr>
        <w:t>「工業用水」用水計畫資料表</w:t>
      </w:r>
      <w:r>
        <w:rPr>
          <w:rFonts w:hint="eastAsia"/>
        </w:rPr>
        <w:t>（範例）</w:t>
      </w:r>
      <w:bookmarkEnd w:id="169"/>
    </w:p>
    <w:p w:rsidR="00D560AC" w:rsidRDefault="00BD3D6A" w:rsidP="00BD3D6A">
      <w:pPr>
        <w:pStyle w:val="afd"/>
      </w:pPr>
      <w:r w:rsidRPr="00BD3D6A">
        <w:rPr>
          <w:noProof/>
        </w:rPr>
        <w:drawing>
          <wp:inline distT="0" distB="0" distL="0" distR="0" wp14:anchorId="4DC1C84F" wp14:editId="6ED78760">
            <wp:extent cx="8197677" cy="61200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97677" cy="6120000"/>
                    </a:xfrm>
                    <a:prstGeom prst="rect">
                      <a:avLst/>
                    </a:prstGeom>
                    <a:noFill/>
                    <a:ln>
                      <a:noFill/>
                    </a:ln>
                  </pic:spPr>
                </pic:pic>
              </a:graphicData>
            </a:graphic>
          </wp:inline>
        </w:drawing>
      </w:r>
    </w:p>
    <w:p w:rsidR="00D560AC" w:rsidRDefault="00D560AC" w:rsidP="00D560AC">
      <w:pPr>
        <w:pStyle w:val="afd"/>
      </w:pPr>
    </w:p>
    <w:p w:rsidR="00D560AC" w:rsidRDefault="00D560AC" w:rsidP="00DA3A77">
      <w:pPr>
        <w:pStyle w:val="4"/>
      </w:pPr>
      <w:bookmarkStart w:id="170" w:name="_Ref508118285"/>
      <w:r>
        <w:rPr>
          <w:rFonts w:hint="eastAsia"/>
          <w:lang w:eastAsia="zh-TW"/>
        </w:rPr>
        <w:t>表四</w:t>
      </w:r>
      <w:r w:rsidRPr="00D560AC">
        <w:rPr>
          <w:rFonts w:hint="eastAsia"/>
        </w:rPr>
        <w:t>「工業用水」用水範圍用水戶資料表</w:t>
      </w:r>
      <w:r>
        <w:rPr>
          <w:rFonts w:hint="eastAsia"/>
          <w:lang w:eastAsia="zh-TW"/>
        </w:rPr>
        <w:t>（範例）</w:t>
      </w:r>
      <w:bookmarkEnd w:id="170"/>
    </w:p>
    <w:p w:rsidR="00D560AC" w:rsidRDefault="00714C06" w:rsidP="00714C06">
      <w:pPr>
        <w:pStyle w:val="afd"/>
      </w:pPr>
      <w:r w:rsidRPr="00714C06">
        <w:rPr>
          <w:noProof/>
        </w:rPr>
        <w:drawing>
          <wp:inline distT="0" distB="0" distL="0" distR="0" wp14:anchorId="44E8DD1D" wp14:editId="6961D142">
            <wp:extent cx="9777730" cy="415576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777730" cy="4155766"/>
                    </a:xfrm>
                    <a:prstGeom prst="rect">
                      <a:avLst/>
                    </a:prstGeom>
                    <a:noFill/>
                    <a:ln>
                      <a:noFill/>
                    </a:ln>
                  </pic:spPr>
                </pic:pic>
              </a:graphicData>
            </a:graphic>
          </wp:inline>
        </w:drawing>
      </w:r>
    </w:p>
    <w:p w:rsidR="006E361A" w:rsidRDefault="006E361A" w:rsidP="00D560AC">
      <w:pPr>
        <w:pStyle w:val="afd"/>
      </w:pPr>
    </w:p>
    <w:p w:rsidR="00D560AC" w:rsidRDefault="007009C0" w:rsidP="00D560AC">
      <w:pPr>
        <w:pStyle w:val="afd"/>
      </w:pPr>
      <w:r w:rsidRPr="007009C0">
        <w:rPr>
          <w:noProof/>
        </w:rPr>
        <w:drawing>
          <wp:inline distT="0" distB="0" distL="0" distR="0" wp14:anchorId="41C7495B" wp14:editId="6C620C29">
            <wp:extent cx="9777730" cy="5288054"/>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77730" cy="5288054"/>
                    </a:xfrm>
                    <a:prstGeom prst="rect">
                      <a:avLst/>
                    </a:prstGeom>
                    <a:noFill/>
                    <a:ln>
                      <a:noFill/>
                    </a:ln>
                  </pic:spPr>
                </pic:pic>
              </a:graphicData>
            </a:graphic>
          </wp:inline>
        </w:drawing>
      </w:r>
    </w:p>
    <w:p w:rsidR="007009C0" w:rsidRDefault="007009C0" w:rsidP="00D560AC">
      <w:pPr>
        <w:pStyle w:val="afd"/>
      </w:pPr>
    </w:p>
    <w:p w:rsidR="007009C0" w:rsidRDefault="007009C0" w:rsidP="00D560AC">
      <w:pPr>
        <w:pStyle w:val="afd"/>
      </w:pPr>
    </w:p>
    <w:p w:rsidR="007009C0" w:rsidRDefault="007009C0" w:rsidP="00D560AC">
      <w:pPr>
        <w:pStyle w:val="afd"/>
      </w:pPr>
    </w:p>
    <w:p w:rsidR="007009C0" w:rsidRDefault="007009C0" w:rsidP="00D560AC">
      <w:pPr>
        <w:pStyle w:val="afd"/>
      </w:pPr>
    </w:p>
    <w:p w:rsidR="007009C0" w:rsidRDefault="007009C0" w:rsidP="00D560AC">
      <w:pPr>
        <w:pStyle w:val="afd"/>
      </w:pPr>
    </w:p>
    <w:p w:rsidR="007009C0" w:rsidRDefault="007009C0" w:rsidP="00D560AC">
      <w:pPr>
        <w:pStyle w:val="afd"/>
      </w:pPr>
    </w:p>
    <w:p w:rsidR="00D560AC" w:rsidRDefault="00D560AC">
      <w:pPr>
        <w:pStyle w:val="3"/>
        <w:spacing w:before="120" w:after="120"/>
        <w:rPr>
          <w:lang w:eastAsia="zh-TW"/>
        </w:rPr>
      </w:pPr>
      <w:r>
        <w:rPr>
          <w:rFonts w:hint="eastAsia"/>
          <w:lang w:eastAsia="zh-TW"/>
        </w:rPr>
        <w:t>其他用途</w:t>
      </w:r>
    </w:p>
    <w:p w:rsidR="00D560AC" w:rsidRDefault="00D560AC" w:rsidP="00DA3A77">
      <w:pPr>
        <w:pStyle w:val="4"/>
      </w:pPr>
      <w:r>
        <w:rPr>
          <w:rFonts w:hint="eastAsia"/>
        </w:rPr>
        <w:t>商業用水</w:t>
      </w:r>
    </w:p>
    <w:p w:rsidR="00EE55A2" w:rsidRDefault="00EE55A2" w:rsidP="00D13590">
      <w:pPr>
        <w:pStyle w:val="5"/>
      </w:pPr>
      <w:bookmarkStart w:id="171" w:name="_Ref508118476"/>
      <w:r w:rsidRPr="00EE55A2">
        <w:rPr>
          <w:rFonts w:hint="eastAsia"/>
        </w:rPr>
        <w:t>表一「其他用途（商業）」需用水量資料表</w:t>
      </w:r>
      <w:bookmarkEnd w:id="171"/>
    </w:p>
    <w:p w:rsidR="00EE55A2" w:rsidRDefault="00284764" w:rsidP="00284764">
      <w:pPr>
        <w:pStyle w:val="afd"/>
      </w:pPr>
      <w:r w:rsidRPr="00284764">
        <w:rPr>
          <w:noProof/>
        </w:rPr>
        <w:drawing>
          <wp:inline distT="0" distB="0" distL="0" distR="0" wp14:anchorId="42C0AC93" wp14:editId="07009E8B">
            <wp:extent cx="6576970" cy="5580000"/>
            <wp:effectExtent l="0" t="0" r="0" b="19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76970" cy="5580000"/>
                    </a:xfrm>
                    <a:prstGeom prst="rect">
                      <a:avLst/>
                    </a:prstGeom>
                    <a:noFill/>
                    <a:ln>
                      <a:noFill/>
                    </a:ln>
                  </pic:spPr>
                </pic:pic>
              </a:graphicData>
            </a:graphic>
          </wp:inline>
        </w:drawing>
      </w:r>
    </w:p>
    <w:p w:rsidR="00CC60E9" w:rsidRDefault="00EE55A2" w:rsidP="002A694B">
      <w:pPr>
        <w:pStyle w:val="5"/>
        <w:rPr>
          <w:rStyle w:val="50"/>
        </w:rPr>
      </w:pPr>
      <w:bookmarkStart w:id="172" w:name="_Ref508118663"/>
      <w:r w:rsidRPr="00CC60E9">
        <w:rPr>
          <w:rStyle w:val="50"/>
          <w:rFonts w:hint="eastAsia"/>
        </w:rPr>
        <w:t>表二「其他用途（商業）」用水範圍地籍資料表</w:t>
      </w:r>
      <w:bookmarkEnd w:id="172"/>
    </w:p>
    <w:p w:rsidR="00CC60E9" w:rsidRPr="00660200" w:rsidRDefault="00284764" w:rsidP="00284764">
      <w:pPr>
        <w:pStyle w:val="afd"/>
        <w:rPr>
          <w:rStyle w:val="50"/>
          <w:rFonts w:cs="新細明體"/>
          <w:bCs w:val="0"/>
          <w:szCs w:val="20"/>
          <w:lang w:val="en-US" w:eastAsia="zh-TW"/>
        </w:rPr>
      </w:pPr>
      <w:r w:rsidRPr="00284764">
        <w:rPr>
          <w:rStyle w:val="50"/>
          <w:rFonts w:cs="新細明體"/>
          <w:bCs w:val="0"/>
          <w:noProof/>
          <w:szCs w:val="20"/>
          <w:lang w:val="en-US" w:eastAsia="zh-TW"/>
        </w:rPr>
        <w:drawing>
          <wp:inline distT="0" distB="0" distL="0" distR="0" wp14:anchorId="04B7D294" wp14:editId="2CF9B941">
            <wp:extent cx="9777730" cy="4112380"/>
            <wp:effectExtent l="0" t="0" r="0" b="254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777730" cy="4112380"/>
                    </a:xfrm>
                    <a:prstGeom prst="rect">
                      <a:avLst/>
                    </a:prstGeom>
                    <a:noFill/>
                    <a:ln>
                      <a:noFill/>
                    </a:ln>
                  </pic:spPr>
                </pic:pic>
              </a:graphicData>
            </a:graphic>
          </wp:inline>
        </w:drawing>
      </w:r>
    </w:p>
    <w:p w:rsidR="00EE55A2" w:rsidRPr="00660200" w:rsidRDefault="00EE55A2" w:rsidP="00660200">
      <w:pPr>
        <w:pStyle w:val="afd"/>
      </w:pPr>
    </w:p>
    <w:p w:rsidR="00EE55A2" w:rsidRPr="00660200" w:rsidRDefault="00EE55A2" w:rsidP="00660200">
      <w:pPr>
        <w:pStyle w:val="afd"/>
      </w:pPr>
    </w:p>
    <w:p w:rsidR="00F96169" w:rsidRDefault="00F96169" w:rsidP="00660200">
      <w:pPr>
        <w:pStyle w:val="afd"/>
      </w:pPr>
    </w:p>
    <w:p w:rsidR="0013641B" w:rsidRDefault="0013641B" w:rsidP="00660200">
      <w:pPr>
        <w:pStyle w:val="afd"/>
      </w:pPr>
    </w:p>
    <w:p w:rsidR="0013641B" w:rsidRPr="00660200" w:rsidRDefault="0013641B" w:rsidP="00660200">
      <w:pPr>
        <w:pStyle w:val="afd"/>
      </w:pPr>
    </w:p>
    <w:p w:rsidR="00F96169" w:rsidRPr="00660200" w:rsidRDefault="00F96169" w:rsidP="00660200">
      <w:pPr>
        <w:pStyle w:val="afd"/>
      </w:pPr>
    </w:p>
    <w:p w:rsidR="00E02037" w:rsidRPr="00660200" w:rsidRDefault="00E02037" w:rsidP="00660200">
      <w:pPr>
        <w:pStyle w:val="afd"/>
      </w:pPr>
    </w:p>
    <w:p w:rsidR="002A694B" w:rsidRPr="00660200" w:rsidRDefault="002A694B" w:rsidP="00660200">
      <w:pPr>
        <w:pStyle w:val="afd"/>
      </w:pPr>
    </w:p>
    <w:p w:rsidR="002A694B" w:rsidRPr="00660200" w:rsidRDefault="002A694B" w:rsidP="00660200">
      <w:pPr>
        <w:pStyle w:val="afd"/>
      </w:pPr>
    </w:p>
    <w:p w:rsidR="002A694B" w:rsidRPr="00660200" w:rsidRDefault="002A694B" w:rsidP="00660200">
      <w:pPr>
        <w:pStyle w:val="afd"/>
      </w:pPr>
    </w:p>
    <w:p w:rsidR="00EE55A2" w:rsidRDefault="00EE55A2" w:rsidP="00D13590">
      <w:pPr>
        <w:pStyle w:val="5"/>
      </w:pPr>
      <w:bookmarkStart w:id="173" w:name="_Ref508118707"/>
      <w:r w:rsidRPr="00EE55A2">
        <w:rPr>
          <w:rFonts w:hint="eastAsia"/>
        </w:rPr>
        <w:t>表三「其他用途（商業）」用水計畫資料表</w:t>
      </w:r>
      <w:bookmarkEnd w:id="173"/>
    </w:p>
    <w:p w:rsidR="00EE55A2" w:rsidRDefault="00284764" w:rsidP="00284764">
      <w:pPr>
        <w:pStyle w:val="afd"/>
      </w:pPr>
      <w:r w:rsidRPr="00284764">
        <w:rPr>
          <w:noProof/>
        </w:rPr>
        <w:drawing>
          <wp:inline distT="0" distB="0" distL="0" distR="0" wp14:anchorId="57119E45" wp14:editId="556FC306">
            <wp:extent cx="9302750" cy="5001260"/>
            <wp:effectExtent l="0" t="0" r="0" b="889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302750" cy="5001260"/>
                    </a:xfrm>
                    <a:prstGeom prst="rect">
                      <a:avLst/>
                    </a:prstGeom>
                    <a:noFill/>
                    <a:ln>
                      <a:noFill/>
                    </a:ln>
                  </pic:spPr>
                </pic:pic>
              </a:graphicData>
            </a:graphic>
          </wp:inline>
        </w:drawing>
      </w:r>
    </w:p>
    <w:p w:rsidR="0089610E" w:rsidRDefault="0089610E" w:rsidP="00F96169">
      <w:pPr>
        <w:pStyle w:val="afd"/>
      </w:pPr>
    </w:p>
    <w:p w:rsidR="00284764" w:rsidRDefault="00284764" w:rsidP="00F96169">
      <w:pPr>
        <w:pStyle w:val="afd"/>
      </w:pPr>
    </w:p>
    <w:p w:rsidR="00284764" w:rsidRDefault="00284764" w:rsidP="00F96169">
      <w:pPr>
        <w:pStyle w:val="afd"/>
      </w:pPr>
    </w:p>
    <w:p w:rsidR="002A694B" w:rsidRDefault="002A694B" w:rsidP="00F96169">
      <w:pPr>
        <w:pStyle w:val="afd"/>
      </w:pPr>
    </w:p>
    <w:p w:rsidR="002A694B" w:rsidRDefault="002A694B" w:rsidP="00F96169">
      <w:pPr>
        <w:pStyle w:val="afd"/>
      </w:pPr>
    </w:p>
    <w:p w:rsidR="002A694B" w:rsidRPr="00EE55A2" w:rsidRDefault="002A694B" w:rsidP="00F96169">
      <w:pPr>
        <w:pStyle w:val="afd"/>
      </w:pPr>
    </w:p>
    <w:p w:rsidR="00EE55A2" w:rsidRDefault="00EE55A2" w:rsidP="00D13590">
      <w:pPr>
        <w:pStyle w:val="5"/>
      </w:pPr>
      <w:bookmarkStart w:id="174" w:name="_Ref508118738"/>
      <w:r w:rsidRPr="00EE55A2">
        <w:rPr>
          <w:rFonts w:hint="eastAsia"/>
        </w:rPr>
        <w:t>表四「其他用途（商業）」用水範圍用水戶資料表</w:t>
      </w:r>
      <w:bookmarkEnd w:id="174"/>
    </w:p>
    <w:p w:rsidR="00D560AC" w:rsidRDefault="00284764" w:rsidP="00284764">
      <w:pPr>
        <w:pStyle w:val="afd"/>
      </w:pPr>
      <w:r w:rsidRPr="00284764">
        <w:rPr>
          <w:noProof/>
        </w:rPr>
        <w:drawing>
          <wp:inline distT="0" distB="0" distL="0" distR="0" wp14:anchorId="1971F7B7" wp14:editId="727C95EB">
            <wp:extent cx="9777730" cy="389088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777730" cy="3890885"/>
                    </a:xfrm>
                    <a:prstGeom prst="rect">
                      <a:avLst/>
                    </a:prstGeom>
                    <a:noFill/>
                    <a:ln>
                      <a:noFill/>
                    </a:ln>
                  </pic:spPr>
                </pic:pic>
              </a:graphicData>
            </a:graphic>
          </wp:inline>
        </w:drawing>
      </w:r>
    </w:p>
    <w:p w:rsidR="0089610E" w:rsidRDefault="00284764" w:rsidP="00D560AC">
      <w:pPr>
        <w:pStyle w:val="afd"/>
      </w:pPr>
      <w:r w:rsidRPr="00284764">
        <w:rPr>
          <w:noProof/>
        </w:rPr>
        <w:drawing>
          <wp:inline distT="0" distB="0" distL="0" distR="0" wp14:anchorId="6B73CD79" wp14:editId="7C46FC72">
            <wp:extent cx="9777730" cy="5361053"/>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77730" cy="5361053"/>
                    </a:xfrm>
                    <a:prstGeom prst="rect">
                      <a:avLst/>
                    </a:prstGeom>
                    <a:noFill/>
                    <a:ln>
                      <a:noFill/>
                    </a:ln>
                  </pic:spPr>
                </pic:pic>
              </a:graphicData>
            </a:graphic>
          </wp:inline>
        </w:drawing>
      </w:r>
    </w:p>
    <w:p w:rsidR="0089610E" w:rsidRDefault="0089610E" w:rsidP="00D560AC">
      <w:pPr>
        <w:pStyle w:val="afd"/>
      </w:pPr>
    </w:p>
    <w:p w:rsidR="00284764" w:rsidRDefault="00284764" w:rsidP="00D560AC">
      <w:pPr>
        <w:pStyle w:val="afd"/>
      </w:pPr>
    </w:p>
    <w:p w:rsidR="00284764" w:rsidRDefault="00284764" w:rsidP="00D560AC">
      <w:pPr>
        <w:pStyle w:val="afd"/>
      </w:pPr>
    </w:p>
    <w:p w:rsidR="00284764" w:rsidRDefault="00284764" w:rsidP="00D560AC">
      <w:pPr>
        <w:pStyle w:val="afd"/>
      </w:pPr>
    </w:p>
    <w:p w:rsidR="00284764" w:rsidRDefault="00284764" w:rsidP="00D560AC">
      <w:pPr>
        <w:pStyle w:val="afd"/>
      </w:pPr>
    </w:p>
    <w:p w:rsidR="00284764" w:rsidRDefault="00284764" w:rsidP="00D560AC">
      <w:pPr>
        <w:pStyle w:val="afd"/>
      </w:pPr>
    </w:p>
    <w:p w:rsidR="00D560AC" w:rsidRDefault="00D560AC" w:rsidP="00DA3A77">
      <w:pPr>
        <w:pStyle w:val="4"/>
      </w:pPr>
      <w:r>
        <w:rPr>
          <w:rFonts w:hint="eastAsia"/>
        </w:rPr>
        <w:t>雜項用水</w:t>
      </w:r>
    </w:p>
    <w:p w:rsidR="000E495E" w:rsidRDefault="000E495E" w:rsidP="00D13590">
      <w:pPr>
        <w:pStyle w:val="5"/>
      </w:pPr>
      <w:bookmarkStart w:id="175" w:name="_Ref508118793"/>
      <w:r w:rsidRPr="000E495E">
        <w:rPr>
          <w:rFonts w:hint="eastAsia"/>
        </w:rPr>
        <w:t>表一「其他用途（雜項）」用水範圍資料表</w:t>
      </w:r>
      <w:bookmarkEnd w:id="175"/>
    </w:p>
    <w:p w:rsidR="000E495E" w:rsidRDefault="00284764" w:rsidP="00284764">
      <w:pPr>
        <w:pStyle w:val="afd"/>
      </w:pPr>
      <w:r w:rsidRPr="00284764">
        <w:rPr>
          <w:noProof/>
        </w:rPr>
        <w:drawing>
          <wp:inline distT="0" distB="0" distL="0" distR="0" wp14:anchorId="41E5A6C9" wp14:editId="0B9C1403">
            <wp:extent cx="9777730" cy="5619768"/>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77730" cy="5619768"/>
                    </a:xfrm>
                    <a:prstGeom prst="rect">
                      <a:avLst/>
                    </a:prstGeom>
                    <a:noFill/>
                    <a:ln>
                      <a:noFill/>
                    </a:ln>
                  </pic:spPr>
                </pic:pic>
              </a:graphicData>
            </a:graphic>
          </wp:inline>
        </w:drawing>
      </w:r>
    </w:p>
    <w:p w:rsidR="00356DED" w:rsidRPr="000E495E" w:rsidRDefault="00356DED" w:rsidP="00356DED">
      <w:pPr>
        <w:pStyle w:val="afd"/>
      </w:pPr>
    </w:p>
    <w:p w:rsidR="000E495E" w:rsidRDefault="000E495E" w:rsidP="00D13590">
      <w:pPr>
        <w:pStyle w:val="5"/>
      </w:pPr>
      <w:bookmarkStart w:id="176" w:name="_Ref508118838"/>
      <w:r w:rsidRPr="000E495E">
        <w:rPr>
          <w:rFonts w:hint="eastAsia"/>
        </w:rPr>
        <w:t>表二「其他用途（雜項）」用水範圍地籍資料表</w:t>
      </w:r>
      <w:bookmarkEnd w:id="176"/>
    </w:p>
    <w:p w:rsidR="006E694E" w:rsidRDefault="00631913" w:rsidP="00631913">
      <w:pPr>
        <w:pStyle w:val="afd"/>
      </w:pPr>
      <w:r w:rsidRPr="00631913">
        <w:rPr>
          <w:noProof/>
        </w:rPr>
        <w:drawing>
          <wp:inline distT="0" distB="0" distL="0" distR="0" wp14:anchorId="6DF14566" wp14:editId="28B0F7A6">
            <wp:extent cx="9684385" cy="337947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84385" cy="3379470"/>
                    </a:xfrm>
                    <a:prstGeom prst="rect">
                      <a:avLst/>
                    </a:prstGeom>
                    <a:noFill/>
                    <a:ln>
                      <a:noFill/>
                    </a:ln>
                  </pic:spPr>
                </pic:pic>
              </a:graphicData>
            </a:graphic>
          </wp:inline>
        </w:drawing>
      </w: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A26D4" w:rsidRDefault="008A26D4" w:rsidP="008A26D4">
      <w:pPr>
        <w:pStyle w:val="afd"/>
      </w:pPr>
    </w:p>
    <w:p w:rsidR="00866160" w:rsidRPr="00866160" w:rsidRDefault="00866160" w:rsidP="00D13590">
      <w:pPr>
        <w:pStyle w:val="5"/>
      </w:pPr>
      <w:bookmarkStart w:id="177" w:name="_Ref508118870"/>
      <w:r>
        <w:rPr>
          <w:rFonts w:hint="eastAsia"/>
        </w:rPr>
        <w:t>表三「其他用途（</w:t>
      </w:r>
      <w:r>
        <w:rPr>
          <w:rFonts w:hint="eastAsia"/>
          <w:lang w:eastAsia="zh-TW"/>
        </w:rPr>
        <w:t>雜項</w:t>
      </w:r>
      <w:r w:rsidRPr="00866160">
        <w:rPr>
          <w:rFonts w:hint="eastAsia"/>
        </w:rPr>
        <w:t>）」用水計畫資料表</w:t>
      </w:r>
      <w:bookmarkEnd w:id="177"/>
    </w:p>
    <w:p w:rsidR="00866160" w:rsidRDefault="00631913" w:rsidP="00631913">
      <w:pPr>
        <w:pStyle w:val="afd"/>
      </w:pPr>
      <w:r w:rsidRPr="00631913">
        <w:rPr>
          <w:noProof/>
        </w:rPr>
        <w:drawing>
          <wp:inline distT="0" distB="0" distL="0" distR="0" wp14:anchorId="757BCEB2" wp14:editId="3456A026">
            <wp:extent cx="9777730" cy="4738248"/>
            <wp:effectExtent l="0" t="0" r="0" b="571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777730" cy="4738248"/>
                    </a:xfrm>
                    <a:prstGeom prst="rect">
                      <a:avLst/>
                    </a:prstGeom>
                    <a:noFill/>
                    <a:ln>
                      <a:noFill/>
                    </a:ln>
                  </pic:spPr>
                </pic:pic>
              </a:graphicData>
            </a:graphic>
          </wp:inline>
        </w:drawing>
      </w:r>
    </w:p>
    <w:p w:rsidR="00D560AC" w:rsidRPr="00866160" w:rsidRDefault="00D560AC" w:rsidP="00D560AC">
      <w:pPr>
        <w:pStyle w:val="afd"/>
      </w:pPr>
    </w:p>
    <w:p w:rsidR="00D560AC" w:rsidRDefault="00D560AC" w:rsidP="00D560AC">
      <w:pPr>
        <w:sectPr w:rsidR="00D560AC" w:rsidSect="00B238FB">
          <w:pgSz w:w="16838" w:h="11906" w:orient="landscape" w:code="9"/>
          <w:pgMar w:top="720" w:right="720" w:bottom="720" w:left="720" w:header="851" w:footer="425" w:gutter="0"/>
          <w:cols w:space="425"/>
          <w:docGrid w:linePitch="360"/>
        </w:sectPr>
      </w:pPr>
    </w:p>
    <w:p w:rsidR="00B81A7E" w:rsidRDefault="00B81A7E" w:rsidP="004B0A33">
      <w:pPr>
        <w:pStyle w:val="a"/>
        <w:spacing w:before="120" w:after="120"/>
      </w:pPr>
      <w:bookmarkStart w:id="178" w:name="_Ref506228543"/>
      <w:bookmarkStart w:id="179" w:name="_Toc507150729"/>
      <w:bookmarkStart w:id="180" w:name="_Ref508119273"/>
      <w:bookmarkStart w:id="181" w:name="_Ref508215428"/>
      <w:bookmarkStart w:id="182" w:name="_Toc508217300"/>
      <w:bookmarkStart w:id="183" w:name="_Toc508702126"/>
      <w:r w:rsidRPr="00B81A7E">
        <w:rPr>
          <w:rFonts w:hint="eastAsia"/>
        </w:rPr>
        <w:t>各用水標的事業所必需用水量參考資料</w:t>
      </w:r>
      <w:bookmarkEnd w:id="178"/>
      <w:bookmarkEnd w:id="179"/>
      <w:bookmarkEnd w:id="180"/>
      <w:bookmarkEnd w:id="181"/>
      <w:bookmarkEnd w:id="182"/>
      <w:bookmarkEnd w:id="183"/>
    </w:p>
    <w:p w:rsidR="00B81A7E" w:rsidRDefault="00D84831" w:rsidP="00B10AAB">
      <w:pPr>
        <w:pStyle w:val="3"/>
        <w:numPr>
          <w:ilvl w:val="2"/>
          <w:numId w:val="4"/>
        </w:numPr>
        <w:spacing w:before="120" w:after="120"/>
      </w:pPr>
      <w:r>
        <w:rPr>
          <w:rFonts w:hint="eastAsia"/>
          <w:lang w:eastAsia="zh-TW"/>
        </w:rPr>
        <w:t>家用及</w:t>
      </w:r>
      <w:r w:rsidR="00B81A7E">
        <w:rPr>
          <w:rFonts w:hint="eastAsia"/>
        </w:rPr>
        <w:t>公共給水</w:t>
      </w:r>
    </w:p>
    <w:tbl>
      <w:tblPr>
        <w:tblStyle w:val="af9"/>
        <w:tblW w:w="0" w:type="auto"/>
        <w:tblInd w:w="2324" w:type="dxa"/>
        <w:tblLook w:val="01E0" w:firstRow="1" w:lastRow="1" w:firstColumn="1" w:lastColumn="1" w:noHBand="0" w:noVBand="0"/>
      </w:tblPr>
      <w:tblGrid>
        <w:gridCol w:w="2988"/>
        <w:gridCol w:w="4152"/>
      </w:tblGrid>
      <w:tr w:rsidR="00111FBD" w:rsidRPr="0062483E" w:rsidTr="0062483E">
        <w:tc>
          <w:tcPr>
            <w:tcW w:w="2988" w:type="dxa"/>
            <w:shd w:val="clear" w:color="auto" w:fill="F2F2F2" w:themeFill="background1" w:themeFillShade="F2"/>
            <w:vAlign w:val="center"/>
          </w:tcPr>
          <w:p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使用別</w:t>
            </w:r>
          </w:p>
        </w:tc>
        <w:tc>
          <w:tcPr>
            <w:tcW w:w="4152" w:type="dxa"/>
            <w:shd w:val="clear" w:color="auto" w:fill="F2F2F2" w:themeFill="background1" w:themeFillShade="F2"/>
            <w:vAlign w:val="center"/>
          </w:tcPr>
          <w:p w:rsidR="00111FBD" w:rsidRPr="0062483E" w:rsidRDefault="00111FBD" w:rsidP="00B17777">
            <w:pPr>
              <w:jc w:val="center"/>
              <w:rPr>
                <w:rFonts w:ascii="Times New Roman" w:eastAsia="標楷體" w:hAnsi="Times New Roman"/>
                <w:sz w:val="24"/>
                <w:szCs w:val="24"/>
              </w:rPr>
            </w:pPr>
            <w:r w:rsidRPr="0062483E">
              <w:rPr>
                <w:rFonts w:ascii="Times New Roman" w:eastAsia="標楷體" w:hAnsi="Times New Roman"/>
                <w:sz w:val="24"/>
                <w:szCs w:val="24"/>
              </w:rPr>
              <w:t>每人每日平均需水量</w:t>
            </w:r>
          </w:p>
        </w:tc>
      </w:tr>
      <w:tr w:rsidR="00111FBD" w:rsidRPr="0062483E" w:rsidTr="0062483E">
        <w:tc>
          <w:tcPr>
            <w:tcW w:w="2988" w:type="dxa"/>
          </w:tcPr>
          <w:p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家用</w:t>
            </w:r>
          </w:p>
        </w:tc>
        <w:tc>
          <w:tcPr>
            <w:tcW w:w="4152" w:type="dxa"/>
            <w:vMerge w:val="restart"/>
            <w:vAlign w:val="center"/>
          </w:tcPr>
          <w:p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35</w:t>
            </w:r>
            <w:r w:rsidRPr="0062483E">
              <w:rPr>
                <w:rFonts w:ascii="Times New Roman" w:eastAsia="標楷體" w:hAnsi="Times New Roman"/>
                <w:sz w:val="24"/>
                <w:szCs w:val="24"/>
              </w:rPr>
              <w:t>立方公尺</w:t>
            </w:r>
          </w:p>
        </w:tc>
      </w:tr>
      <w:tr w:rsidR="00111FBD" w:rsidRPr="0062483E" w:rsidTr="0062483E">
        <w:tc>
          <w:tcPr>
            <w:tcW w:w="2988" w:type="dxa"/>
          </w:tcPr>
          <w:p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社區自設給水設備</w:t>
            </w:r>
          </w:p>
        </w:tc>
        <w:tc>
          <w:tcPr>
            <w:tcW w:w="4152" w:type="dxa"/>
            <w:vMerge/>
          </w:tcPr>
          <w:p w:rsidR="00111FBD" w:rsidRPr="0062483E" w:rsidRDefault="00111FBD" w:rsidP="00D84831">
            <w:pPr>
              <w:rPr>
                <w:rFonts w:ascii="Times New Roman" w:eastAsia="標楷體" w:hAnsi="Times New Roman"/>
                <w:sz w:val="24"/>
                <w:szCs w:val="24"/>
              </w:rPr>
            </w:pPr>
          </w:p>
        </w:tc>
      </w:tr>
      <w:tr w:rsidR="00111FBD" w:rsidRPr="0062483E" w:rsidTr="0062483E">
        <w:tc>
          <w:tcPr>
            <w:tcW w:w="2988" w:type="dxa"/>
          </w:tcPr>
          <w:p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簡易自來水</w:t>
            </w:r>
          </w:p>
        </w:tc>
        <w:tc>
          <w:tcPr>
            <w:tcW w:w="4152" w:type="dxa"/>
            <w:vMerge w:val="restart"/>
            <w:vAlign w:val="center"/>
          </w:tcPr>
          <w:p w:rsidR="00111FBD" w:rsidRPr="0062483E" w:rsidRDefault="00111FBD" w:rsidP="00B17777">
            <w:pPr>
              <w:jc w:val="both"/>
              <w:rPr>
                <w:rFonts w:ascii="Times New Roman" w:eastAsia="標楷體" w:hAnsi="Times New Roman"/>
                <w:sz w:val="24"/>
                <w:szCs w:val="24"/>
              </w:rPr>
            </w:pPr>
            <w:r w:rsidRPr="0062483E">
              <w:rPr>
                <w:rFonts w:ascii="Times New Roman" w:eastAsia="標楷體" w:hAnsi="Times New Roman"/>
                <w:sz w:val="24"/>
                <w:szCs w:val="24"/>
              </w:rPr>
              <w:t>0.2~0.5</w:t>
            </w:r>
            <w:r w:rsidRPr="0062483E">
              <w:rPr>
                <w:rFonts w:ascii="Times New Roman" w:eastAsia="標楷體" w:hAnsi="Times New Roman"/>
                <w:sz w:val="24"/>
                <w:szCs w:val="24"/>
              </w:rPr>
              <w:t>立方公尺</w:t>
            </w:r>
          </w:p>
        </w:tc>
      </w:tr>
      <w:tr w:rsidR="00111FBD" w:rsidRPr="0062483E" w:rsidTr="0062483E">
        <w:tc>
          <w:tcPr>
            <w:tcW w:w="2988" w:type="dxa"/>
          </w:tcPr>
          <w:p w:rsidR="00111FBD" w:rsidRPr="0062483E" w:rsidRDefault="00111FBD" w:rsidP="00D84831">
            <w:pPr>
              <w:rPr>
                <w:rFonts w:ascii="Times New Roman" w:eastAsia="標楷體" w:hAnsi="Times New Roman"/>
                <w:sz w:val="24"/>
                <w:szCs w:val="24"/>
              </w:rPr>
            </w:pPr>
            <w:r w:rsidRPr="0062483E">
              <w:rPr>
                <w:rFonts w:ascii="Times New Roman" w:eastAsia="標楷體" w:hAnsi="Times New Roman"/>
                <w:sz w:val="24"/>
                <w:szCs w:val="24"/>
              </w:rPr>
              <w:t>公共給水</w:t>
            </w:r>
          </w:p>
        </w:tc>
        <w:tc>
          <w:tcPr>
            <w:tcW w:w="4152" w:type="dxa"/>
            <w:vMerge/>
          </w:tcPr>
          <w:p w:rsidR="00111FBD" w:rsidRPr="0062483E" w:rsidRDefault="00111FBD" w:rsidP="00D84831">
            <w:pPr>
              <w:rPr>
                <w:rFonts w:ascii="Times New Roman" w:eastAsia="標楷體" w:hAnsi="Times New Roman"/>
                <w:sz w:val="24"/>
                <w:szCs w:val="24"/>
              </w:rPr>
            </w:pPr>
          </w:p>
        </w:tc>
      </w:tr>
    </w:tbl>
    <w:p w:rsidR="00B81A7E" w:rsidRDefault="00B81A7E" w:rsidP="004B0A33">
      <w:pPr>
        <w:pStyle w:val="3"/>
        <w:spacing w:before="120" w:after="120"/>
        <w:rPr>
          <w:lang w:eastAsia="zh-TW"/>
        </w:rPr>
      </w:pPr>
      <w:r>
        <w:rPr>
          <w:rFonts w:hint="eastAsia"/>
          <w:lang w:eastAsia="zh-TW"/>
        </w:rPr>
        <w:t>農業用水</w:t>
      </w:r>
    </w:p>
    <w:p w:rsidR="00714670" w:rsidRDefault="00714670" w:rsidP="00DA3A77">
      <w:pPr>
        <w:pStyle w:val="4"/>
      </w:pPr>
      <w:r>
        <w:rPr>
          <w:rFonts w:hint="eastAsia"/>
        </w:rPr>
        <w:t>農業用水</w:t>
      </w:r>
      <w:r w:rsidR="00BB699A">
        <w:rPr>
          <w:rFonts w:hint="eastAsia"/>
          <w:lang w:eastAsia="zh-TW"/>
        </w:rPr>
        <w:t>（</w:t>
      </w:r>
      <w:r w:rsidR="00BB699A">
        <w:rPr>
          <w:rFonts w:hint="eastAsia"/>
        </w:rPr>
        <w:t>灌溉</w:t>
      </w:r>
      <w:r w:rsidR="00BB699A">
        <w:rPr>
          <w:rFonts w:hint="eastAsia"/>
          <w:lang w:eastAsia="zh-TW"/>
        </w:rPr>
        <w:t>）</w:t>
      </w:r>
    </w:p>
    <w:p w:rsidR="00714670" w:rsidRDefault="00714670" w:rsidP="00E64A97">
      <w:pPr>
        <w:spacing w:line="276" w:lineRule="auto"/>
        <w:ind w:leftChars="100" w:left="240"/>
      </w:pPr>
      <w:r w:rsidRPr="00714670">
        <w:rPr>
          <w:rFonts w:hint="eastAsia"/>
        </w:rPr>
        <w:t>依土壤質地種植作物種類之灌溉率</w:t>
      </w:r>
    </w:p>
    <w:tbl>
      <w:tblPr>
        <w:tblStyle w:val="af9"/>
        <w:tblW w:w="4507" w:type="pct"/>
        <w:jc w:val="center"/>
        <w:tblLook w:val="04A0" w:firstRow="1" w:lastRow="0" w:firstColumn="1" w:lastColumn="0" w:noHBand="0" w:noVBand="1"/>
      </w:tblPr>
      <w:tblGrid>
        <w:gridCol w:w="1689"/>
        <w:gridCol w:w="1985"/>
        <w:gridCol w:w="1984"/>
        <w:gridCol w:w="1984"/>
        <w:gridCol w:w="1987"/>
      </w:tblGrid>
      <w:tr w:rsidR="00714670" w:rsidRPr="0062483E" w:rsidTr="0062483E">
        <w:trPr>
          <w:trHeight w:val="330"/>
          <w:jc w:val="center"/>
        </w:trPr>
        <w:tc>
          <w:tcPr>
            <w:tcW w:w="877" w:type="pct"/>
            <w:vMerge w:val="restart"/>
            <w:shd w:val="clear" w:color="auto" w:fill="F2F2F2" w:themeFill="background1" w:themeFillShade="F2"/>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土</w:t>
            </w:r>
            <w:r w:rsidRPr="0062483E">
              <w:rPr>
                <w:rFonts w:eastAsia="標楷體"/>
                <w:sz w:val="24"/>
                <w:szCs w:val="24"/>
              </w:rPr>
              <w:t xml:space="preserve">    質</w:t>
            </w:r>
          </w:p>
        </w:tc>
        <w:tc>
          <w:tcPr>
            <w:tcW w:w="1031" w:type="pct"/>
            <w:vMerge w:val="restart"/>
            <w:shd w:val="clear" w:color="auto" w:fill="F2F2F2" w:themeFill="background1" w:themeFillShade="F2"/>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粒徑</w:t>
            </w:r>
            <w:r w:rsidRPr="0062483E">
              <w:rPr>
                <w:rFonts w:eastAsia="標楷體"/>
                <w:sz w:val="24"/>
                <w:szCs w:val="24"/>
              </w:rPr>
              <w:t>&lt;0.005mm</w:t>
            </w:r>
          </w:p>
          <w:p w:rsidR="00714670" w:rsidRPr="0062483E" w:rsidRDefault="00714670" w:rsidP="00714670">
            <w:pPr>
              <w:jc w:val="center"/>
              <w:rPr>
                <w:rFonts w:eastAsia="標楷體"/>
                <w:sz w:val="24"/>
                <w:szCs w:val="24"/>
              </w:rPr>
            </w:pPr>
            <w:r w:rsidRPr="0062483E">
              <w:rPr>
                <w:rFonts w:eastAsia="標楷體" w:hint="eastAsia"/>
                <w:sz w:val="24"/>
                <w:szCs w:val="24"/>
              </w:rPr>
              <w:t>百分比</w:t>
            </w:r>
            <w:r w:rsidRPr="0062483E">
              <w:rPr>
                <w:rFonts w:eastAsia="標楷體"/>
                <w:sz w:val="24"/>
                <w:szCs w:val="24"/>
              </w:rPr>
              <w:t>(%)</w:t>
            </w:r>
          </w:p>
        </w:tc>
        <w:tc>
          <w:tcPr>
            <w:tcW w:w="3092" w:type="pct"/>
            <w:gridSpan w:val="3"/>
            <w:tcBorders>
              <w:bottom w:val="single" w:sz="4" w:space="0" w:color="auto"/>
            </w:tcBorders>
            <w:shd w:val="clear" w:color="auto" w:fill="F2F2F2" w:themeFill="background1" w:themeFillShade="F2"/>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灌溉率</w:t>
            </w:r>
            <w:r w:rsidRPr="0062483E">
              <w:rPr>
                <w:rFonts w:eastAsia="標楷體"/>
                <w:sz w:val="24"/>
                <w:szCs w:val="24"/>
              </w:rPr>
              <w:t>(</w:t>
            </w:r>
            <w:r w:rsidR="0062483E" w:rsidRPr="0062483E">
              <w:rPr>
                <w:rFonts w:eastAsia="標楷體" w:hint="eastAsia"/>
                <w:sz w:val="24"/>
                <w:szCs w:val="24"/>
              </w:rPr>
              <w:t>公頃</w:t>
            </w:r>
            <w:r w:rsidR="0062483E" w:rsidRPr="0062483E">
              <w:rPr>
                <w:rFonts w:eastAsia="標楷體"/>
                <w:sz w:val="24"/>
                <w:szCs w:val="24"/>
              </w:rPr>
              <w:t>/秒立方公尺</w:t>
            </w:r>
            <w:r w:rsidRPr="0062483E">
              <w:rPr>
                <w:rFonts w:eastAsia="標楷體"/>
                <w:sz w:val="24"/>
                <w:szCs w:val="24"/>
              </w:rPr>
              <w:t>)</w:t>
            </w:r>
          </w:p>
        </w:tc>
      </w:tr>
      <w:tr w:rsidR="00714670" w:rsidRPr="0062483E" w:rsidTr="0062483E">
        <w:trPr>
          <w:trHeight w:val="330"/>
          <w:jc w:val="center"/>
        </w:trPr>
        <w:tc>
          <w:tcPr>
            <w:tcW w:w="877" w:type="pct"/>
            <w:vMerge/>
            <w:shd w:val="clear" w:color="auto" w:fill="F2F2F2" w:themeFill="background1" w:themeFillShade="F2"/>
            <w:vAlign w:val="center"/>
          </w:tcPr>
          <w:p w:rsidR="00714670" w:rsidRPr="0062483E" w:rsidRDefault="00714670" w:rsidP="00714670">
            <w:pPr>
              <w:jc w:val="center"/>
              <w:rPr>
                <w:rFonts w:eastAsia="標楷體"/>
                <w:sz w:val="24"/>
                <w:szCs w:val="24"/>
              </w:rPr>
            </w:pPr>
          </w:p>
        </w:tc>
        <w:tc>
          <w:tcPr>
            <w:tcW w:w="1031" w:type="pct"/>
            <w:vMerge/>
            <w:shd w:val="clear" w:color="auto" w:fill="F2F2F2" w:themeFill="background1" w:themeFillShade="F2"/>
            <w:vAlign w:val="center"/>
          </w:tcPr>
          <w:p w:rsidR="00714670" w:rsidRPr="0062483E" w:rsidRDefault="00714670" w:rsidP="00714670">
            <w:pPr>
              <w:jc w:val="center"/>
              <w:rPr>
                <w:rFonts w:eastAsia="標楷體"/>
                <w:sz w:val="24"/>
                <w:szCs w:val="24"/>
              </w:rPr>
            </w:pPr>
          </w:p>
        </w:tc>
        <w:tc>
          <w:tcPr>
            <w:tcW w:w="1030" w:type="pct"/>
            <w:tcBorders>
              <w:top w:val="single" w:sz="4" w:space="0" w:color="auto"/>
            </w:tcBorders>
            <w:shd w:val="clear" w:color="auto" w:fill="F2F2F2" w:themeFill="background1" w:themeFillShade="F2"/>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稻作</w:t>
            </w:r>
          </w:p>
        </w:tc>
        <w:tc>
          <w:tcPr>
            <w:tcW w:w="1030" w:type="pct"/>
            <w:tcBorders>
              <w:top w:val="single" w:sz="4" w:space="0" w:color="auto"/>
            </w:tcBorders>
            <w:shd w:val="clear" w:color="auto" w:fill="F2F2F2" w:themeFill="background1" w:themeFillShade="F2"/>
            <w:vAlign w:val="center"/>
          </w:tcPr>
          <w:p w:rsidR="00714670" w:rsidRPr="0062483E" w:rsidRDefault="00111FBD" w:rsidP="00714670">
            <w:pPr>
              <w:jc w:val="center"/>
              <w:rPr>
                <w:rFonts w:eastAsia="標楷體"/>
                <w:sz w:val="24"/>
                <w:szCs w:val="24"/>
              </w:rPr>
            </w:pPr>
            <w:r w:rsidRPr="0062483E">
              <w:rPr>
                <w:rFonts w:eastAsia="標楷體" w:hint="eastAsia"/>
                <w:sz w:val="24"/>
                <w:szCs w:val="24"/>
              </w:rPr>
              <w:t>果樹</w:t>
            </w:r>
          </w:p>
        </w:tc>
        <w:tc>
          <w:tcPr>
            <w:tcW w:w="1033" w:type="pct"/>
            <w:tcBorders>
              <w:top w:val="single" w:sz="4" w:space="0" w:color="auto"/>
            </w:tcBorders>
            <w:shd w:val="clear" w:color="auto" w:fill="F2F2F2" w:themeFill="background1" w:themeFillShade="F2"/>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雜作</w:t>
            </w:r>
          </w:p>
        </w:tc>
      </w:tr>
      <w:tr w:rsidR="00714670" w:rsidRPr="0062483E" w:rsidTr="0062483E">
        <w:trPr>
          <w:trHeight w:val="330"/>
          <w:jc w:val="center"/>
        </w:trPr>
        <w:tc>
          <w:tcPr>
            <w:tcW w:w="877" w:type="pct"/>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砂質礫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0-3.3</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5</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20</w:t>
            </w:r>
          </w:p>
        </w:tc>
      </w:tr>
      <w:tr w:rsidR="00714670" w:rsidRPr="0062483E" w:rsidTr="0062483E">
        <w:trPr>
          <w:trHeight w:val="330"/>
          <w:jc w:val="center"/>
        </w:trPr>
        <w:tc>
          <w:tcPr>
            <w:tcW w:w="877" w:type="pct"/>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礫質砂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3-6.6</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5</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25</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00</w:t>
            </w:r>
          </w:p>
        </w:tc>
      </w:tr>
      <w:tr w:rsidR="00714670" w:rsidRPr="0062483E" w:rsidTr="0062483E">
        <w:trPr>
          <w:trHeight w:val="330"/>
          <w:jc w:val="center"/>
        </w:trPr>
        <w:tc>
          <w:tcPr>
            <w:tcW w:w="877" w:type="pct"/>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砂</w:t>
            </w:r>
            <w:r w:rsidRPr="0062483E">
              <w:rPr>
                <w:rFonts w:eastAsia="標楷體"/>
                <w:sz w:val="24"/>
                <w:szCs w:val="24"/>
              </w:rPr>
              <w:t xml:space="preserve">    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6-9.9</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4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120</w:t>
            </w:r>
          </w:p>
        </w:tc>
      </w:tr>
      <w:tr w:rsidR="00714670" w:rsidRPr="0062483E" w:rsidTr="0062483E">
        <w:trPr>
          <w:trHeight w:val="330"/>
          <w:jc w:val="center"/>
        </w:trPr>
        <w:tc>
          <w:tcPr>
            <w:tcW w:w="877" w:type="pct"/>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壤質砂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9-13.2</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0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20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00</w:t>
            </w:r>
          </w:p>
        </w:tc>
      </w:tr>
      <w:tr w:rsidR="00714670" w:rsidRPr="0062483E" w:rsidTr="0062483E">
        <w:trPr>
          <w:trHeight w:val="330"/>
          <w:jc w:val="center"/>
        </w:trPr>
        <w:tc>
          <w:tcPr>
            <w:tcW w:w="877" w:type="pct"/>
            <w:vAlign w:val="center"/>
          </w:tcPr>
          <w:p w:rsidR="00714670" w:rsidRPr="0062483E" w:rsidRDefault="00714670" w:rsidP="00714670">
            <w:pPr>
              <w:jc w:val="center"/>
              <w:rPr>
                <w:rFonts w:eastAsia="標楷體"/>
                <w:sz w:val="24"/>
                <w:szCs w:val="24"/>
              </w:rPr>
            </w:pPr>
            <w:r w:rsidRPr="0062483E">
              <w:rPr>
                <w:rFonts w:eastAsia="標楷體" w:hint="eastAsia"/>
                <w:sz w:val="24"/>
                <w:szCs w:val="24"/>
              </w:rPr>
              <w:t>砂質壤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3.2-16.5</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7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41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88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壤</w:t>
            </w:r>
            <w:r w:rsidRPr="0062483E">
              <w:rPr>
                <w:rFonts w:eastAsia="標楷體"/>
                <w:sz w:val="24"/>
                <w:szCs w:val="24"/>
              </w:rPr>
              <w:t xml:space="preserve">    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6.5-19.8</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58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74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2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埴質壤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9.8-24</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68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04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72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壤質埴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4-30</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78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34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12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埴</w:t>
            </w:r>
            <w:r w:rsidRPr="0062483E">
              <w:rPr>
                <w:rFonts w:eastAsia="標楷體"/>
                <w:sz w:val="24"/>
                <w:szCs w:val="24"/>
              </w:rPr>
              <w:t xml:space="preserve">    土</w:t>
            </w:r>
          </w:p>
        </w:tc>
        <w:tc>
          <w:tcPr>
            <w:tcW w:w="1031"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0-36</w:t>
            </w:r>
          </w:p>
        </w:tc>
        <w:tc>
          <w:tcPr>
            <w:tcW w:w="1030" w:type="pct"/>
            <w:vAlign w:val="center"/>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86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58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44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中</w:t>
            </w:r>
            <w:r w:rsidRPr="0062483E">
              <w:rPr>
                <w:rFonts w:eastAsia="標楷體"/>
                <w:sz w:val="24"/>
                <w:szCs w:val="24"/>
              </w:rPr>
              <w:t xml:space="preserve"> 埴 土</w:t>
            </w:r>
          </w:p>
        </w:tc>
        <w:tc>
          <w:tcPr>
            <w:tcW w:w="1031"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6-44</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94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2,82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760</w:t>
            </w:r>
          </w:p>
        </w:tc>
      </w:tr>
      <w:tr w:rsidR="00714670" w:rsidRPr="0062483E" w:rsidTr="0062483E">
        <w:trPr>
          <w:trHeight w:val="330"/>
          <w:jc w:val="center"/>
        </w:trPr>
        <w:tc>
          <w:tcPr>
            <w:tcW w:w="877" w:type="pct"/>
          </w:tcPr>
          <w:p w:rsidR="00714670" w:rsidRPr="0062483E" w:rsidRDefault="00714670" w:rsidP="00714670">
            <w:pPr>
              <w:jc w:val="center"/>
              <w:rPr>
                <w:rFonts w:eastAsia="標楷體"/>
                <w:sz w:val="24"/>
                <w:szCs w:val="24"/>
              </w:rPr>
            </w:pPr>
            <w:r w:rsidRPr="0062483E">
              <w:rPr>
                <w:rFonts w:eastAsia="標楷體" w:hint="eastAsia"/>
                <w:sz w:val="24"/>
                <w:szCs w:val="24"/>
              </w:rPr>
              <w:t>重</w:t>
            </w:r>
            <w:r w:rsidRPr="0062483E">
              <w:rPr>
                <w:rFonts w:eastAsia="標楷體"/>
                <w:sz w:val="24"/>
                <w:szCs w:val="24"/>
              </w:rPr>
              <w:t xml:space="preserve"> 埴 土</w:t>
            </w:r>
          </w:p>
        </w:tc>
        <w:tc>
          <w:tcPr>
            <w:tcW w:w="1031"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4-54</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1,080</w:t>
            </w:r>
          </w:p>
        </w:tc>
        <w:tc>
          <w:tcPr>
            <w:tcW w:w="1030"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3,240</w:t>
            </w:r>
          </w:p>
        </w:tc>
        <w:tc>
          <w:tcPr>
            <w:tcW w:w="1033" w:type="pct"/>
          </w:tcPr>
          <w:p w:rsidR="00714670" w:rsidRPr="0062483E" w:rsidRDefault="00714670" w:rsidP="00714670">
            <w:pPr>
              <w:jc w:val="center"/>
              <w:rPr>
                <w:rFonts w:ascii="Times New Roman" w:eastAsia="標楷體" w:hAnsi="Times New Roman"/>
                <w:sz w:val="24"/>
                <w:szCs w:val="24"/>
              </w:rPr>
            </w:pPr>
            <w:r w:rsidRPr="0062483E">
              <w:rPr>
                <w:rFonts w:ascii="Times New Roman" w:hAnsi="Times New Roman"/>
                <w:sz w:val="24"/>
                <w:szCs w:val="24"/>
              </w:rPr>
              <w:t>4,320</w:t>
            </w:r>
          </w:p>
        </w:tc>
      </w:tr>
      <w:tr w:rsidR="00714670" w:rsidRPr="0062483E" w:rsidTr="0062483E">
        <w:trPr>
          <w:trHeight w:val="330"/>
          <w:jc w:val="center"/>
        </w:trPr>
        <w:tc>
          <w:tcPr>
            <w:tcW w:w="5000" w:type="pct"/>
            <w:gridSpan w:val="5"/>
            <w:vAlign w:val="center"/>
          </w:tcPr>
          <w:p w:rsidR="00714670" w:rsidRPr="0062483E" w:rsidRDefault="00714670" w:rsidP="00714670">
            <w:pPr>
              <w:rPr>
                <w:rFonts w:eastAsia="標楷體"/>
                <w:sz w:val="24"/>
                <w:szCs w:val="24"/>
              </w:rPr>
            </w:pPr>
            <w:r w:rsidRPr="0062483E">
              <w:rPr>
                <w:rFonts w:eastAsia="標楷體" w:hint="eastAsia"/>
                <w:sz w:val="24"/>
                <w:szCs w:val="24"/>
              </w:rPr>
              <w:t>灌溉率為田間需水量</w:t>
            </w:r>
            <w:r w:rsidRPr="0062483E">
              <w:rPr>
                <w:rFonts w:eastAsia="標楷體"/>
                <w:sz w:val="24"/>
                <w:szCs w:val="24"/>
              </w:rPr>
              <w:t>=作物蒸發散量+滲透損失</w:t>
            </w:r>
          </w:p>
        </w:tc>
      </w:tr>
    </w:tbl>
    <w:p w:rsidR="00714670" w:rsidRDefault="00714670" w:rsidP="00714670"/>
    <w:p w:rsidR="00714670" w:rsidRPr="000A41DF" w:rsidRDefault="000A41DF" w:rsidP="00714670">
      <w:pPr>
        <w:rPr>
          <w:sz w:val="23"/>
          <w:szCs w:val="23"/>
        </w:rPr>
      </w:pPr>
      <m:oMathPara>
        <m:oMath>
          <m:r>
            <m:rPr>
              <m:sty m:val="p"/>
            </m:rPr>
            <w:rPr>
              <w:rFonts w:ascii="Cambria Math" w:hAnsi="Cambria Math" w:hint="eastAsia"/>
              <w:sz w:val="23"/>
              <w:szCs w:val="23"/>
            </w:rPr>
            <m:t>每日引用水量</m:t>
          </m:r>
          <m:r>
            <m:rPr>
              <m:sty m:val="p"/>
            </m:rPr>
            <w:rPr>
              <w:rFonts w:ascii="Cambria Math" w:hAnsi="Cambria Math" w:hint="eastAsia"/>
              <w:sz w:val="23"/>
              <w:szCs w:val="23"/>
            </w:rPr>
            <m:t xml:space="preserve"> Q=</m:t>
          </m:r>
          <m:f>
            <m:fPr>
              <m:ctrlPr>
                <w:rPr>
                  <w:rFonts w:ascii="Cambria Math" w:hAnsi="Cambria Math"/>
                  <w:sz w:val="23"/>
                  <w:szCs w:val="23"/>
                </w:rPr>
              </m:ctrlPr>
            </m:fPr>
            <m:num>
              <m:r>
                <m:rPr>
                  <m:sty m:val="p"/>
                </m:rPr>
                <w:rPr>
                  <w:rFonts w:ascii="Cambria Math" w:hAnsi="Cambria Math" w:hint="eastAsia"/>
                  <w:sz w:val="23"/>
                  <w:szCs w:val="23"/>
                </w:rPr>
                <m:t>灌溉面積（公頃）</m:t>
              </m:r>
            </m:num>
            <m:den>
              <m:r>
                <m:rPr>
                  <m:sty m:val="p"/>
                </m:rPr>
                <w:rPr>
                  <w:rFonts w:ascii="Cambria Math" w:hAnsi="Cambria Math" w:hint="eastAsia"/>
                  <w:sz w:val="23"/>
                  <w:szCs w:val="23"/>
                </w:rPr>
                <m:t>灌溉率</m:t>
              </m:r>
              <w:bookmarkStart w:id="184" w:name="OLE_LINK54"/>
              <w:bookmarkStart w:id="185" w:name="OLE_LINK55"/>
              <w:bookmarkStart w:id="186" w:name="OLE_LINK56"/>
              <w:bookmarkStart w:id="187" w:name="OLE_LINK57"/>
              <m:r>
                <m:rPr>
                  <m:sty m:val="p"/>
                </m:rPr>
                <w:rPr>
                  <w:rFonts w:ascii="Cambria Math" w:hAnsi="Cambria Math" w:hint="eastAsia"/>
                  <w:sz w:val="23"/>
                  <w:szCs w:val="23"/>
                </w:rPr>
                <m:t>（公頃</m:t>
              </m:r>
              <m:r>
                <m:rPr>
                  <m:sty m:val="p"/>
                </m:rPr>
                <w:rPr>
                  <w:rFonts w:ascii="Cambria Math" w:hAnsi="Cambria Math" w:hint="eastAsia"/>
                  <w:sz w:val="23"/>
                  <w:szCs w:val="23"/>
                </w:rPr>
                <m:t>/</m:t>
              </m:r>
              <m:r>
                <m:rPr>
                  <m:sty m:val="p"/>
                </m:rPr>
                <w:rPr>
                  <w:rFonts w:ascii="Cambria Math" w:hAnsi="Cambria Math" w:hint="eastAsia"/>
                  <w:sz w:val="23"/>
                  <w:szCs w:val="23"/>
                </w:rPr>
                <m:t>秒立方公尺）</m:t>
              </m:r>
              <w:bookmarkEnd w:id="184"/>
              <w:bookmarkEnd w:id="185"/>
              <w:bookmarkEnd w:id="186"/>
              <w:bookmarkEnd w:id="187"/>
            </m:den>
          </m:f>
          <m:r>
            <m:rPr>
              <m:sty m:val="p"/>
            </m:rPr>
            <w:rPr>
              <w:rFonts w:ascii="Cambria Math" w:hAnsi="Cambria Math"/>
              <w:sz w:val="23"/>
              <w:szCs w:val="23"/>
            </w:rPr>
            <m:t>×</m:t>
          </m:r>
          <m:f>
            <m:fPr>
              <m:ctrlPr>
                <w:rPr>
                  <w:rFonts w:ascii="Cambria Math" w:hAnsi="Cambria Math"/>
                  <w:sz w:val="23"/>
                  <w:szCs w:val="23"/>
                </w:rPr>
              </m:ctrlPr>
            </m:fPr>
            <m:num>
              <m:r>
                <m:rPr>
                  <m:sty m:val="p"/>
                </m:rPr>
                <w:rPr>
                  <w:rFonts w:ascii="Cambria Math" w:hAnsi="Cambria Math" w:hint="eastAsia"/>
                  <w:sz w:val="23"/>
                  <w:szCs w:val="23"/>
                </w:rPr>
                <m:t>24</m:t>
              </m:r>
              <m:r>
                <m:rPr>
                  <m:sty m:val="p"/>
                </m:rPr>
                <w:rPr>
                  <w:rFonts w:ascii="Cambria Math" w:hAnsi="Cambria Math" w:hint="eastAsia"/>
                  <w:sz w:val="23"/>
                  <w:szCs w:val="23"/>
                </w:rPr>
                <m:t>（小時）</m:t>
              </m:r>
            </m:num>
            <m:den>
              <m:r>
                <m:rPr>
                  <m:sty m:val="p"/>
                </m:rPr>
                <w:rPr>
                  <w:rFonts w:ascii="Cambria Math" w:hAnsi="Cambria Math" w:hint="eastAsia"/>
                  <w:sz w:val="23"/>
                  <w:szCs w:val="23"/>
                </w:rPr>
                <m:t>每日用水時間（小時）</m:t>
              </m:r>
            </m:den>
          </m:f>
          <m:r>
            <m:rPr>
              <m:sty m:val="p"/>
            </m:rPr>
            <w:rPr>
              <w:rFonts w:ascii="Cambria Math" w:hAnsi="Cambria Math"/>
              <w:sz w:val="23"/>
              <w:szCs w:val="23"/>
            </w:rPr>
            <m:t>×</m:t>
          </m:r>
          <m:f>
            <m:fPr>
              <m:ctrlPr>
                <w:rPr>
                  <w:rFonts w:ascii="Cambria Math" w:hAnsi="Cambria Math"/>
                  <w:sz w:val="23"/>
                  <w:szCs w:val="23"/>
                </w:rPr>
              </m:ctrlPr>
            </m:fPr>
            <m:num>
              <m:r>
                <w:rPr>
                  <w:rFonts w:ascii="Cambria Math" w:hAnsi="Cambria Math" w:hint="eastAsia"/>
                  <w:sz w:val="23"/>
                  <w:szCs w:val="23"/>
                </w:rPr>
                <m:t>100</m:t>
              </m:r>
            </m:num>
            <m:den>
              <m:r>
                <m:rPr>
                  <m:sty m:val="p"/>
                </m:rPr>
                <w:rPr>
                  <w:rFonts w:ascii="Cambria Math" w:hAnsi="Cambria Math" w:hint="eastAsia"/>
                  <w:sz w:val="23"/>
                  <w:szCs w:val="23"/>
                </w:rPr>
                <m:t>100</m:t>
              </m:r>
              <m:r>
                <m:rPr>
                  <m:sty m:val="p"/>
                </m:rPr>
                <w:rPr>
                  <w:rFonts w:ascii="MS Mincho" w:hAnsi="MS Mincho" w:cs="MS Mincho"/>
                  <w:sz w:val="23"/>
                  <w:szCs w:val="23"/>
                </w:rPr>
                <m:t>-</m:t>
              </m:r>
              <m:r>
                <m:rPr>
                  <m:sty m:val="p"/>
                </m:rPr>
                <w:rPr>
                  <w:rFonts w:ascii="Cambria Math" w:hAnsi="Cambria Math" w:hint="eastAsia"/>
                  <w:sz w:val="23"/>
                  <w:szCs w:val="23"/>
                </w:rPr>
                <m:t>輸水損失率（</m:t>
              </m:r>
              <m:r>
                <m:rPr>
                  <m:sty m:val="p"/>
                </m:rPr>
                <w:rPr>
                  <w:rFonts w:ascii="Cambria Math" w:hAnsi="Cambria Math" w:hint="eastAsia"/>
                  <w:sz w:val="23"/>
                  <w:szCs w:val="23"/>
                </w:rPr>
                <m:t>%</m:t>
              </m:r>
              <m:r>
                <m:rPr>
                  <m:sty m:val="p"/>
                </m:rPr>
                <w:rPr>
                  <w:rFonts w:ascii="Cambria Math" w:hAnsi="Cambria Math" w:hint="eastAsia"/>
                  <w:sz w:val="23"/>
                  <w:szCs w:val="23"/>
                </w:rPr>
                <m:t>）</m:t>
              </m:r>
            </m:den>
          </m:f>
        </m:oMath>
      </m:oMathPara>
    </w:p>
    <w:p w:rsidR="00714670" w:rsidRDefault="00714670" w:rsidP="00714670"/>
    <w:p w:rsidR="000A41DF" w:rsidRDefault="000A41DF" w:rsidP="00E64A97">
      <w:pPr>
        <w:spacing w:before="240" w:line="276" w:lineRule="auto"/>
        <w:ind w:leftChars="200" w:left="960" w:hangingChars="200" w:hanging="480"/>
      </w:pPr>
      <w:r>
        <w:rPr>
          <w:rFonts w:hint="eastAsia"/>
        </w:rPr>
        <w:t>註1：每日用水時間以實際用水時間計算之，其使用抽水機者以抽水時間計算；例如每日用水時間為18小時，則所算之每日引用水量</w:t>
      </w:r>
      <w:bookmarkStart w:id="188" w:name="OLE_LINK58"/>
      <w:bookmarkStart w:id="189" w:name="OLE_LINK59"/>
      <w:r>
        <w:rPr>
          <w:rFonts w:hint="eastAsia"/>
        </w:rPr>
        <w:t>（</w:t>
      </w:r>
      <w:r w:rsidR="00B10AAB" w:rsidRPr="00B10AAB">
        <w:t>CMS</w:t>
      </w:r>
      <w:r>
        <w:rPr>
          <w:rFonts w:hint="eastAsia"/>
        </w:rPr>
        <w:t>）</w:t>
      </w:r>
      <w:bookmarkEnd w:id="188"/>
      <w:bookmarkEnd w:id="189"/>
      <w:r>
        <w:rPr>
          <w:rFonts w:hint="eastAsia"/>
        </w:rPr>
        <w:t>係指以引取18小時內之用水為限。</w:t>
      </w:r>
    </w:p>
    <w:p w:rsidR="000A41DF" w:rsidRDefault="000A41DF" w:rsidP="00E64A97">
      <w:pPr>
        <w:spacing w:before="240" w:line="276" w:lineRule="auto"/>
        <w:ind w:leftChars="200" w:left="960" w:hangingChars="200" w:hanging="480"/>
      </w:pPr>
      <w:r>
        <w:rPr>
          <w:rFonts w:hint="eastAsia"/>
        </w:rPr>
        <w:t>註2：輸水損失率，各</w:t>
      </w:r>
      <w:r w:rsidR="00831A06">
        <w:rPr>
          <w:rFonts w:hint="eastAsia"/>
        </w:rPr>
        <w:t>農田水利會</w:t>
      </w:r>
      <w:r>
        <w:rPr>
          <w:rFonts w:hint="eastAsia"/>
        </w:rPr>
        <w:t>灌區部分</w:t>
      </w:r>
      <w:r w:rsidR="00831A06">
        <w:rPr>
          <w:rFonts w:hint="eastAsia"/>
        </w:rPr>
        <w:t>詳農田水利會</w:t>
      </w:r>
      <w:r w:rsidRPr="00831A06">
        <w:rPr>
          <w:rFonts w:hint="eastAsia"/>
        </w:rPr>
        <w:t>各圳路渠道</w:t>
      </w:r>
      <w:r w:rsidR="004F0A88">
        <w:rPr>
          <w:rFonts w:hint="eastAsia"/>
        </w:rPr>
        <w:t>輸水</w:t>
      </w:r>
      <w:r w:rsidRPr="00831A06">
        <w:rPr>
          <w:rFonts w:hint="eastAsia"/>
        </w:rPr>
        <w:t>損失</w:t>
      </w:r>
      <w:r w:rsidR="004F0A88">
        <w:rPr>
          <w:rFonts w:hint="eastAsia"/>
        </w:rPr>
        <w:t>率一覽表</w:t>
      </w:r>
      <w:r w:rsidR="00F015FA" w:rsidRPr="0031384E">
        <w:rPr>
          <w:rFonts w:hint="eastAsia"/>
        </w:rPr>
        <w:t>，</w:t>
      </w:r>
      <w:r w:rsidR="00F015FA">
        <w:rPr>
          <w:rFonts w:hint="eastAsia"/>
        </w:rPr>
        <w:t>非表列圳路</w:t>
      </w:r>
      <w:r w:rsidR="00F015FA" w:rsidRPr="0031384E">
        <w:rPr>
          <w:rFonts w:hint="eastAsia"/>
        </w:rPr>
        <w:t>輸水損失率</w:t>
      </w:r>
      <w:r w:rsidR="00F015FA">
        <w:rPr>
          <w:rFonts w:hint="eastAsia"/>
        </w:rPr>
        <w:t>以30%為限</w:t>
      </w:r>
      <w:r w:rsidR="004F0A88">
        <w:rPr>
          <w:rFonts w:hint="eastAsia"/>
        </w:rPr>
        <w:t>，地下水水權主管機關得參</w:t>
      </w:r>
      <w:r w:rsidR="00C3372C">
        <w:rPr>
          <w:rFonts w:hint="eastAsia"/>
        </w:rPr>
        <w:t>考引水地點與用水範圍圳路</w:t>
      </w:r>
      <w:r w:rsidR="004F0A88">
        <w:rPr>
          <w:rFonts w:hint="eastAsia"/>
        </w:rPr>
        <w:t>輸水</w:t>
      </w:r>
      <w:r w:rsidR="00C3372C">
        <w:rPr>
          <w:rFonts w:hint="eastAsia"/>
        </w:rPr>
        <w:t>情形，酌予核給</w:t>
      </w:r>
      <w:r w:rsidR="00067DD1">
        <w:rPr>
          <w:rFonts w:hint="eastAsia"/>
        </w:rPr>
        <w:t>合理</w:t>
      </w:r>
      <w:r w:rsidR="00C3372C">
        <w:rPr>
          <w:rFonts w:hint="eastAsia"/>
        </w:rPr>
        <w:t>輸水損失；</w:t>
      </w:r>
      <w:r w:rsidR="00067DD1">
        <w:rPr>
          <w:rFonts w:hint="eastAsia"/>
        </w:rPr>
        <w:t>非農田水利會部分，主管機關</w:t>
      </w:r>
      <w:r w:rsidR="00067DD1" w:rsidRPr="0031384E">
        <w:rPr>
          <w:rFonts w:hint="eastAsia"/>
        </w:rPr>
        <w:t>得參考引水地點與用水範圍輸水情形，酌予核給</w:t>
      </w:r>
      <w:r w:rsidR="00067DD1">
        <w:rPr>
          <w:rFonts w:hint="eastAsia"/>
        </w:rPr>
        <w:t>合理</w:t>
      </w:r>
      <w:r w:rsidR="00067DD1" w:rsidRPr="0031384E">
        <w:rPr>
          <w:rFonts w:hint="eastAsia"/>
        </w:rPr>
        <w:t>輸水損失</w:t>
      </w:r>
      <w:r>
        <w:rPr>
          <w:rFonts w:hint="eastAsia"/>
        </w:rPr>
        <w:t>。</w:t>
      </w:r>
    </w:p>
    <w:p w:rsidR="0070295A" w:rsidRDefault="00410EA1" w:rsidP="000A41DF">
      <w:pPr>
        <w:ind w:leftChars="200" w:left="960" w:hangingChars="200" w:hanging="480"/>
      </w:pPr>
      <w:r>
        <w:rPr>
          <w:rFonts w:hint="eastAsia"/>
        </w:rPr>
        <w:t>註3：</w:t>
      </w:r>
      <w:r w:rsidR="00831A06" w:rsidRPr="00831A06">
        <w:rPr>
          <w:rFonts w:hint="eastAsia"/>
        </w:rPr>
        <w:t>農田水利會</w:t>
      </w:r>
      <w:r w:rsidR="00EF1470" w:rsidRPr="00831A06">
        <w:rPr>
          <w:rFonts w:hint="eastAsia"/>
        </w:rPr>
        <w:t>各圳路渠道損失水量表</w:t>
      </w:r>
    </w:p>
    <w:p w:rsidR="0070295A" w:rsidRDefault="0070295A">
      <w:pPr>
        <w:widowControl/>
        <w:adjustRightInd/>
        <w:snapToGrid/>
      </w:pPr>
      <w:r>
        <w:br w:type="page"/>
      </w:r>
    </w:p>
    <w:p w:rsidR="0070295A" w:rsidRPr="00CF3A19" w:rsidRDefault="004F0A88" w:rsidP="0070295A">
      <w:pPr>
        <w:jc w:val="center"/>
        <w:rPr>
          <w:sz w:val="40"/>
          <w:szCs w:val="40"/>
        </w:rPr>
      </w:pPr>
      <w:r>
        <w:rPr>
          <w:rFonts w:hint="eastAsia"/>
          <w:sz w:val="40"/>
          <w:szCs w:val="40"/>
        </w:rPr>
        <w:t>農田</w:t>
      </w:r>
      <w:r w:rsidR="0070295A" w:rsidRPr="00CF3A19">
        <w:rPr>
          <w:rFonts w:hint="eastAsia"/>
          <w:sz w:val="40"/>
          <w:szCs w:val="40"/>
        </w:rPr>
        <w:t>水利會各圳路渠道輸水損失率一覽表</w:t>
      </w:r>
    </w:p>
    <w:tbl>
      <w:tblPr>
        <w:tblStyle w:val="af9"/>
        <w:tblW w:w="10856" w:type="dxa"/>
        <w:tblLook w:val="04A0" w:firstRow="1" w:lastRow="0" w:firstColumn="1" w:lastColumn="0" w:noHBand="0" w:noVBand="1"/>
      </w:tblPr>
      <w:tblGrid>
        <w:gridCol w:w="876"/>
        <w:gridCol w:w="1949"/>
        <w:gridCol w:w="816"/>
        <w:gridCol w:w="876"/>
        <w:gridCol w:w="1916"/>
        <w:gridCol w:w="816"/>
        <w:gridCol w:w="876"/>
        <w:gridCol w:w="1915"/>
        <w:gridCol w:w="816"/>
      </w:tblGrid>
      <w:tr w:rsidR="0070295A" w:rsidRPr="00842C3E" w:rsidTr="004F0A88">
        <w:trPr>
          <w:tblHeader/>
        </w:trPr>
        <w:tc>
          <w:tcPr>
            <w:tcW w:w="876" w:type="dxa"/>
          </w:tcPr>
          <w:p w:rsidR="0070295A" w:rsidRPr="00842C3E" w:rsidRDefault="0070295A" w:rsidP="004F0A88">
            <w:pPr>
              <w:rPr>
                <w:rFonts w:eastAsia="標楷體"/>
                <w:sz w:val="24"/>
                <w:szCs w:val="24"/>
              </w:rPr>
            </w:pPr>
            <w:r w:rsidRPr="00842C3E">
              <w:rPr>
                <w:rFonts w:eastAsia="標楷體" w:hint="eastAsia"/>
                <w:sz w:val="24"/>
                <w:szCs w:val="24"/>
              </w:rPr>
              <w:t>會別</w:t>
            </w:r>
          </w:p>
        </w:tc>
        <w:tc>
          <w:tcPr>
            <w:tcW w:w="1949" w:type="dxa"/>
          </w:tcPr>
          <w:p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rsidR="0070295A" w:rsidRPr="00842C3E" w:rsidRDefault="0070295A" w:rsidP="004F0A88">
            <w:pPr>
              <w:rPr>
                <w:rFonts w:eastAsia="標楷體"/>
                <w:sz w:val="24"/>
                <w:szCs w:val="24"/>
              </w:rPr>
            </w:pPr>
            <w:r w:rsidRPr="00842C3E">
              <w:rPr>
                <w:rFonts w:eastAsia="標楷體" w:hint="eastAsia"/>
                <w:sz w:val="24"/>
                <w:szCs w:val="24"/>
              </w:rPr>
              <w:t>損失</w:t>
            </w:r>
          </w:p>
        </w:tc>
        <w:tc>
          <w:tcPr>
            <w:tcW w:w="876" w:type="dxa"/>
          </w:tcPr>
          <w:p w:rsidR="0070295A" w:rsidRPr="00842C3E" w:rsidRDefault="0070295A" w:rsidP="004F0A88">
            <w:pPr>
              <w:rPr>
                <w:rFonts w:eastAsia="標楷體"/>
                <w:sz w:val="24"/>
                <w:szCs w:val="24"/>
              </w:rPr>
            </w:pPr>
            <w:r w:rsidRPr="00842C3E">
              <w:rPr>
                <w:rFonts w:eastAsia="標楷體" w:hint="eastAsia"/>
                <w:sz w:val="24"/>
                <w:szCs w:val="24"/>
              </w:rPr>
              <w:t>會別</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rsidR="0070295A" w:rsidRPr="00842C3E" w:rsidRDefault="0070295A" w:rsidP="004F0A88">
            <w:pPr>
              <w:rPr>
                <w:rFonts w:eastAsia="標楷體"/>
                <w:sz w:val="24"/>
                <w:szCs w:val="24"/>
              </w:rPr>
            </w:pPr>
            <w:r w:rsidRPr="00842C3E">
              <w:rPr>
                <w:rFonts w:eastAsia="標楷體" w:hint="eastAsia"/>
                <w:sz w:val="24"/>
                <w:szCs w:val="24"/>
              </w:rPr>
              <w:t>損失</w:t>
            </w:r>
          </w:p>
        </w:tc>
        <w:tc>
          <w:tcPr>
            <w:tcW w:w="876" w:type="dxa"/>
          </w:tcPr>
          <w:p w:rsidR="0070295A" w:rsidRPr="00842C3E" w:rsidRDefault="0070295A" w:rsidP="004F0A88">
            <w:pPr>
              <w:rPr>
                <w:rFonts w:eastAsia="標楷體"/>
                <w:sz w:val="24"/>
                <w:szCs w:val="24"/>
              </w:rPr>
            </w:pPr>
            <w:r w:rsidRPr="00842C3E">
              <w:rPr>
                <w:rFonts w:eastAsia="標楷體" w:hint="eastAsia"/>
                <w:sz w:val="24"/>
                <w:szCs w:val="24"/>
              </w:rPr>
              <w:t>會別</w:t>
            </w:r>
          </w:p>
        </w:tc>
        <w:tc>
          <w:tcPr>
            <w:tcW w:w="1915" w:type="dxa"/>
          </w:tcPr>
          <w:p w:rsidR="0070295A" w:rsidRPr="00842C3E" w:rsidRDefault="0070295A" w:rsidP="004F0A88">
            <w:pPr>
              <w:rPr>
                <w:rFonts w:eastAsia="標楷體"/>
                <w:sz w:val="24"/>
                <w:szCs w:val="24"/>
              </w:rPr>
            </w:pPr>
            <w:r w:rsidRPr="00842C3E">
              <w:rPr>
                <w:rFonts w:eastAsia="標楷體" w:hint="eastAsia"/>
                <w:sz w:val="24"/>
                <w:szCs w:val="24"/>
              </w:rPr>
              <w:t>圳路別</w:t>
            </w:r>
          </w:p>
        </w:tc>
        <w:tc>
          <w:tcPr>
            <w:tcW w:w="816" w:type="dxa"/>
          </w:tcPr>
          <w:p w:rsidR="0070295A" w:rsidRPr="00842C3E" w:rsidRDefault="0070295A" w:rsidP="004F0A88">
            <w:pPr>
              <w:rPr>
                <w:rFonts w:eastAsia="標楷體"/>
                <w:sz w:val="24"/>
                <w:szCs w:val="24"/>
              </w:rPr>
            </w:pPr>
            <w:r w:rsidRPr="00842C3E">
              <w:rPr>
                <w:rFonts w:eastAsia="標楷體" w:hint="eastAsia"/>
                <w:sz w:val="24"/>
                <w:szCs w:val="24"/>
              </w:rPr>
              <w:t>損失</w:t>
            </w:r>
          </w:p>
        </w:tc>
      </w:tr>
      <w:tr w:rsidR="0070295A" w:rsidRPr="00842C3E" w:rsidTr="004F0A88">
        <w:trPr>
          <w:trHeight w:val="317"/>
        </w:trPr>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坑罟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覆興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珍珠一、二號抽水機</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r>
      <w:tr w:rsidR="0070295A" w:rsidRPr="00842C3E" w:rsidTr="004F0A88">
        <w:trPr>
          <w:trHeight w:val="240"/>
        </w:trPr>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福德坑圳等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三鬮圳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豐萬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rsidTr="004F0A88">
        <w:trPr>
          <w:trHeight w:val="216"/>
        </w:trPr>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面圳等七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溪州圳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隆恩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門坑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叭哩沙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猴洞坑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天送埤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南澳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湯圍湧泉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破布烏圳等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樹林口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得子口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鶯歌石坑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淇武蘭圳等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張公圍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清水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公圳充公支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外南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李寶興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阿里史圳等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頂中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柴圍佃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鳳鳴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spacing w:val="-12"/>
                <w:sz w:val="24"/>
                <w:szCs w:val="24"/>
              </w:rPr>
            </w:pPr>
            <w:r w:rsidRPr="00842C3E">
              <w:rPr>
                <w:rFonts w:ascii="標楷體" w:eastAsia="標楷體" w:hAnsi="標楷體" w:cs="標楷體" w:hint="eastAsia"/>
                <w:sz w:val="24"/>
                <w:szCs w:val="24"/>
              </w:rPr>
              <w:t>坪頂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結佃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大洲湧泉圳等十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漳成圳等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加冬坑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七結湧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歪仔歪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鼻仔頭坑四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源春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打那岸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咸治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辛永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月眉圳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黃德記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磺溪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茅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長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林口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冬螺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屯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二結湧泉圳等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光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2號井</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同春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埔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5號井</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充館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一、二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7號井</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2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新社二號抽水機</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三、四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十三股抽水機</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湧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員潭子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pacing w:val="-12"/>
                <w:sz w:val="24"/>
                <w:szCs w:val="24"/>
              </w:rPr>
              <w:t>紅葉抽水機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北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3支坑5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枕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四人埤等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司田溪2支坑11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雷公埤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崁腳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隘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柯林圳第五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尾子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金大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萬長春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一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鼻仔頭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林和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菜公坑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大三鬮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五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朱九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股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內湖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順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員潭子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粗坑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仙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rPr>
          <w:trHeight w:val="384"/>
        </w:trPr>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上深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cs="標楷體" w:hint="eastAsia"/>
                <w:sz w:val="24"/>
                <w:szCs w:val="24"/>
              </w:rPr>
              <w:t>八寶圳等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新埔子2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r>
      <w:tr w:rsidR="0070295A" w:rsidRPr="00842C3E" w:rsidTr="004F0A88">
        <w:trPr>
          <w:trHeight w:val="384"/>
        </w:trPr>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改良番仔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公埔圳等二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田岸圳</w:t>
            </w:r>
          </w:p>
        </w:tc>
        <w:tc>
          <w:tcPr>
            <w:tcW w:w="816" w:type="dxa"/>
          </w:tcPr>
          <w:p w:rsidR="0070295A" w:rsidRPr="00842C3E" w:rsidRDefault="0070295A" w:rsidP="004F0A88">
            <w:pPr>
              <w:jc w:val="center"/>
            </w:pPr>
            <w:r w:rsidRPr="00842C3E">
              <w:rPr>
                <w:rFonts w:eastAsia="標楷體" w:hint="eastAsia"/>
                <w:sz w:val="24"/>
                <w:szCs w:val="24"/>
              </w:rPr>
              <w:t>36%</w:t>
            </w:r>
          </w:p>
        </w:tc>
      </w:tr>
      <w:tr w:rsidR="0070295A" w:rsidRPr="00842C3E" w:rsidTr="004F0A88">
        <w:trPr>
          <w:trHeight w:val="384"/>
        </w:trPr>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深溝湧泉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冬山圳等二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竹圍一圳</w:t>
            </w:r>
          </w:p>
        </w:tc>
        <w:tc>
          <w:tcPr>
            <w:tcW w:w="816" w:type="dxa"/>
          </w:tcPr>
          <w:p w:rsidR="0070295A" w:rsidRPr="00842C3E" w:rsidRDefault="0070295A" w:rsidP="004F0A88">
            <w:pPr>
              <w:jc w:val="center"/>
            </w:pPr>
            <w:r w:rsidRPr="00842C3E">
              <w:rPr>
                <w:rFonts w:eastAsia="標楷體" w:hint="eastAsia"/>
                <w:sz w:val="24"/>
                <w:szCs w:val="24"/>
              </w:rPr>
              <w:t>36%</w:t>
            </w:r>
          </w:p>
        </w:tc>
      </w:tr>
      <w:tr w:rsidR="0070295A" w:rsidRPr="00842C3E" w:rsidTr="004F0A88">
        <w:trPr>
          <w:trHeight w:val="384"/>
        </w:trPr>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洲子湧泉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0%</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宜蘭</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糞箕湖圳等二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sz w:val="24"/>
                <w:szCs w:val="24"/>
              </w:rPr>
              <w:t>28%</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5"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後店小給</w:t>
            </w:r>
          </w:p>
        </w:tc>
        <w:tc>
          <w:tcPr>
            <w:tcW w:w="816" w:type="dxa"/>
          </w:tcPr>
          <w:p w:rsidR="0070295A" w:rsidRPr="00842C3E" w:rsidRDefault="0070295A" w:rsidP="004F0A88">
            <w:pPr>
              <w:jc w:val="center"/>
            </w:pPr>
            <w:r w:rsidRPr="00842C3E">
              <w:rPr>
                <w:rFonts w:eastAsia="標楷體" w:hint="eastAsia"/>
                <w:sz w:val="24"/>
                <w:szCs w:val="24"/>
              </w:rPr>
              <w:t>48%</w:t>
            </w:r>
          </w:p>
        </w:tc>
      </w:tr>
      <w:tr w:rsidR="0070295A" w:rsidRPr="00842C3E" w:rsidTr="004F0A88">
        <w:trPr>
          <w:trHeight w:val="384"/>
        </w:trPr>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長潭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6%</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橫山下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10.5%</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順時埔圳</w:t>
            </w:r>
          </w:p>
        </w:tc>
        <w:tc>
          <w:tcPr>
            <w:tcW w:w="816" w:type="dxa"/>
          </w:tcPr>
          <w:p w:rsidR="0070295A" w:rsidRPr="00842C3E" w:rsidRDefault="0070295A" w:rsidP="004F0A88">
            <w:pPr>
              <w:jc w:val="cente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竹圍四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合興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月眉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十三張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龜崙圳補給線</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金權吉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1.4%</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二甲九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溪湧水</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粗坑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石頭溪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厝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2%</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hint="eastAsia"/>
                <w:sz w:val="24"/>
                <w:szCs w:val="24"/>
              </w:rPr>
              <w:t>公館后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牛屎崎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上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r w:rsidRPr="00842C3E">
              <w:rPr>
                <w:rFonts w:ascii="標楷體" w:eastAsia="標楷體" w:hAnsi="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湧水</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木屐寮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村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丘田四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福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2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尖子鹿坑</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頂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安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寮洋三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溪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窠口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甲溪3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八連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桃園</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40</w:t>
            </w:r>
            <w:r w:rsidRPr="00842C3E">
              <w:rPr>
                <w:rFonts w:eastAsia="標楷體"/>
                <w:sz w:val="24"/>
                <w:szCs w:val="24"/>
              </w:rPr>
              <w:t>%</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員坑溪5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上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樹林</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外竿蓁林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山豬堀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社子</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內竿蓁林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茂興店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頂</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20.7%</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丹裡三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13.2%</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四棧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社坑1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公館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color w:val="000000"/>
                <w:sz w:val="24"/>
                <w:szCs w:val="24"/>
              </w:rPr>
              <w:t>1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勢</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沙崙圳1支1排1小給</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上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壢</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中田寮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厝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鎮</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上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過嶺</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20.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山小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溪</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後洲子三小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樹鼻子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環頂</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5.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二坪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土地公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山頂</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魚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有應公圳</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麓</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田心子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小圳</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金山</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庄子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石頭埔二小給</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繞嶺</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瓦磘坑湧水</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溪口下圳</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hint="eastAsia"/>
                <w:sz w:val="24"/>
                <w:szCs w:val="24"/>
              </w:rPr>
              <w:t>3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岡嶺</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舊公館崙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石門</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口</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14.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長源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2</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雙圳北一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3</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甲埔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水碓子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沙屯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下雙溪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5</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雷公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庄子內二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6</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湧北湖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前洲子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7</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color w:val="000000"/>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湖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頂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1</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瓦窯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龜子山下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8</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sz w:val="24"/>
                <w:szCs w:val="24"/>
              </w:rPr>
            </w:pPr>
            <w:r w:rsidRPr="00842C3E">
              <w:rPr>
                <w:rFonts w:eastAsia="標楷體"/>
                <w:sz w:val="24"/>
                <w:szCs w:val="24"/>
              </w:rPr>
              <w:t>1</w:t>
            </w:r>
            <w:r w:rsidRPr="00842C3E">
              <w:rPr>
                <w:rFonts w:eastAsia="標楷體" w:hint="eastAsia"/>
                <w:sz w:val="24"/>
                <w:szCs w:val="24"/>
              </w:rPr>
              <w:t>5</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汀甫圳</w:t>
            </w:r>
          </w:p>
        </w:tc>
        <w:tc>
          <w:tcPr>
            <w:tcW w:w="816" w:type="dxa"/>
          </w:tcPr>
          <w:p w:rsidR="0070295A" w:rsidRPr="00842C3E" w:rsidRDefault="0070295A" w:rsidP="004F0A88">
            <w:pPr>
              <w:jc w:val="center"/>
              <w:rPr>
                <w:rFonts w:eastAsia="標楷體"/>
                <w:sz w:val="24"/>
                <w:szCs w:val="24"/>
              </w:rPr>
            </w:pPr>
            <w:r w:rsidRPr="00842C3E">
              <w:rPr>
                <w:rFonts w:eastAsia="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番子田湧水</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9</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港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坪頂湧水</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0</w:t>
            </w:r>
            <w:r w:rsidRPr="00842C3E">
              <w:rPr>
                <w:rFonts w:ascii="標楷體" w:eastAsia="標楷體" w:hAnsi="標楷體" w:hint="eastAsia"/>
                <w:sz w:val="24"/>
                <w:szCs w:val="24"/>
              </w:rPr>
              <w:t>、</w:t>
            </w:r>
            <w:r w:rsidRPr="00842C3E">
              <w:rPr>
                <w:rFonts w:ascii="標楷體" w:eastAsia="標楷體" w:hAnsi="標楷體"/>
                <w:sz w:val="24"/>
                <w:szCs w:val="24"/>
              </w:rPr>
              <w:t>11</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興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cs="標楷體" w:hint="eastAsia"/>
                <w:sz w:val="24"/>
                <w:szCs w:val="24"/>
              </w:rPr>
              <w:t>大埤頭上圳</w:t>
            </w:r>
          </w:p>
        </w:tc>
        <w:tc>
          <w:tcPr>
            <w:tcW w:w="816" w:type="dxa"/>
          </w:tcPr>
          <w:p w:rsidR="0070295A" w:rsidRPr="00842C3E" w:rsidRDefault="0070295A" w:rsidP="004F0A88">
            <w:pPr>
              <w:jc w:val="center"/>
              <w:rPr>
                <w:rFonts w:eastAsia="標楷體" w:cs="新細明體"/>
                <w:sz w:val="24"/>
                <w:szCs w:val="24"/>
              </w:rP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cs="標楷體"/>
                <w:sz w:val="24"/>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eastAsia="標楷體" w:hAnsi="標楷體" w:cs="標楷體"/>
                <w:sz w:val="24"/>
                <w:szCs w:val="24"/>
              </w:rPr>
            </w:pPr>
            <w:r w:rsidRPr="00842C3E">
              <w:rPr>
                <w:rFonts w:ascii="標楷體" w:eastAsia="標楷體" w:hAnsi="標楷體"/>
                <w:sz w:val="24"/>
                <w:szCs w:val="24"/>
              </w:rPr>
              <w:t>12</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rPr>
                <w:rFonts w:eastAsia="標楷體" w:cs="新細明體"/>
                <w:sz w:val="24"/>
                <w:szCs w:val="24"/>
              </w:rP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自立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水梘頭圳</w:t>
            </w:r>
          </w:p>
        </w:tc>
        <w:tc>
          <w:tcPr>
            <w:tcW w:w="816" w:type="dxa"/>
          </w:tcPr>
          <w:p w:rsidR="0070295A" w:rsidRPr="00842C3E" w:rsidRDefault="0070295A" w:rsidP="004F0A88">
            <w:pPr>
              <w:jc w:val="cente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蚵殼港圳</w:t>
            </w:r>
          </w:p>
        </w:tc>
        <w:tc>
          <w:tcPr>
            <w:tcW w:w="816" w:type="dxa"/>
          </w:tcPr>
          <w:p w:rsidR="0070295A" w:rsidRPr="00842C3E" w:rsidRDefault="0070295A" w:rsidP="004F0A88">
            <w:pPr>
              <w:jc w:val="center"/>
            </w:pPr>
            <w:r w:rsidRPr="00842C3E">
              <w:rPr>
                <w:rFonts w:eastAsia="標楷體" w:hint="eastAsia"/>
                <w:sz w:val="24"/>
                <w:szCs w:val="24"/>
              </w:rPr>
              <w:t>24</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白地粉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馬路腳圳</w:t>
            </w:r>
          </w:p>
        </w:tc>
        <w:tc>
          <w:tcPr>
            <w:tcW w:w="816" w:type="dxa"/>
          </w:tcPr>
          <w:p w:rsidR="0070295A" w:rsidRPr="00842C3E" w:rsidRDefault="0070295A" w:rsidP="004F0A88">
            <w:pPr>
              <w:jc w:val="center"/>
            </w:pPr>
            <w:r w:rsidRPr="00842C3E">
              <w:rPr>
                <w:rFonts w:eastAsia="標楷體" w:hint="eastAsia"/>
                <w:sz w:val="24"/>
                <w:szCs w:val="24"/>
              </w:rPr>
              <w:t>36%</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sz w:val="24"/>
                <w:szCs w:val="24"/>
              </w:rPr>
              <w:t>12-1</w:t>
            </w:r>
            <w:r w:rsidRPr="00842C3E">
              <w:rPr>
                <w:rFonts w:ascii="標楷體" w:eastAsia="標楷體" w:hAnsi="標楷體" w:hint="eastAsia"/>
                <w:sz w:val="24"/>
                <w:szCs w:val="24"/>
              </w:rPr>
              <w:t>支線</w:t>
            </w:r>
          </w:p>
        </w:tc>
        <w:tc>
          <w:tcPr>
            <w:tcW w:w="816" w:type="dxa"/>
          </w:tcPr>
          <w:p w:rsidR="0070295A" w:rsidRPr="00842C3E" w:rsidRDefault="0070295A" w:rsidP="004F0A88">
            <w:pPr>
              <w:jc w:val="center"/>
            </w:pPr>
            <w:r w:rsidRPr="00842C3E">
              <w:rPr>
                <w:rFonts w:eastAsia="標楷體"/>
                <w:sz w:val="24"/>
                <w:szCs w:val="24"/>
              </w:rPr>
              <w:t>13%</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員山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6號井</w:t>
            </w:r>
          </w:p>
        </w:tc>
        <w:tc>
          <w:tcPr>
            <w:tcW w:w="816" w:type="dxa"/>
          </w:tcPr>
          <w:p w:rsidR="0070295A" w:rsidRPr="00842C3E" w:rsidRDefault="0070295A" w:rsidP="004F0A88">
            <w:pPr>
              <w:jc w:val="center"/>
            </w:pPr>
            <w:r w:rsidRPr="00842C3E">
              <w:rPr>
                <w:rFonts w:eastAsia="標楷體" w:hint="eastAsia"/>
                <w:sz w:val="24"/>
                <w:szCs w:val="24"/>
              </w:rPr>
              <w:t>24%</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光復圳</w:t>
            </w:r>
          </w:p>
        </w:tc>
        <w:tc>
          <w:tcPr>
            <w:tcW w:w="816" w:type="dxa"/>
          </w:tcPr>
          <w:p w:rsidR="0070295A" w:rsidRPr="00842C3E" w:rsidRDefault="0070295A" w:rsidP="004F0A88">
            <w:pPr>
              <w:jc w:val="center"/>
            </w:pPr>
            <w:r w:rsidRPr="00842C3E">
              <w:rPr>
                <w:rFonts w:eastAsia="標楷體" w:hint="eastAsia"/>
                <w:sz w:val="24"/>
                <w:szCs w:val="24"/>
              </w:rPr>
              <w:t>24</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芎林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埔頭圳</w:t>
            </w:r>
          </w:p>
        </w:tc>
        <w:tc>
          <w:tcPr>
            <w:tcW w:w="816" w:type="dxa"/>
          </w:tcPr>
          <w:p w:rsidR="0070295A" w:rsidRPr="00842C3E" w:rsidRDefault="0070295A" w:rsidP="004F0A88">
            <w:pPr>
              <w:jc w:val="center"/>
            </w:pPr>
            <w:r w:rsidRPr="00842C3E">
              <w:rPr>
                <w:rFonts w:eastAsia="標楷體" w:hint="eastAsia"/>
                <w:sz w:val="24"/>
                <w:szCs w:val="24"/>
              </w:rPr>
              <w:t>18%</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幹線直接</w:t>
            </w:r>
          </w:p>
        </w:tc>
        <w:tc>
          <w:tcPr>
            <w:tcW w:w="816" w:type="dxa"/>
          </w:tcPr>
          <w:p w:rsidR="0070295A" w:rsidRPr="00842C3E" w:rsidRDefault="0070295A" w:rsidP="004F0A88">
            <w:pPr>
              <w:jc w:val="center"/>
            </w:pPr>
            <w:r w:rsidRPr="00842C3E">
              <w:rPr>
                <w:rFonts w:eastAsia="標楷體"/>
                <w:sz w:val="24"/>
                <w:szCs w:val="24"/>
              </w:rPr>
              <w:t>13</w:t>
            </w:r>
            <w:r w:rsidRPr="00842C3E">
              <w:rPr>
                <w:rFonts w:eastAsia="標楷體" w:hint="eastAsia"/>
                <w:sz w:val="24"/>
                <w:szCs w:val="24"/>
              </w:rPr>
              <w:t>.1</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山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大坑東一圳</w:t>
            </w:r>
          </w:p>
        </w:tc>
        <w:tc>
          <w:tcPr>
            <w:tcW w:w="816" w:type="dxa"/>
          </w:tcPr>
          <w:p w:rsidR="0070295A" w:rsidRPr="00842C3E" w:rsidRDefault="0070295A" w:rsidP="004F0A88">
            <w:pPr>
              <w:jc w:val="center"/>
            </w:pPr>
            <w:r w:rsidRPr="00842C3E">
              <w:rPr>
                <w:rFonts w:eastAsia="標楷體" w:hint="eastAsia"/>
                <w:sz w:val="24"/>
                <w:szCs w:val="24"/>
              </w:rPr>
              <w:t>21.6%</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溪洲圳</w:t>
            </w:r>
          </w:p>
        </w:tc>
        <w:tc>
          <w:tcPr>
            <w:tcW w:w="816" w:type="dxa"/>
          </w:tcPr>
          <w:p w:rsidR="0070295A" w:rsidRPr="00842C3E" w:rsidRDefault="0070295A" w:rsidP="004F0A88">
            <w:pPr>
              <w:jc w:val="center"/>
            </w:pPr>
            <w:r w:rsidRPr="00842C3E">
              <w:rPr>
                <w:rFonts w:eastAsia="標楷體" w:hint="eastAsia"/>
                <w:sz w:val="24"/>
                <w:szCs w:val="24"/>
              </w:rPr>
              <w:t>50</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五座屋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cs="標楷體" w:hint="eastAsia"/>
                <w:sz w:val="24"/>
                <w:szCs w:val="24"/>
              </w:rPr>
              <w:t>北基</w:t>
            </w:r>
          </w:p>
        </w:tc>
        <w:tc>
          <w:tcPr>
            <w:tcW w:w="1949"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cs="標楷體" w:hint="eastAsia"/>
                <w:sz w:val="24"/>
                <w:szCs w:val="24"/>
              </w:rPr>
              <w:t>陳厝坑7小給</w:t>
            </w:r>
          </w:p>
        </w:tc>
        <w:tc>
          <w:tcPr>
            <w:tcW w:w="816" w:type="dxa"/>
          </w:tcPr>
          <w:p w:rsidR="0070295A" w:rsidRPr="00842C3E" w:rsidRDefault="0070295A" w:rsidP="004F0A88">
            <w:pPr>
              <w:jc w:val="center"/>
            </w:pPr>
            <w:r w:rsidRPr="00842C3E">
              <w:rPr>
                <w:rFonts w:eastAsia="標楷體" w:hint="eastAsia"/>
                <w:sz w:val="24"/>
                <w:szCs w:val="24"/>
              </w:rPr>
              <w:t>13.9%</w:t>
            </w:r>
          </w:p>
        </w:tc>
        <w:tc>
          <w:tcPr>
            <w:tcW w:w="876" w:type="dxa"/>
          </w:tcPr>
          <w:p w:rsidR="0070295A" w:rsidRPr="00842C3E" w:rsidRDefault="0070295A" w:rsidP="004F0A88">
            <w:pPr>
              <w:pStyle w:val="afff5"/>
              <w:spacing w:line="300" w:lineRule="exact"/>
              <w:jc w:val="center"/>
              <w:rPr>
                <w:rFonts w:ascii="標楷體" w:hAnsi="標楷體" w:cs="標楷體"/>
                <w:szCs w:val="24"/>
              </w:rPr>
            </w:pPr>
            <w:r w:rsidRPr="00842C3E">
              <w:rPr>
                <w:rFonts w:ascii="標楷體" w:eastAsia="標楷體" w:hAnsi="標楷體" w:hint="eastAsia"/>
                <w:sz w:val="24"/>
                <w:szCs w:val="24"/>
              </w:rPr>
              <w:t>桃園</w:t>
            </w:r>
          </w:p>
        </w:tc>
        <w:tc>
          <w:tcPr>
            <w:tcW w:w="1916" w:type="dxa"/>
          </w:tcPr>
          <w:p w:rsidR="0070295A" w:rsidRPr="00842C3E" w:rsidRDefault="0070295A" w:rsidP="004F0A88">
            <w:pPr>
              <w:pStyle w:val="afff5"/>
              <w:spacing w:line="300" w:lineRule="exact"/>
              <w:rPr>
                <w:rFonts w:ascii="標楷體" w:hAnsi="標楷體" w:cs="標楷體"/>
                <w:szCs w:val="24"/>
              </w:rPr>
            </w:pPr>
            <w:r w:rsidRPr="00842C3E">
              <w:rPr>
                <w:rFonts w:ascii="標楷體" w:eastAsia="標楷體" w:hAnsi="標楷體" w:hint="eastAsia"/>
                <w:sz w:val="24"/>
                <w:szCs w:val="24"/>
              </w:rPr>
              <w:t>土銀圳</w:t>
            </w:r>
          </w:p>
        </w:tc>
        <w:tc>
          <w:tcPr>
            <w:tcW w:w="816" w:type="dxa"/>
          </w:tcPr>
          <w:p w:rsidR="0070295A" w:rsidRPr="00842C3E" w:rsidRDefault="0070295A" w:rsidP="004F0A88">
            <w:pPr>
              <w:jc w:val="center"/>
            </w:pPr>
            <w:r w:rsidRPr="00842C3E">
              <w:rPr>
                <w:rFonts w:eastAsia="標楷體" w:hint="eastAsia"/>
                <w:sz w:val="24"/>
                <w:szCs w:val="24"/>
              </w:rPr>
              <w:t>40</w:t>
            </w:r>
            <w:r w:rsidRPr="00842C3E">
              <w:rPr>
                <w:rFonts w:eastAsia="標楷體"/>
                <w:sz w:val="24"/>
                <w:szCs w:val="24"/>
              </w:rPr>
              <w:t>%</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新竹</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下三崁店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客雅南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苳腳等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港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街頭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守城份圳等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樹杞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埔尾橫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年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員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鯉魚潭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東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油羅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口潭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能高大圳西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橫山二崁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苑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零星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肚上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后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木屐囒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豬湖重劃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壁潭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日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枋寮重劃區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張犁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社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坪林抽水機</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頂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頭汴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土地公埔一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中</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寶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福馬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打鐵坑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葫蘆墩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上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岡一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內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頭下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五分埔二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五福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翁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高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西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虎眼一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羅溪</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子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虎眼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貓兒錠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太平一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同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上四座屋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頭汴坑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一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新一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大突寮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八堡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廣源記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詹厝園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新竹</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窩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大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莿仔埤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龜山大陂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五張犁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芒埔五張犁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知高本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基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嘉盛五張犁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王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穿龍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臺中</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大肚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深耕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後龍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芳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北岸</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尾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福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慶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雙湖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北投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洋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龍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高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茄荖媽助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舊濁水溪南岸</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明德幹渠</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4%</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溪尾寮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菁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龍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阿罩霧第一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泉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阿罩霧第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彰化</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挖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三灣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北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鹿場課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員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阿罩霧第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引西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7%</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灣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1%</w:t>
            </w:r>
          </w:p>
        </w:tc>
        <w:tc>
          <w:tcPr>
            <w:tcW w:w="876" w:type="dxa"/>
          </w:tcPr>
          <w:p w:rsidR="0070295A" w:rsidRPr="00842C3E" w:rsidRDefault="0070295A" w:rsidP="004F0A88">
            <w:pPr>
              <w:jc w:val="center"/>
              <w:rPr>
                <w:rFonts w:eastAsia="標楷體"/>
                <w:sz w:val="24"/>
                <w:szCs w:val="24"/>
              </w:rPr>
            </w:pPr>
            <w:r w:rsidRPr="00842C3E">
              <w:rPr>
                <w:rFonts w:eastAsia="標楷體" w:hint="eastAsia"/>
                <w:sz w:val="24"/>
                <w:szCs w:val="24"/>
              </w:rPr>
              <w:t>南投</w:t>
            </w:r>
          </w:p>
        </w:tc>
        <w:tc>
          <w:tcPr>
            <w:tcW w:w="1916" w:type="dxa"/>
          </w:tcPr>
          <w:p w:rsidR="0070295A" w:rsidRPr="00842C3E" w:rsidRDefault="0070295A" w:rsidP="004F0A88">
            <w:pPr>
              <w:rPr>
                <w:rFonts w:eastAsia="標楷體"/>
                <w:sz w:val="24"/>
                <w:szCs w:val="24"/>
              </w:rPr>
            </w:pPr>
            <w:r w:rsidRPr="00842C3E">
              <w:rPr>
                <w:rFonts w:eastAsia="標楷體" w:hint="eastAsia"/>
                <w:sz w:val="24"/>
                <w:szCs w:val="24"/>
              </w:rPr>
              <w:t>阿罩霧第四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鹿場課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牛欄肚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茅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虎尾溪別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石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義崙幹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流水潭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福龜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大庄幹線</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4.1%</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東興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斗六大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4.6%</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尖山下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北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林內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61.5%</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隆恩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2%</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國姓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林子頭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9.5%</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中港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零星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雲林埤</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0.3%</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苗栗</w:t>
            </w:r>
          </w:p>
        </w:tc>
        <w:tc>
          <w:tcPr>
            <w:tcW w:w="1949"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峨眉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33%</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南投</w:t>
            </w:r>
          </w:p>
        </w:tc>
        <w:tc>
          <w:tcPr>
            <w:tcW w:w="1916"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南烘圳等六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雲林</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後庄子埤</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40.9%</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田頭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菁寮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龜山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古老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枋子林</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梆物坡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水碓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金山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公館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柴裡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大堀</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十張犁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湳子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復興渠</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柳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4%</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八掌溪下半天</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二仁湖內灌區</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猴悶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7.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支線嘉義</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坑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他里霧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堀抽水站</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鎮等六埤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義德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魚寮分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枯枰大坔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color w:val="000000" w:themeColor="text1"/>
                <w:sz w:val="24"/>
                <w:szCs w:val="24"/>
              </w:rPr>
              <w:t>31%</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崁頭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9.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過溝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觀音湖</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龜溪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53.2%</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蒜頭支線嘉義</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曹公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cms</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勢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9.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中洋子</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庄抽水機</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子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4.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蔡公厝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pacing w:val="-12"/>
                <w:sz w:val="24"/>
                <w:szCs w:val="24"/>
              </w:rPr>
              <w:t>二仁阿蓮灌區及其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溝心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港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3.4%</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民雄抽水站</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五里埔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湖子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崙子</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灣裡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12%</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十股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烏山頭別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糞箕湖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茄冬腳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9%</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官田</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關山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霞苞蓮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3.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麻豆支線麻豆</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舊寮圳等</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坑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8.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南幹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泰山圳等</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邊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2.7%</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白水溪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里港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林埤</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1.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詔安厝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崇蘭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安慶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馬稠後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台拓社皮等</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糞箕湖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1%</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沙崙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廣安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客厝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8%</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早植區</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永安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南新庄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許縣圳晚植區</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萬丹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仔頂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1%</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虎頭埤</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園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麻園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9.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埤子頭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鹽埔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崙背併用區</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8.6%</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隆恩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聯興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隆恩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5.1%</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朴子埔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隘寮圳四等</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雲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集集大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6.3%</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中興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田腳埤等</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分歧</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內埔子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隘寮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烏山頭支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好收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東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六甲支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道將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順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鳳營支線</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山子門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崙石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六甲</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管理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頓物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直接大腳腿</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德元埤</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巒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果毅後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上茄苳埤</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九塊厝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查畝營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六腳別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陂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大腳腿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荷苞嶼</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溪州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吉貝耍</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泉利別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中圳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吉貝耍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樹林頭別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埤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新營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邦復坑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昌隆上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下茄苳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三尖石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內溪圳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後壁支線</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仙人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番仔崙埤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直接東後壁</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高雄</w:t>
            </w:r>
          </w:p>
        </w:tc>
        <w:tc>
          <w:tcPr>
            <w:tcW w:w="1916" w:type="dxa"/>
          </w:tcPr>
          <w:p w:rsidR="0070295A" w:rsidRPr="00842C3E" w:rsidRDefault="0070295A" w:rsidP="004F0A88">
            <w:pPr>
              <w:pStyle w:val="afff5"/>
              <w:spacing w:line="260" w:lineRule="exact"/>
              <w:rPr>
                <w:rFonts w:ascii="標楷體" w:eastAsia="標楷體" w:hAnsi="標楷體"/>
                <w:sz w:val="24"/>
                <w:szCs w:val="24"/>
              </w:rPr>
            </w:pPr>
            <w:r w:rsidRPr="00842C3E">
              <w:rPr>
                <w:rFonts w:ascii="標楷體" w:eastAsia="標楷體" w:hAnsi="標楷體" w:hint="eastAsia"/>
                <w:sz w:val="24"/>
                <w:szCs w:val="24"/>
              </w:rPr>
              <w:t>旗山圳</w:t>
            </w:r>
          </w:p>
        </w:tc>
        <w:tc>
          <w:tcPr>
            <w:tcW w:w="816" w:type="dxa"/>
          </w:tcPr>
          <w:p w:rsidR="0070295A" w:rsidRPr="00842C3E" w:rsidRDefault="0070295A" w:rsidP="004F0A88">
            <w:pPr>
              <w:pStyle w:val="afff5"/>
              <w:spacing w:line="26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龍鑾潭等</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嘉南</w:t>
            </w:r>
          </w:p>
        </w:tc>
        <w:tc>
          <w:tcPr>
            <w:tcW w:w="1949" w:type="dxa"/>
          </w:tcPr>
          <w:p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直接北後壁</w:t>
            </w:r>
          </w:p>
        </w:tc>
        <w:tc>
          <w:tcPr>
            <w:tcW w:w="816" w:type="dxa"/>
          </w:tcPr>
          <w:p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高雄</w:t>
            </w:r>
          </w:p>
        </w:tc>
        <w:tc>
          <w:tcPr>
            <w:tcW w:w="1916" w:type="dxa"/>
          </w:tcPr>
          <w:p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獅子頭圳</w:t>
            </w:r>
          </w:p>
        </w:tc>
        <w:tc>
          <w:tcPr>
            <w:tcW w:w="816" w:type="dxa"/>
          </w:tcPr>
          <w:p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hint="eastAsia"/>
                <w:sz w:val="24"/>
                <w:szCs w:val="24"/>
              </w:rPr>
              <w:t>18%</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屏東</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車城埤等</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0%</w:t>
            </w:r>
          </w:p>
        </w:tc>
      </w:tr>
      <w:tr w:rsidR="0070295A" w:rsidRPr="00842C3E" w:rsidTr="004F0A88">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池上圳</w:t>
            </w:r>
          </w:p>
        </w:tc>
        <w:tc>
          <w:tcPr>
            <w:tcW w:w="816" w:type="dxa"/>
          </w:tcPr>
          <w:p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sz w:val="24"/>
                <w:szCs w:val="24"/>
              </w:rPr>
              <w:t>30%</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260" w:lineRule="exact"/>
              <w:rPr>
                <w:rFonts w:ascii="標楷體" w:hAnsi="標楷體"/>
                <w:szCs w:val="24"/>
              </w:rPr>
            </w:pPr>
            <w:r w:rsidRPr="00842C3E">
              <w:rPr>
                <w:rFonts w:ascii="標楷體" w:eastAsia="標楷體" w:hAnsi="標楷體" w:hint="eastAsia"/>
                <w:sz w:val="24"/>
                <w:szCs w:val="24"/>
              </w:rPr>
              <w:t>小馬圳</w:t>
            </w:r>
          </w:p>
        </w:tc>
        <w:tc>
          <w:tcPr>
            <w:tcW w:w="816" w:type="dxa"/>
          </w:tcPr>
          <w:p w:rsidR="0070295A" w:rsidRPr="00842C3E" w:rsidRDefault="0070295A" w:rsidP="004F0A88">
            <w:pPr>
              <w:pStyle w:val="afff5"/>
              <w:spacing w:line="260" w:lineRule="exact"/>
              <w:jc w:val="center"/>
              <w:rPr>
                <w:rFonts w:ascii="標楷體" w:hAnsi="標楷體"/>
                <w:szCs w:val="24"/>
              </w:rPr>
            </w:pPr>
            <w:r w:rsidRPr="00842C3E">
              <w:rPr>
                <w:rFonts w:ascii="標楷體" w:eastAsia="標楷體" w:hAnsi="標楷體"/>
                <w:color w:val="000000" w:themeColor="text1"/>
                <w:sz w:val="24"/>
                <w:szCs w:val="24"/>
              </w:rPr>
              <w:t>45%</w:t>
            </w:r>
          </w:p>
        </w:tc>
        <w:tc>
          <w:tcPr>
            <w:tcW w:w="87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hAnsi="標楷體"/>
                <w:szCs w:val="24"/>
              </w:rPr>
            </w:pPr>
            <w:r w:rsidRPr="00842C3E">
              <w:rPr>
                <w:rFonts w:ascii="標楷體" w:eastAsia="標楷體" w:hAnsi="標楷體" w:hint="eastAsia"/>
                <w:sz w:val="24"/>
                <w:szCs w:val="24"/>
              </w:rPr>
              <w:t>興泉圳</w:t>
            </w:r>
          </w:p>
        </w:tc>
        <w:tc>
          <w:tcPr>
            <w:tcW w:w="816" w:type="dxa"/>
          </w:tcPr>
          <w:p w:rsidR="0070295A" w:rsidRPr="00842C3E" w:rsidRDefault="0070295A" w:rsidP="004F0A88">
            <w:pPr>
              <w:pStyle w:val="afff5"/>
              <w:spacing w:line="300" w:lineRule="exact"/>
              <w:jc w:val="center"/>
              <w:rPr>
                <w:rFonts w:ascii="標楷體" w:hAnsi="標楷體"/>
                <w:szCs w:val="24"/>
              </w:rPr>
            </w:pPr>
            <w:r w:rsidRPr="00842C3E">
              <w:rPr>
                <w:rFonts w:ascii="標楷體" w:eastAsia="標楷體" w:hAnsi="標楷體" w:hint="eastAsia"/>
                <w:sz w:val="24"/>
                <w:szCs w:val="24"/>
              </w:rPr>
              <w:t>25%</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東河地區零星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虎頭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朝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白守蓮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瑞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池上零星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成功地區零星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奇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7.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迪佳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豐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pacing w:val="-12"/>
                <w:sz w:val="24"/>
                <w:szCs w:val="24"/>
              </w:rPr>
              <w:t>長濱地區零星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禹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電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新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關山零星埤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3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北埔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長良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寮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佳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平渠</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color w:val="000000" w:themeColor="text1"/>
                <w:sz w:val="24"/>
                <w:szCs w:val="24"/>
              </w:rPr>
              <w:t>鹿野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吉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玉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和平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sz w:val="24"/>
                <w:szCs w:val="24"/>
              </w:rPr>
              <w:t>4</w:t>
            </w:r>
            <w:r w:rsidRPr="00842C3E">
              <w:rPr>
                <w:rFonts w:ascii="標楷體" w:eastAsia="標楷體" w:hAnsi="標楷體" w:hint="eastAsia"/>
                <w:sz w:val="24"/>
                <w:szCs w:val="24"/>
              </w:rPr>
              <w:t>0</w:t>
            </w:r>
            <w:r w:rsidRPr="00842C3E">
              <w:rPr>
                <w:rFonts w:ascii="標楷體" w:eastAsia="標楷體" w:hAnsi="標楷體"/>
                <w:sz w:val="24"/>
                <w:szCs w:val="24"/>
              </w:rPr>
              <w:t>%</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村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秋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利家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豐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萬寧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射馬干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平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竹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知本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林田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羅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美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山興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永豐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太麻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安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富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大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東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5"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縣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卑南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color w:val="000000" w:themeColor="text1"/>
                <w:sz w:val="24"/>
                <w:szCs w:val="24"/>
              </w:rPr>
              <w:t>45%</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南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2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p>
        </w:tc>
        <w:tc>
          <w:tcPr>
            <w:tcW w:w="1915" w:type="dxa"/>
          </w:tcPr>
          <w:p w:rsidR="0070295A" w:rsidRPr="00842C3E" w:rsidRDefault="0070295A" w:rsidP="004F0A88">
            <w:pPr>
              <w:pStyle w:val="afff5"/>
              <w:spacing w:line="300" w:lineRule="exact"/>
              <w:rPr>
                <w:rFonts w:ascii="標楷體" w:eastAsia="標楷體" w:hAnsi="標楷體"/>
                <w:sz w:val="24"/>
                <w:szCs w:val="24"/>
              </w:rPr>
            </w:pP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p>
        </w:tc>
      </w:tr>
      <w:tr w:rsidR="0070295A" w:rsidRPr="00842C3E" w:rsidTr="004F0A88">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臺東</w:t>
            </w:r>
          </w:p>
        </w:tc>
        <w:tc>
          <w:tcPr>
            <w:tcW w:w="1949" w:type="dxa"/>
          </w:tcPr>
          <w:p w:rsidR="0070295A" w:rsidRPr="00842C3E" w:rsidRDefault="0070295A" w:rsidP="004F0A88">
            <w:pPr>
              <w:pStyle w:val="afff5"/>
              <w:spacing w:line="300" w:lineRule="exact"/>
              <w:rPr>
                <w:rFonts w:ascii="標楷體" w:eastAsia="標楷體" w:hAnsi="標楷體"/>
                <w:sz w:val="24"/>
                <w:szCs w:val="24"/>
              </w:rPr>
            </w:pPr>
            <w:r w:rsidRPr="00842C3E">
              <w:rPr>
                <w:rFonts w:ascii="標楷體" w:eastAsia="標楷體" w:hAnsi="標楷體" w:hint="eastAsia"/>
                <w:sz w:val="24"/>
                <w:szCs w:val="24"/>
              </w:rPr>
              <w:t>石山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4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花蓮</w:t>
            </w:r>
          </w:p>
        </w:tc>
        <w:tc>
          <w:tcPr>
            <w:tcW w:w="1916" w:type="dxa"/>
          </w:tcPr>
          <w:p w:rsidR="0070295A" w:rsidRPr="00842C3E" w:rsidRDefault="0070295A" w:rsidP="004F0A88">
            <w:pPr>
              <w:pStyle w:val="afff5"/>
              <w:spacing w:line="300" w:lineRule="exact"/>
              <w:rPr>
                <w:rFonts w:ascii="標楷體" w:eastAsia="標楷體" w:hAnsi="標楷體"/>
                <w:color w:val="000000" w:themeColor="text1"/>
                <w:sz w:val="24"/>
                <w:szCs w:val="24"/>
              </w:rPr>
            </w:pPr>
            <w:r w:rsidRPr="00842C3E">
              <w:rPr>
                <w:rFonts w:ascii="標楷體" w:eastAsia="標楷體" w:hAnsi="標楷體" w:hint="eastAsia"/>
                <w:sz w:val="24"/>
                <w:szCs w:val="24"/>
              </w:rPr>
              <w:t>大富圳</w:t>
            </w: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r w:rsidRPr="00842C3E">
              <w:rPr>
                <w:rFonts w:ascii="標楷體" w:eastAsia="標楷體" w:hAnsi="標楷體" w:hint="eastAsia"/>
                <w:sz w:val="24"/>
                <w:szCs w:val="24"/>
              </w:rPr>
              <w:t>30%</w:t>
            </w:r>
          </w:p>
        </w:tc>
        <w:tc>
          <w:tcPr>
            <w:tcW w:w="876" w:type="dxa"/>
          </w:tcPr>
          <w:p w:rsidR="0070295A" w:rsidRPr="00842C3E" w:rsidRDefault="0070295A" w:rsidP="004F0A88">
            <w:pPr>
              <w:pStyle w:val="afff5"/>
              <w:spacing w:line="300" w:lineRule="exact"/>
              <w:jc w:val="center"/>
              <w:rPr>
                <w:rFonts w:ascii="標楷體" w:eastAsia="標楷體" w:hAnsi="標楷體"/>
                <w:sz w:val="24"/>
                <w:szCs w:val="24"/>
              </w:rPr>
            </w:pPr>
          </w:p>
        </w:tc>
        <w:tc>
          <w:tcPr>
            <w:tcW w:w="1915" w:type="dxa"/>
          </w:tcPr>
          <w:p w:rsidR="0070295A" w:rsidRPr="00842C3E" w:rsidRDefault="0070295A" w:rsidP="004F0A88">
            <w:pPr>
              <w:pStyle w:val="afff5"/>
              <w:spacing w:line="300" w:lineRule="exact"/>
              <w:rPr>
                <w:rFonts w:ascii="標楷體" w:eastAsia="標楷體" w:hAnsi="標楷體"/>
                <w:sz w:val="24"/>
                <w:szCs w:val="24"/>
              </w:rPr>
            </w:pPr>
          </w:p>
        </w:tc>
        <w:tc>
          <w:tcPr>
            <w:tcW w:w="816" w:type="dxa"/>
          </w:tcPr>
          <w:p w:rsidR="0070295A" w:rsidRPr="00842C3E" w:rsidRDefault="0070295A" w:rsidP="004F0A88">
            <w:pPr>
              <w:pStyle w:val="afff5"/>
              <w:spacing w:line="300" w:lineRule="exact"/>
              <w:jc w:val="center"/>
              <w:rPr>
                <w:rFonts w:ascii="標楷體" w:eastAsia="標楷體" w:hAnsi="標楷體"/>
                <w:sz w:val="24"/>
                <w:szCs w:val="24"/>
              </w:rPr>
            </w:pPr>
          </w:p>
        </w:tc>
      </w:tr>
    </w:tbl>
    <w:p w:rsidR="004F0A88" w:rsidRDefault="004F0A88" w:rsidP="004F0A88">
      <w:r>
        <w:rPr>
          <w:rFonts w:hint="eastAsia"/>
        </w:rPr>
        <w:t>資料來源：</w:t>
      </w:r>
    </w:p>
    <w:p w:rsidR="004F0A88" w:rsidRDefault="004F0A88" w:rsidP="004F0A88">
      <w:pPr>
        <w:pStyle w:val="5"/>
        <w:ind w:left="480"/>
      </w:pPr>
      <w:r w:rsidRPr="00402D51">
        <w:rPr>
          <w:rFonts w:hint="eastAsia"/>
        </w:rPr>
        <w:t>各農田水利會</w:t>
      </w:r>
      <w:r w:rsidRPr="00402D51">
        <w:t>93年、94年灌溉計畫書</w:t>
      </w:r>
      <w:r>
        <w:rPr>
          <w:rFonts w:hint="eastAsia"/>
        </w:rPr>
        <w:t>。</w:t>
      </w:r>
    </w:p>
    <w:p w:rsidR="004F0A88" w:rsidRDefault="004F0A88" w:rsidP="004F0A88">
      <w:pPr>
        <w:pStyle w:val="5"/>
        <w:ind w:left="480"/>
      </w:pPr>
      <w:r w:rsidRPr="00402D51">
        <w:rPr>
          <w:rFonts w:hint="eastAsia"/>
        </w:rPr>
        <w:t>行政院農業委員會</w:t>
      </w:r>
      <w:r w:rsidRPr="00402D51">
        <w:t>107年3月16日農水字第1070082280號</w:t>
      </w:r>
      <w:r>
        <w:rPr>
          <w:rFonts w:hint="eastAsia"/>
          <w:lang w:eastAsia="zh-TW"/>
        </w:rPr>
        <w:t>函檢送</w:t>
      </w:r>
      <w:r w:rsidRPr="00402D51">
        <w:rPr>
          <w:rFonts w:hint="eastAsia"/>
          <w:lang w:eastAsia="zh-TW"/>
        </w:rPr>
        <w:t>各農田水利會更新之「各圳路渠道損失水量表」資料</w:t>
      </w:r>
      <w:r>
        <w:rPr>
          <w:rFonts w:hint="eastAsia"/>
          <w:lang w:eastAsia="zh-TW"/>
        </w:rPr>
        <w:t>，惟為</w:t>
      </w:r>
      <w:r w:rsidRPr="00402D51">
        <w:rPr>
          <w:rFonts w:hint="eastAsia"/>
          <w:lang w:eastAsia="zh-TW"/>
        </w:rPr>
        <w:t>考量水資源係屬有限資源，輸水損失增加之圳路不列入本次「水權登記申請手冊」之修正</w:t>
      </w:r>
      <w:r>
        <w:rPr>
          <w:rFonts w:hint="eastAsia"/>
          <w:lang w:eastAsia="zh-TW"/>
        </w:rPr>
        <w:t>。</w:t>
      </w:r>
    </w:p>
    <w:p w:rsidR="0070295A" w:rsidRDefault="0070295A" w:rsidP="004F0A88"/>
    <w:p w:rsidR="000A41DF" w:rsidRPr="00831A06" w:rsidRDefault="000A41DF" w:rsidP="000A41DF">
      <w:pPr>
        <w:ind w:leftChars="200" w:left="960" w:hangingChars="200" w:hanging="480"/>
      </w:pPr>
    </w:p>
    <w:p w:rsidR="00410EA1" w:rsidRPr="00831A06" w:rsidRDefault="00410EA1" w:rsidP="000A41DF">
      <w:pPr>
        <w:ind w:leftChars="200" w:left="960" w:hangingChars="200" w:hanging="480"/>
      </w:pPr>
    </w:p>
    <w:p w:rsidR="00410EA1" w:rsidRPr="00831A06" w:rsidRDefault="00410EA1" w:rsidP="000A41DF">
      <w:pPr>
        <w:ind w:leftChars="200" w:left="960" w:hangingChars="200" w:hanging="480"/>
      </w:pPr>
      <w:r w:rsidRPr="00831A06">
        <w:br w:type="page"/>
      </w:r>
    </w:p>
    <w:p w:rsidR="00714670" w:rsidRDefault="00714670" w:rsidP="00DA3A77">
      <w:pPr>
        <w:pStyle w:val="4"/>
      </w:pPr>
      <w:r>
        <w:rPr>
          <w:rFonts w:hint="eastAsia"/>
        </w:rPr>
        <w:t>農業用水</w:t>
      </w:r>
      <w:r w:rsidR="00BB699A">
        <w:rPr>
          <w:rFonts w:hint="eastAsia"/>
          <w:lang w:eastAsia="zh-TW"/>
        </w:rPr>
        <w:t>（</w:t>
      </w:r>
      <w:r w:rsidR="00BB699A">
        <w:rPr>
          <w:rFonts w:hint="eastAsia"/>
        </w:rPr>
        <w:t>養殖</w:t>
      </w:r>
      <w:r w:rsidR="00BB699A">
        <w:rPr>
          <w:rFonts w:hint="eastAsia"/>
          <w:lang w:eastAsia="zh-TW"/>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5"/>
        <w:gridCol w:w="3206"/>
        <w:gridCol w:w="3087"/>
      </w:tblGrid>
      <w:tr w:rsidR="000A41DF" w:rsidRPr="00E36A07" w:rsidTr="006154BD">
        <w:trPr>
          <w:trHeight w:val="20"/>
          <w:jc w:val="center"/>
        </w:trPr>
        <w:tc>
          <w:tcPr>
            <w:tcW w:w="1375" w:type="dxa"/>
            <w:shd w:val="clear" w:color="auto" w:fill="F2F2F2" w:themeFill="background1" w:themeFillShade="F2"/>
            <w:hideMark/>
          </w:tcPr>
          <w:p w:rsidR="000A41DF" w:rsidRPr="00F435FD" w:rsidRDefault="000A41DF" w:rsidP="003D0BCD">
            <w:pPr>
              <w:rPr>
                <w:kern w:val="0"/>
              </w:rPr>
            </w:pPr>
            <w:r w:rsidRPr="00F435FD">
              <w:rPr>
                <w:rFonts w:hint="eastAsia"/>
                <w:kern w:val="0"/>
              </w:rPr>
              <w:t>大類</w:t>
            </w:r>
          </w:p>
        </w:tc>
        <w:tc>
          <w:tcPr>
            <w:tcW w:w="3206" w:type="dxa"/>
            <w:shd w:val="clear" w:color="auto" w:fill="F2F2F2" w:themeFill="background1" w:themeFillShade="F2"/>
            <w:hideMark/>
          </w:tcPr>
          <w:p w:rsidR="000A41DF" w:rsidRPr="00F435FD" w:rsidRDefault="006154BD" w:rsidP="003D0BCD">
            <w:pPr>
              <w:rPr>
                <w:kern w:val="0"/>
              </w:rPr>
            </w:pPr>
            <w:r>
              <w:rPr>
                <w:rFonts w:hint="eastAsia"/>
                <w:kern w:val="0"/>
              </w:rPr>
              <w:t>養殖</w:t>
            </w:r>
            <w:r w:rsidR="000A41DF" w:rsidRPr="00F435FD">
              <w:rPr>
                <w:rFonts w:hint="eastAsia"/>
                <w:kern w:val="0"/>
              </w:rPr>
              <w:t>種類</w:t>
            </w:r>
          </w:p>
        </w:tc>
        <w:tc>
          <w:tcPr>
            <w:tcW w:w="3087" w:type="dxa"/>
            <w:shd w:val="clear" w:color="auto" w:fill="F2F2F2" w:themeFill="background1" w:themeFillShade="F2"/>
            <w:hideMark/>
          </w:tcPr>
          <w:p w:rsidR="000A41DF" w:rsidRPr="00F435FD" w:rsidRDefault="000A41DF" w:rsidP="003D0BCD">
            <w:pPr>
              <w:rPr>
                <w:kern w:val="0"/>
              </w:rPr>
            </w:pPr>
            <w:r w:rsidRPr="00F435FD">
              <w:rPr>
                <w:rFonts w:hint="eastAsia"/>
                <w:kern w:val="0"/>
              </w:rPr>
              <w:t>每日需水量(立方公尺)</w:t>
            </w:r>
          </w:p>
        </w:tc>
      </w:tr>
      <w:tr w:rsidR="000A41DF" w:rsidRPr="00E36A07" w:rsidTr="006154BD">
        <w:trPr>
          <w:trHeight w:val="20"/>
          <w:jc w:val="center"/>
        </w:trPr>
        <w:tc>
          <w:tcPr>
            <w:tcW w:w="1375" w:type="dxa"/>
            <w:vMerge w:val="restart"/>
            <w:shd w:val="clear" w:color="auto" w:fill="auto"/>
            <w:hideMark/>
          </w:tcPr>
          <w:p w:rsidR="000A41DF" w:rsidRPr="00F435FD" w:rsidRDefault="000A41DF" w:rsidP="003D0BCD">
            <w:pPr>
              <w:rPr>
                <w:kern w:val="0"/>
              </w:rPr>
            </w:pPr>
            <w:r w:rsidRPr="00F435FD">
              <w:rPr>
                <w:rFonts w:hint="eastAsia"/>
                <w:kern w:val="0"/>
              </w:rPr>
              <w:t>魚類</w:t>
            </w:r>
          </w:p>
        </w:tc>
        <w:tc>
          <w:tcPr>
            <w:tcW w:w="3206" w:type="dxa"/>
            <w:shd w:val="clear" w:color="auto" w:fill="auto"/>
            <w:hideMark/>
          </w:tcPr>
          <w:p w:rsidR="000A41DF" w:rsidRPr="00F435FD" w:rsidRDefault="000A41DF" w:rsidP="003D0BCD">
            <w:pPr>
              <w:rPr>
                <w:kern w:val="0"/>
              </w:rPr>
            </w:pPr>
            <w:r w:rsidRPr="00F435FD">
              <w:rPr>
                <w:rFonts w:hint="eastAsia"/>
                <w:kern w:val="0"/>
              </w:rPr>
              <w:t>鰻魚</w:t>
            </w:r>
          </w:p>
        </w:tc>
        <w:tc>
          <w:tcPr>
            <w:tcW w:w="3087" w:type="dxa"/>
            <w:shd w:val="clear" w:color="auto" w:fill="auto"/>
            <w:hideMark/>
          </w:tcPr>
          <w:p w:rsidR="000A41DF" w:rsidRPr="00F435FD" w:rsidRDefault="000A41DF" w:rsidP="000A41DF">
            <w:pPr>
              <w:jc w:val="right"/>
            </w:pPr>
            <w:r w:rsidRPr="00F435FD">
              <w:rPr>
                <w:kern w:val="0"/>
              </w:rPr>
              <w:t>800</w:t>
            </w:r>
          </w:p>
        </w:tc>
      </w:tr>
      <w:tr w:rsidR="000A41DF" w:rsidRPr="00E36A07" w:rsidTr="006154BD">
        <w:trPr>
          <w:trHeight w:val="20"/>
          <w:jc w:val="center"/>
        </w:trPr>
        <w:tc>
          <w:tcPr>
            <w:tcW w:w="1375" w:type="dxa"/>
            <w:vMerge/>
            <w:shd w:val="clear" w:color="auto" w:fill="auto"/>
            <w:hideMark/>
          </w:tcPr>
          <w:p w:rsidR="000A41DF" w:rsidRPr="00F435FD" w:rsidRDefault="000A41DF" w:rsidP="003D0BCD">
            <w:pPr>
              <w:rPr>
                <w:kern w:val="0"/>
              </w:rPr>
            </w:pPr>
          </w:p>
        </w:tc>
        <w:tc>
          <w:tcPr>
            <w:tcW w:w="3206" w:type="dxa"/>
            <w:shd w:val="clear" w:color="auto" w:fill="auto"/>
            <w:hideMark/>
          </w:tcPr>
          <w:p w:rsidR="000A41DF" w:rsidRPr="00F435FD" w:rsidRDefault="000A41DF" w:rsidP="003D0BCD">
            <w:pPr>
              <w:rPr>
                <w:kern w:val="0"/>
              </w:rPr>
            </w:pPr>
            <w:r w:rsidRPr="00F435FD">
              <w:rPr>
                <w:rFonts w:hint="eastAsia"/>
                <w:kern w:val="0"/>
              </w:rPr>
              <w:t>鱸魚</w:t>
            </w:r>
          </w:p>
        </w:tc>
        <w:tc>
          <w:tcPr>
            <w:tcW w:w="3087" w:type="dxa"/>
            <w:shd w:val="clear" w:color="auto" w:fill="auto"/>
            <w:hideMark/>
          </w:tcPr>
          <w:p w:rsidR="000A41DF" w:rsidRPr="00F435FD" w:rsidRDefault="000A41DF" w:rsidP="000A41DF">
            <w:pPr>
              <w:jc w:val="right"/>
            </w:pPr>
            <w:r w:rsidRPr="00F435FD">
              <w:rPr>
                <w:kern w:val="0"/>
              </w:rPr>
              <w:t>400</w:t>
            </w:r>
          </w:p>
        </w:tc>
      </w:tr>
      <w:tr w:rsidR="000A41DF" w:rsidRPr="00E36A07" w:rsidTr="006154BD">
        <w:trPr>
          <w:trHeight w:val="20"/>
          <w:jc w:val="center"/>
        </w:trPr>
        <w:tc>
          <w:tcPr>
            <w:tcW w:w="1375" w:type="dxa"/>
            <w:vMerge/>
            <w:shd w:val="clear" w:color="auto" w:fill="auto"/>
            <w:hideMark/>
          </w:tcPr>
          <w:p w:rsidR="000A41DF" w:rsidRPr="00F435FD" w:rsidRDefault="000A41DF" w:rsidP="003D0BCD">
            <w:pPr>
              <w:rPr>
                <w:kern w:val="0"/>
              </w:rPr>
            </w:pPr>
          </w:p>
        </w:tc>
        <w:tc>
          <w:tcPr>
            <w:tcW w:w="3206" w:type="dxa"/>
            <w:shd w:val="clear" w:color="auto" w:fill="auto"/>
            <w:hideMark/>
          </w:tcPr>
          <w:p w:rsidR="000A41DF" w:rsidRPr="00F435FD" w:rsidRDefault="000A41DF" w:rsidP="003D0BCD">
            <w:pPr>
              <w:rPr>
                <w:kern w:val="0"/>
              </w:rPr>
            </w:pPr>
            <w:r w:rsidRPr="00F435FD">
              <w:rPr>
                <w:rFonts w:hint="eastAsia"/>
                <w:kern w:val="0"/>
              </w:rPr>
              <w:t>虱目魚/吳郭魚/鯉魚類</w:t>
            </w:r>
          </w:p>
        </w:tc>
        <w:tc>
          <w:tcPr>
            <w:tcW w:w="3087" w:type="dxa"/>
            <w:shd w:val="clear" w:color="auto" w:fill="auto"/>
            <w:hideMark/>
          </w:tcPr>
          <w:p w:rsidR="000A41DF" w:rsidRPr="00F435FD" w:rsidRDefault="000A41DF" w:rsidP="000A41DF">
            <w:pPr>
              <w:jc w:val="right"/>
            </w:pPr>
            <w:r w:rsidRPr="00F435FD">
              <w:rPr>
                <w:kern w:val="0"/>
              </w:rPr>
              <w:t>180</w:t>
            </w:r>
          </w:p>
        </w:tc>
      </w:tr>
      <w:tr w:rsidR="000A41DF" w:rsidRPr="00E36A07" w:rsidTr="006154BD">
        <w:trPr>
          <w:trHeight w:val="20"/>
          <w:jc w:val="center"/>
        </w:trPr>
        <w:tc>
          <w:tcPr>
            <w:tcW w:w="1375" w:type="dxa"/>
            <w:vMerge/>
            <w:shd w:val="clear" w:color="auto" w:fill="auto"/>
            <w:hideMark/>
          </w:tcPr>
          <w:p w:rsidR="000A41DF" w:rsidRPr="00F435FD" w:rsidRDefault="000A41DF" w:rsidP="003D0BCD">
            <w:pPr>
              <w:rPr>
                <w:kern w:val="0"/>
              </w:rPr>
            </w:pPr>
          </w:p>
        </w:tc>
        <w:tc>
          <w:tcPr>
            <w:tcW w:w="3206" w:type="dxa"/>
            <w:shd w:val="clear" w:color="auto" w:fill="auto"/>
            <w:hideMark/>
          </w:tcPr>
          <w:p w:rsidR="000A41DF" w:rsidRPr="00F435FD" w:rsidRDefault="000A41DF" w:rsidP="003D0BCD">
            <w:pPr>
              <w:rPr>
                <w:kern w:val="0"/>
              </w:rPr>
            </w:pPr>
            <w:r w:rsidRPr="00F435FD">
              <w:rPr>
                <w:rFonts w:hint="eastAsia"/>
                <w:kern w:val="0"/>
              </w:rPr>
              <w:t>烏魚</w:t>
            </w:r>
          </w:p>
        </w:tc>
        <w:tc>
          <w:tcPr>
            <w:tcW w:w="3087" w:type="dxa"/>
            <w:shd w:val="clear" w:color="auto" w:fill="auto"/>
            <w:hideMark/>
          </w:tcPr>
          <w:p w:rsidR="000A41DF" w:rsidRPr="00F435FD" w:rsidRDefault="000A41DF" w:rsidP="000A41DF">
            <w:pPr>
              <w:jc w:val="right"/>
            </w:pPr>
            <w:r w:rsidRPr="00F435FD">
              <w:rPr>
                <w:kern w:val="0"/>
              </w:rPr>
              <w:t>130</w:t>
            </w:r>
          </w:p>
        </w:tc>
      </w:tr>
      <w:tr w:rsidR="000A41DF" w:rsidRPr="00E36A07" w:rsidTr="006154BD">
        <w:trPr>
          <w:trHeight w:val="20"/>
          <w:jc w:val="center"/>
        </w:trPr>
        <w:tc>
          <w:tcPr>
            <w:tcW w:w="1375" w:type="dxa"/>
            <w:vMerge/>
            <w:shd w:val="clear" w:color="auto" w:fill="auto"/>
            <w:hideMark/>
          </w:tcPr>
          <w:p w:rsidR="000A41DF" w:rsidRPr="00F435FD" w:rsidRDefault="000A41DF" w:rsidP="003D0BCD">
            <w:pPr>
              <w:rPr>
                <w:kern w:val="0"/>
              </w:rPr>
            </w:pPr>
          </w:p>
        </w:tc>
        <w:tc>
          <w:tcPr>
            <w:tcW w:w="3206" w:type="dxa"/>
            <w:shd w:val="clear" w:color="auto" w:fill="auto"/>
            <w:hideMark/>
          </w:tcPr>
          <w:p w:rsidR="000A41DF" w:rsidRPr="00F435FD" w:rsidRDefault="000A41DF" w:rsidP="003D0BCD">
            <w:pPr>
              <w:rPr>
                <w:kern w:val="0"/>
              </w:rPr>
            </w:pPr>
            <w:r w:rsidRPr="00F435FD">
              <w:rPr>
                <w:rFonts w:hint="eastAsia"/>
                <w:kern w:val="0"/>
              </w:rPr>
              <w:t>鯛/石斑魚</w:t>
            </w:r>
          </w:p>
        </w:tc>
        <w:tc>
          <w:tcPr>
            <w:tcW w:w="3087" w:type="dxa"/>
            <w:shd w:val="clear" w:color="auto" w:fill="auto"/>
            <w:hideMark/>
          </w:tcPr>
          <w:p w:rsidR="000A41DF" w:rsidRPr="00F435FD" w:rsidRDefault="000A41DF" w:rsidP="000A41DF">
            <w:pPr>
              <w:jc w:val="right"/>
            </w:pPr>
            <w:r w:rsidRPr="00F435FD">
              <w:rPr>
                <w:kern w:val="0"/>
              </w:rPr>
              <w:t>100</w:t>
            </w:r>
          </w:p>
        </w:tc>
      </w:tr>
      <w:tr w:rsidR="000A41DF" w:rsidRPr="00E36A07" w:rsidTr="006154BD">
        <w:trPr>
          <w:trHeight w:val="20"/>
          <w:jc w:val="center"/>
        </w:trPr>
        <w:tc>
          <w:tcPr>
            <w:tcW w:w="1375" w:type="dxa"/>
            <w:shd w:val="clear" w:color="auto" w:fill="auto"/>
            <w:hideMark/>
          </w:tcPr>
          <w:p w:rsidR="000A41DF" w:rsidRPr="00F435FD" w:rsidRDefault="000A41DF" w:rsidP="003D0BCD">
            <w:pPr>
              <w:rPr>
                <w:kern w:val="0"/>
              </w:rPr>
            </w:pPr>
            <w:r w:rsidRPr="00F435FD">
              <w:rPr>
                <w:rFonts w:hint="eastAsia"/>
                <w:kern w:val="0"/>
              </w:rPr>
              <w:t>蝦類</w:t>
            </w:r>
          </w:p>
        </w:tc>
        <w:tc>
          <w:tcPr>
            <w:tcW w:w="3206" w:type="dxa"/>
            <w:shd w:val="clear" w:color="auto" w:fill="auto"/>
            <w:hideMark/>
          </w:tcPr>
          <w:p w:rsidR="000A41DF" w:rsidRPr="00F435FD" w:rsidRDefault="000A41DF" w:rsidP="003D0BCD">
            <w:pPr>
              <w:rPr>
                <w:kern w:val="0"/>
              </w:rPr>
            </w:pPr>
            <w:r w:rsidRPr="00F435FD">
              <w:rPr>
                <w:rFonts w:hint="eastAsia"/>
                <w:kern w:val="0"/>
              </w:rPr>
              <w:t>草蝦/白蝦</w:t>
            </w:r>
          </w:p>
        </w:tc>
        <w:tc>
          <w:tcPr>
            <w:tcW w:w="3087" w:type="dxa"/>
            <w:shd w:val="clear" w:color="auto" w:fill="auto"/>
            <w:hideMark/>
          </w:tcPr>
          <w:p w:rsidR="000A41DF" w:rsidRPr="00F435FD" w:rsidRDefault="000A41DF" w:rsidP="000A41DF">
            <w:pPr>
              <w:jc w:val="right"/>
            </w:pPr>
            <w:r w:rsidRPr="00F435FD">
              <w:rPr>
                <w:kern w:val="0"/>
              </w:rPr>
              <w:t>300</w:t>
            </w:r>
          </w:p>
        </w:tc>
      </w:tr>
      <w:tr w:rsidR="000A41DF" w:rsidRPr="00E36A07" w:rsidTr="006154BD">
        <w:trPr>
          <w:trHeight w:val="20"/>
          <w:jc w:val="center"/>
        </w:trPr>
        <w:tc>
          <w:tcPr>
            <w:tcW w:w="1375" w:type="dxa"/>
            <w:shd w:val="clear" w:color="auto" w:fill="auto"/>
            <w:hideMark/>
          </w:tcPr>
          <w:p w:rsidR="000A41DF" w:rsidRPr="00F435FD" w:rsidRDefault="000A41DF" w:rsidP="003D0BCD">
            <w:pPr>
              <w:rPr>
                <w:kern w:val="0"/>
              </w:rPr>
            </w:pPr>
            <w:r w:rsidRPr="00F435FD">
              <w:rPr>
                <w:rFonts w:hint="eastAsia"/>
                <w:kern w:val="0"/>
              </w:rPr>
              <w:t>蝦類</w:t>
            </w:r>
          </w:p>
        </w:tc>
        <w:tc>
          <w:tcPr>
            <w:tcW w:w="3206" w:type="dxa"/>
            <w:shd w:val="clear" w:color="auto" w:fill="auto"/>
            <w:hideMark/>
          </w:tcPr>
          <w:p w:rsidR="000A41DF" w:rsidRPr="00F435FD" w:rsidRDefault="000A41DF" w:rsidP="003D0BCD">
            <w:pPr>
              <w:rPr>
                <w:kern w:val="0"/>
              </w:rPr>
            </w:pPr>
            <w:r w:rsidRPr="00F435FD">
              <w:rPr>
                <w:rFonts w:hint="eastAsia"/>
                <w:kern w:val="0"/>
              </w:rPr>
              <w:t>長腳大蝦</w:t>
            </w:r>
          </w:p>
        </w:tc>
        <w:tc>
          <w:tcPr>
            <w:tcW w:w="3087" w:type="dxa"/>
            <w:shd w:val="clear" w:color="auto" w:fill="auto"/>
            <w:hideMark/>
          </w:tcPr>
          <w:p w:rsidR="000A41DF" w:rsidRPr="00F435FD" w:rsidRDefault="000A41DF" w:rsidP="000A41DF">
            <w:pPr>
              <w:jc w:val="right"/>
            </w:pPr>
            <w:r w:rsidRPr="00F435FD">
              <w:rPr>
                <w:kern w:val="0"/>
              </w:rPr>
              <w:t>250</w:t>
            </w:r>
          </w:p>
        </w:tc>
      </w:tr>
      <w:tr w:rsidR="000A41DF" w:rsidRPr="00E36A07" w:rsidTr="006154BD">
        <w:trPr>
          <w:trHeight w:val="20"/>
          <w:jc w:val="center"/>
        </w:trPr>
        <w:tc>
          <w:tcPr>
            <w:tcW w:w="1375" w:type="dxa"/>
            <w:vMerge w:val="restart"/>
            <w:shd w:val="clear" w:color="auto" w:fill="auto"/>
            <w:hideMark/>
          </w:tcPr>
          <w:p w:rsidR="000A41DF" w:rsidRPr="00F435FD" w:rsidRDefault="000A41DF" w:rsidP="001C3F34">
            <w:pPr>
              <w:rPr>
                <w:kern w:val="0"/>
              </w:rPr>
            </w:pPr>
            <w:r w:rsidRPr="00F435FD">
              <w:rPr>
                <w:rFonts w:hint="eastAsia"/>
                <w:kern w:val="0"/>
              </w:rPr>
              <w:t>貝介類</w:t>
            </w:r>
          </w:p>
        </w:tc>
        <w:tc>
          <w:tcPr>
            <w:tcW w:w="3206" w:type="dxa"/>
            <w:shd w:val="clear" w:color="auto" w:fill="auto"/>
            <w:hideMark/>
          </w:tcPr>
          <w:p w:rsidR="000A41DF" w:rsidRPr="00F435FD" w:rsidRDefault="000A41DF" w:rsidP="003D0BCD">
            <w:pPr>
              <w:rPr>
                <w:kern w:val="0"/>
              </w:rPr>
            </w:pPr>
            <w:r w:rsidRPr="00F435FD">
              <w:rPr>
                <w:rFonts w:hint="eastAsia"/>
                <w:kern w:val="0"/>
              </w:rPr>
              <w:t>蜆</w:t>
            </w:r>
          </w:p>
        </w:tc>
        <w:tc>
          <w:tcPr>
            <w:tcW w:w="3087" w:type="dxa"/>
            <w:shd w:val="clear" w:color="auto" w:fill="auto"/>
            <w:hideMark/>
          </w:tcPr>
          <w:p w:rsidR="000A41DF" w:rsidRPr="00F435FD" w:rsidRDefault="000A41DF" w:rsidP="000A41DF">
            <w:pPr>
              <w:jc w:val="right"/>
            </w:pPr>
            <w:r w:rsidRPr="00F435FD">
              <w:rPr>
                <w:kern w:val="0"/>
              </w:rPr>
              <w:t>500</w:t>
            </w:r>
          </w:p>
        </w:tc>
      </w:tr>
      <w:tr w:rsidR="000A41DF" w:rsidRPr="00E36A07" w:rsidTr="006154BD">
        <w:trPr>
          <w:trHeight w:val="20"/>
          <w:jc w:val="center"/>
        </w:trPr>
        <w:tc>
          <w:tcPr>
            <w:tcW w:w="1375" w:type="dxa"/>
            <w:vMerge/>
            <w:shd w:val="clear" w:color="auto" w:fill="auto"/>
            <w:hideMark/>
          </w:tcPr>
          <w:p w:rsidR="000A41DF" w:rsidRPr="00F435FD" w:rsidRDefault="000A41DF" w:rsidP="003D0BCD">
            <w:pPr>
              <w:rPr>
                <w:kern w:val="0"/>
              </w:rPr>
            </w:pPr>
          </w:p>
        </w:tc>
        <w:tc>
          <w:tcPr>
            <w:tcW w:w="3206" w:type="dxa"/>
            <w:shd w:val="clear" w:color="auto" w:fill="auto"/>
            <w:hideMark/>
          </w:tcPr>
          <w:p w:rsidR="000A41DF" w:rsidRPr="00F435FD" w:rsidRDefault="000A41DF" w:rsidP="003D0BCD">
            <w:pPr>
              <w:rPr>
                <w:kern w:val="0"/>
              </w:rPr>
            </w:pPr>
            <w:r w:rsidRPr="00F435FD">
              <w:rPr>
                <w:rFonts w:hint="eastAsia"/>
                <w:kern w:val="0"/>
              </w:rPr>
              <w:t>文蛤</w:t>
            </w:r>
          </w:p>
        </w:tc>
        <w:tc>
          <w:tcPr>
            <w:tcW w:w="3087" w:type="dxa"/>
            <w:shd w:val="clear" w:color="auto" w:fill="auto"/>
            <w:hideMark/>
          </w:tcPr>
          <w:p w:rsidR="000A41DF" w:rsidRPr="00F435FD" w:rsidRDefault="000A41DF" w:rsidP="000A41DF">
            <w:pPr>
              <w:jc w:val="right"/>
            </w:pPr>
            <w:r w:rsidRPr="00F435FD">
              <w:rPr>
                <w:kern w:val="0"/>
              </w:rPr>
              <w:t>120</w:t>
            </w:r>
          </w:p>
        </w:tc>
      </w:tr>
      <w:tr w:rsidR="000A41DF" w:rsidRPr="00E36A07" w:rsidTr="006154BD">
        <w:trPr>
          <w:trHeight w:val="20"/>
          <w:jc w:val="center"/>
        </w:trPr>
        <w:tc>
          <w:tcPr>
            <w:tcW w:w="1375" w:type="dxa"/>
            <w:shd w:val="clear" w:color="auto" w:fill="auto"/>
            <w:hideMark/>
          </w:tcPr>
          <w:p w:rsidR="000A41DF" w:rsidRPr="00F435FD" w:rsidRDefault="000A41DF" w:rsidP="003D0BCD">
            <w:pPr>
              <w:rPr>
                <w:kern w:val="0"/>
              </w:rPr>
            </w:pPr>
            <w:r w:rsidRPr="00F435FD">
              <w:rPr>
                <w:rFonts w:hint="eastAsia"/>
                <w:kern w:val="0"/>
              </w:rPr>
              <w:t>兩棲類</w:t>
            </w:r>
          </w:p>
        </w:tc>
        <w:tc>
          <w:tcPr>
            <w:tcW w:w="3206" w:type="dxa"/>
            <w:shd w:val="clear" w:color="auto" w:fill="auto"/>
            <w:hideMark/>
          </w:tcPr>
          <w:p w:rsidR="000A41DF" w:rsidRPr="00F435FD" w:rsidRDefault="000A41DF" w:rsidP="003D0BCD">
            <w:pPr>
              <w:rPr>
                <w:kern w:val="0"/>
              </w:rPr>
            </w:pPr>
            <w:r w:rsidRPr="00F435FD">
              <w:rPr>
                <w:rFonts w:hint="eastAsia"/>
                <w:kern w:val="0"/>
              </w:rPr>
              <w:t>鱉</w:t>
            </w:r>
            <w:r w:rsidRPr="00F435FD">
              <w:rPr>
                <w:kern w:val="0"/>
              </w:rPr>
              <w:t>(</w:t>
            </w:r>
            <w:r w:rsidRPr="00F435FD">
              <w:rPr>
                <w:rFonts w:hint="eastAsia"/>
                <w:kern w:val="0"/>
              </w:rPr>
              <w:t>甲魚</w:t>
            </w:r>
            <w:r w:rsidRPr="00F435FD">
              <w:rPr>
                <w:kern w:val="0"/>
              </w:rPr>
              <w:t>)</w:t>
            </w:r>
          </w:p>
        </w:tc>
        <w:tc>
          <w:tcPr>
            <w:tcW w:w="3087" w:type="dxa"/>
            <w:shd w:val="clear" w:color="auto" w:fill="auto"/>
            <w:hideMark/>
          </w:tcPr>
          <w:p w:rsidR="000A41DF" w:rsidRPr="00F435FD" w:rsidRDefault="000A41DF" w:rsidP="000A41DF">
            <w:pPr>
              <w:jc w:val="right"/>
            </w:pPr>
            <w:r w:rsidRPr="00F435FD">
              <w:rPr>
                <w:kern w:val="0"/>
              </w:rPr>
              <w:t>100</w:t>
            </w:r>
          </w:p>
        </w:tc>
      </w:tr>
      <w:tr w:rsidR="000A41DF" w:rsidRPr="00E36A07" w:rsidTr="006154BD">
        <w:trPr>
          <w:trHeight w:val="20"/>
          <w:jc w:val="center"/>
        </w:trPr>
        <w:tc>
          <w:tcPr>
            <w:tcW w:w="1375" w:type="dxa"/>
            <w:shd w:val="clear" w:color="auto" w:fill="auto"/>
            <w:hideMark/>
          </w:tcPr>
          <w:p w:rsidR="000A41DF" w:rsidRPr="00F435FD" w:rsidRDefault="000A41DF" w:rsidP="003D0BCD">
            <w:pPr>
              <w:rPr>
                <w:kern w:val="0"/>
              </w:rPr>
            </w:pPr>
            <w:r w:rsidRPr="00F435FD">
              <w:rPr>
                <w:rFonts w:hint="eastAsia"/>
                <w:kern w:val="0"/>
              </w:rPr>
              <w:t>蟳蟹</w:t>
            </w:r>
          </w:p>
        </w:tc>
        <w:tc>
          <w:tcPr>
            <w:tcW w:w="3206" w:type="dxa"/>
            <w:shd w:val="clear" w:color="auto" w:fill="auto"/>
            <w:hideMark/>
          </w:tcPr>
          <w:p w:rsidR="000A41DF" w:rsidRPr="00F435FD" w:rsidRDefault="000A41DF" w:rsidP="003D0BCD">
            <w:pPr>
              <w:rPr>
                <w:kern w:val="0"/>
              </w:rPr>
            </w:pPr>
            <w:r w:rsidRPr="00F435FD">
              <w:rPr>
                <w:rFonts w:hint="eastAsia"/>
                <w:kern w:val="0"/>
              </w:rPr>
              <w:t>蟳蟹類</w:t>
            </w:r>
          </w:p>
        </w:tc>
        <w:tc>
          <w:tcPr>
            <w:tcW w:w="3087" w:type="dxa"/>
            <w:shd w:val="clear" w:color="auto" w:fill="auto"/>
            <w:hideMark/>
          </w:tcPr>
          <w:p w:rsidR="000A41DF" w:rsidRPr="00F435FD" w:rsidRDefault="000A41DF" w:rsidP="000A41DF">
            <w:pPr>
              <w:jc w:val="right"/>
            </w:pPr>
            <w:r w:rsidRPr="00F435FD">
              <w:rPr>
                <w:kern w:val="0"/>
              </w:rPr>
              <w:t>50</w:t>
            </w:r>
          </w:p>
        </w:tc>
      </w:tr>
    </w:tbl>
    <w:p w:rsidR="00714670" w:rsidRDefault="000A41DF" w:rsidP="00DF6DB5">
      <w:pPr>
        <w:ind w:leftChars="590" w:left="1416"/>
      </w:pPr>
      <w:bookmarkStart w:id="190" w:name="OLE_LINK72"/>
      <w:bookmarkStart w:id="191" w:name="OLE_LINK73"/>
      <w:bookmarkStart w:id="192" w:name="OLE_LINK74"/>
      <w:r>
        <w:rPr>
          <w:rFonts w:hint="eastAsia"/>
        </w:rPr>
        <w:t>資料來源：各用水標的事業所需合理用水量檢討及其計算系統改善計畫，經濟部水利署，</w:t>
      </w:r>
      <w:r>
        <w:t>2014。</w:t>
      </w:r>
    </w:p>
    <w:bookmarkEnd w:id="190"/>
    <w:bookmarkEnd w:id="191"/>
    <w:bookmarkEnd w:id="192"/>
    <w:p w:rsidR="00E64A97" w:rsidRPr="00E64A97" w:rsidRDefault="00E64A97" w:rsidP="00714670">
      <m:oMathPara>
        <m:oMath>
          <m:r>
            <m:rPr>
              <m:sty m:val="p"/>
            </m:rPr>
            <w:rPr>
              <w:rFonts w:ascii="Cambria Math" w:hAnsi="Cambria Math" w:hint="eastAsia"/>
            </w:rPr>
            <m:t>每日引用水量</m:t>
          </m:r>
          <m:r>
            <m:rPr>
              <m:sty m:val="p"/>
            </m:rPr>
            <w:rPr>
              <w:rFonts w:ascii="Cambria Math" w:hAnsi="Cambria Math" w:hint="eastAsia"/>
            </w:rPr>
            <m:t>Q</m:t>
          </m:r>
          <w:bookmarkStart w:id="193" w:name="OLE_LINK63"/>
          <w:bookmarkStart w:id="194" w:name="OLE_LINK64"/>
          <w:bookmarkStart w:id="195" w:name="OLE_LINK65"/>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秒）</m:t>
          </m:r>
          <w:bookmarkEnd w:id="193"/>
          <w:bookmarkEnd w:id="194"/>
          <w:bookmarkEnd w:id="195"/>
          <m:r>
            <m:rPr>
              <m:sty m:val="p"/>
            </m:rPr>
            <w:rPr>
              <w:rFonts w:ascii="Cambria Math" w:hint="eastAsia"/>
            </w:rPr>
            <m:t>=</m:t>
          </m:r>
          <m:f>
            <m:fPr>
              <m:ctrlPr>
                <w:rPr>
                  <w:rFonts w:ascii="Cambria Math" w:hAnsi="Cambria Math"/>
                </w:rPr>
              </m:ctrlPr>
            </m:fPr>
            <m:num>
              <m:r>
                <m:rPr>
                  <m:sty m:val="p"/>
                </m:rPr>
                <w:rPr>
                  <w:rFonts w:ascii="Cambria Math" w:hint="eastAsia"/>
                </w:rPr>
                <m:t>每日需水量</m:t>
              </m:r>
              <m:r>
                <m:rPr>
                  <m:sty m:val="p"/>
                </m:rPr>
                <w:rPr>
                  <w:rFonts w:ascii="Cambria Math" w:hAnsi="Cambria Math" w:hint="eastAsia"/>
                </w:rPr>
                <m:t>（立方公尺</m:t>
              </m:r>
              <m:r>
                <m:rPr>
                  <m:sty m:val="p"/>
                </m:rPr>
                <w:rPr>
                  <w:rFonts w:ascii="Cambria Math" w:hAnsi="Cambria Math" w:hint="eastAsia"/>
                </w:rPr>
                <m:t>/</m:t>
              </m:r>
              <m:r>
                <m:rPr>
                  <m:sty m:val="p"/>
                </m:rPr>
                <w:rPr>
                  <w:rFonts w:ascii="Cambria Math" w:hAnsi="Cambria Math" w:hint="eastAsia"/>
                </w:rPr>
                <m:t>公頃）</m:t>
              </m:r>
              <m:r>
                <m:rPr>
                  <m:sty m:val="p"/>
                </m:rPr>
                <w:rPr>
                  <w:rFonts w:ascii="Cambria Math" w:hAnsi="Cambria Math"/>
                </w:rPr>
                <m:t>×</m:t>
              </m:r>
              <m:r>
                <m:rPr>
                  <m:sty m:val="p"/>
                </m:rPr>
                <w:rPr>
                  <w:rFonts w:ascii="Cambria Math" w:hAnsi="Cambria Math" w:hint="eastAsia"/>
                </w:rPr>
                <m:t>養殖面積（公頃）</m:t>
              </m:r>
            </m:num>
            <m:den>
              <m:r>
                <m:rPr>
                  <m:sty m:val="p"/>
                </m:rPr>
                <w:rPr>
                  <w:rFonts w:ascii="Cambria Math" w:hint="eastAsia"/>
                </w:rPr>
                <m:t>每日用水時間</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分</m:t>
              </m:r>
              <m:r>
                <m:rPr>
                  <m:sty m:val="p"/>
                </m:rPr>
                <w:rPr>
                  <w:rFonts w:ascii="Cambria Math" w:hAnsi="Cambria Math" w:hint="eastAsia"/>
                </w:rPr>
                <m:t>/</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60</m:t>
              </m:r>
              <m:r>
                <m:rPr>
                  <m:sty m:val="p"/>
                </m:rPr>
                <w:rPr>
                  <w:rFonts w:ascii="Cambria Math" w:hAnsi="Cambria Math" w:hint="eastAsia"/>
                </w:rPr>
                <m:t>秒</m:t>
              </m:r>
              <m:r>
                <m:rPr>
                  <m:sty m:val="p"/>
                </m:rPr>
                <w:rPr>
                  <w:rFonts w:ascii="Cambria Math" w:hAnsi="Cambria Math" w:hint="eastAsia"/>
                </w:rPr>
                <m:t>/</m:t>
              </m:r>
              <m:r>
                <m:rPr>
                  <m:sty m:val="p"/>
                </m:rPr>
                <w:rPr>
                  <w:rFonts w:ascii="Cambria Math" w:hAnsi="Cambria Math" w:hint="eastAsia"/>
                </w:rPr>
                <m:t>分</m:t>
              </m:r>
            </m:den>
          </m:f>
        </m:oMath>
      </m:oMathPara>
    </w:p>
    <w:p w:rsidR="00714670" w:rsidRDefault="00297393" w:rsidP="00DF6DB5">
      <w:pPr>
        <w:ind w:leftChars="295" w:left="708"/>
      </w:pPr>
      <w:r>
        <w:rPr>
          <w:rFonts w:hint="eastAsia"/>
        </w:rPr>
        <w:t>附註：</w:t>
      </w:r>
      <w:r w:rsidR="00C005E3">
        <w:rPr>
          <w:rFonts w:hint="eastAsia"/>
        </w:rPr>
        <w:t>同一</w:t>
      </w:r>
      <w:r>
        <w:rPr>
          <w:rFonts w:hint="eastAsia"/>
        </w:rPr>
        <w:t>漁</w:t>
      </w:r>
      <w:r w:rsidR="00C005E3">
        <w:rPr>
          <w:rFonts w:hint="eastAsia"/>
        </w:rPr>
        <w:t>業養殖登記證</w:t>
      </w:r>
      <w:r>
        <w:rPr>
          <w:rFonts w:hint="eastAsia"/>
        </w:rPr>
        <w:t>，登記養殖</w:t>
      </w:r>
      <w:r w:rsidR="00DF6DB5">
        <w:rPr>
          <w:rFonts w:hint="eastAsia"/>
        </w:rPr>
        <w:t>種類</w:t>
      </w:r>
      <w:r>
        <w:rPr>
          <w:rFonts w:hint="eastAsia"/>
        </w:rPr>
        <w:t>2種以上時，採計每日用水量最高之種類計算需用水量。</w:t>
      </w:r>
    </w:p>
    <w:p w:rsidR="00C005E3" w:rsidRDefault="00C005E3" w:rsidP="00714670"/>
    <w:p w:rsidR="00714670" w:rsidRDefault="00714670" w:rsidP="00DA3A77">
      <w:pPr>
        <w:pStyle w:val="4"/>
      </w:pPr>
      <w:r>
        <w:rPr>
          <w:rFonts w:hint="eastAsia"/>
        </w:rPr>
        <w:t>農業用水</w:t>
      </w:r>
      <w:r w:rsidR="00BB699A">
        <w:rPr>
          <w:rFonts w:hint="eastAsia"/>
          <w:lang w:eastAsia="zh-TW"/>
        </w:rPr>
        <w:t>（</w:t>
      </w:r>
      <w:r w:rsidR="00BB699A">
        <w:rPr>
          <w:rFonts w:hint="eastAsia"/>
        </w:rPr>
        <w:t>畜牧</w:t>
      </w:r>
      <w:r w:rsidR="00BB699A">
        <w:rPr>
          <w:rFonts w:hint="eastAsia"/>
          <w:lang w:eastAsia="zh-TW"/>
        </w:rPr>
        <w:t>）</w:t>
      </w:r>
    </w:p>
    <w:tbl>
      <w:tblPr>
        <w:tblW w:w="80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3"/>
        <w:gridCol w:w="2835"/>
        <w:gridCol w:w="3841"/>
      </w:tblGrid>
      <w:tr w:rsidR="00E64A97" w:rsidRPr="00E36A07" w:rsidTr="006154BD">
        <w:trPr>
          <w:trHeight w:val="330"/>
          <w:tblHeader/>
          <w:jc w:val="center"/>
        </w:trPr>
        <w:tc>
          <w:tcPr>
            <w:tcW w:w="1413" w:type="dxa"/>
            <w:shd w:val="clear" w:color="auto" w:fill="F2F2F2" w:themeFill="background1" w:themeFillShade="F2"/>
            <w:hideMark/>
          </w:tcPr>
          <w:p w:rsidR="00E64A97" w:rsidRPr="006154BD" w:rsidRDefault="006154BD" w:rsidP="003D0BCD">
            <w:pPr>
              <w:rPr>
                <w:kern w:val="0"/>
              </w:rPr>
            </w:pPr>
            <w:r w:rsidRPr="00AF793E">
              <w:rPr>
                <w:rFonts w:hint="eastAsia"/>
              </w:rPr>
              <w:t>豢養</w:t>
            </w:r>
            <w:r w:rsidR="00E64A97" w:rsidRPr="006154BD">
              <w:rPr>
                <w:rFonts w:hint="eastAsia"/>
                <w:kern w:val="0"/>
              </w:rPr>
              <w:t>類別</w:t>
            </w:r>
          </w:p>
        </w:tc>
        <w:tc>
          <w:tcPr>
            <w:tcW w:w="2835" w:type="dxa"/>
            <w:shd w:val="clear" w:color="auto" w:fill="F2F2F2" w:themeFill="background1" w:themeFillShade="F2"/>
            <w:hideMark/>
          </w:tcPr>
          <w:p w:rsidR="00E64A97" w:rsidRPr="006154BD" w:rsidRDefault="00E64A97" w:rsidP="003D0BCD">
            <w:pPr>
              <w:rPr>
                <w:kern w:val="0"/>
              </w:rPr>
            </w:pPr>
            <w:r w:rsidRPr="006154BD">
              <w:rPr>
                <w:rFonts w:hint="eastAsia"/>
                <w:kern w:val="0"/>
              </w:rPr>
              <w:t>每日需水量</w:t>
            </w:r>
          </w:p>
        </w:tc>
        <w:tc>
          <w:tcPr>
            <w:tcW w:w="3841" w:type="dxa"/>
            <w:shd w:val="clear" w:color="auto" w:fill="F2F2F2" w:themeFill="background1" w:themeFillShade="F2"/>
            <w:hideMark/>
          </w:tcPr>
          <w:p w:rsidR="00E64A97" w:rsidRPr="006154BD" w:rsidRDefault="00E64A97" w:rsidP="003D0BCD">
            <w:pPr>
              <w:rPr>
                <w:kern w:val="0"/>
              </w:rPr>
            </w:pPr>
            <w:r w:rsidRPr="006154BD">
              <w:rPr>
                <w:rFonts w:hint="eastAsia"/>
                <w:kern w:val="0"/>
              </w:rPr>
              <w:t>備註</w:t>
            </w:r>
          </w:p>
        </w:tc>
      </w:tr>
      <w:tr w:rsidR="00E64A97" w:rsidRPr="00E36A07" w:rsidTr="006154BD">
        <w:trPr>
          <w:trHeight w:val="345"/>
          <w:jc w:val="center"/>
        </w:trPr>
        <w:tc>
          <w:tcPr>
            <w:tcW w:w="1413" w:type="dxa"/>
            <w:shd w:val="clear" w:color="auto" w:fill="auto"/>
            <w:hideMark/>
          </w:tcPr>
          <w:p w:rsidR="00E64A97" w:rsidRPr="006154BD" w:rsidRDefault="00E64A97" w:rsidP="003D0BCD">
            <w:pPr>
              <w:rPr>
                <w:kern w:val="0"/>
              </w:rPr>
            </w:pPr>
            <w:bookmarkStart w:id="196" w:name="_Hlk507752941"/>
            <w:r w:rsidRPr="006154BD">
              <w:rPr>
                <w:rFonts w:hint="eastAsia"/>
                <w:kern w:val="0"/>
              </w:rPr>
              <w:t>牛</w:t>
            </w:r>
          </w:p>
        </w:tc>
        <w:tc>
          <w:tcPr>
            <w:tcW w:w="2835" w:type="dxa"/>
            <w:shd w:val="clear" w:color="auto" w:fill="auto"/>
            <w:hideMark/>
          </w:tcPr>
          <w:p w:rsidR="00E64A97" w:rsidRPr="006154BD" w:rsidRDefault="00E64A97" w:rsidP="003D0BCD">
            <w:pPr>
              <w:rPr>
                <w:kern w:val="0"/>
              </w:rPr>
            </w:pPr>
            <w:r w:rsidRPr="006154BD">
              <w:rPr>
                <w:rFonts w:hint="eastAsia"/>
                <w:kern w:val="0"/>
              </w:rPr>
              <w:t>每頭0.3立方公尺</w:t>
            </w:r>
          </w:p>
        </w:tc>
        <w:tc>
          <w:tcPr>
            <w:tcW w:w="3841" w:type="dxa"/>
            <w:shd w:val="clear" w:color="auto" w:fill="auto"/>
            <w:hideMark/>
          </w:tcPr>
          <w:p w:rsidR="00E64A97" w:rsidRPr="006154BD" w:rsidRDefault="00E64A97" w:rsidP="003D0BCD">
            <w:pPr>
              <w:rPr>
                <w:kern w:val="0"/>
              </w:rPr>
            </w:pPr>
            <w:r w:rsidRPr="006154BD">
              <w:rPr>
                <w:rFonts w:hint="eastAsia"/>
                <w:kern w:val="0"/>
              </w:rPr>
              <w:t>建議採取適當方式節約清洗用水</w:t>
            </w:r>
          </w:p>
        </w:tc>
      </w:tr>
      <w:tr w:rsidR="00E64A97" w:rsidRPr="00E36A07" w:rsidTr="006154BD">
        <w:trPr>
          <w:trHeight w:val="330"/>
          <w:jc w:val="center"/>
        </w:trPr>
        <w:tc>
          <w:tcPr>
            <w:tcW w:w="1413" w:type="dxa"/>
            <w:shd w:val="clear" w:color="auto" w:fill="auto"/>
            <w:hideMark/>
          </w:tcPr>
          <w:p w:rsidR="00E64A97" w:rsidRPr="006154BD" w:rsidRDefault="00E64A97" w:rsidP="003D0BCD">
            <w:pPr>
              <w:rPr>
                <w:kern w:val="0"/>
              </w:rPr>
            </w:pPr>
            <w:r w:rsidRPr="006154BD">
              <w:rPr>
                <w:rFonts w:hint="eastAsia"/>
                <w:kern w:val="0"/>
              </w:rPr>
              <w:t>羊</w:t>
            </w:r>
          </w:p>
        </w:tc>
        <w:tc>
          <w:tcPr>
            <w:tcW w:w="2835" w:type="dxa"/>
            <w:shd w:val="clear" w:color="auto" w:fill="auto"/>
            <w:hideMark/>
          </w:tcPr>
          <w:p w:rsidR="00E64A97" w:rsidRPr="006154BD" w:rsidRDefault="00E64A97" w:rsidP="003D0BCD">
            <w:pPr>
              <w:rPr>
                <w:kern w:val="0"/>
              </w:rPr>
            </w:pPr>
            <w:r w:rsidRPr="006154BD">
              <w:rPr>
                <w:rFonts w:hint="eastAsia"/>
                <w:kern w:val="0"/>
              </w:rPr>
              <w:t>每頭0.05立方公尺</w:t>
            </w:r>
          </w:p>
        </w:tc>
        <w:tc>
          <w:tcPr>
            <w:tcW w:w="3841" w:type="dxa"/>
            <w:shd w:val="clear" w:color="auto" w:fill="auto"/>
            <w:hideMark/>
          </w:tcPr>
          <w:p w:rsidR="00E64A97" w:rsidRPr="006154BD" w:rsidRDefault="00E64A97" w:rsidP="003D0BCD">
            <w:pPr>
              <w:rPr>
                <w:kern w:val="0"/>
              </w:rPr>
            </w:pPr>
            <w:r w:rsidRPr="006154BD">
              <w:rPr>
                <w:rFonts w:hint="eastAsia"/>
                <w:kern w:val="0"/>
              </w:rPr>
              <w:t>建議採取適當方式節約清洗用水</w:t>
            </w:r>
          </w:p>
        </w:tc>
      </w:tr>
      <w:tr w:rsidR="00E64A97" w:rsidRPr="00E36A07" w:rsidTr="006154BD">
        <w:trPr>
          <w:trHeight w:val="330"/>
          <w:jc w:val="center"/>
        </w:trPr>
        <w:tc>
          <w:tcPr>
            <w:tcW w:w="1413" w:type="dxa"/>
            <w:shd w:val="clear" w:color="auto" w:fill="auto"/>
            <w:hideMark/>
          </w:tcPr>
          <w:p w:rsidR="00E64A97" w:rsidRPr="006154BD" w:rsidRDefault="00E64A97" w:rsidP="003D0BCD">
            <w:pPr>
              <w:rPr>
                <w:kern w:val="0"/>
              </w:rPr>
            </w:pPr>
            <w:r w:rsidRPr="006154BD">
              <w:rPr>
                <w:rFonts w:hint="eastAsia"/>
                <w:kern w:val="0"/>
              </w:rPr>
              <w:t>豬</w:t>
            </w:r>
            <w:r w:rsidR="0098557F" w:rsidRPr="006154BD">
              <w:rPr>
                <w:rFonts w:hint="eastAsia"/>
                <w:kern w:val="0"/>
              </w:rPr>
              <w:t>/</w:t>
            </w:r>
            <w:r w:rsidRPr="006154BD">
              <w:rPr>
                <w:rFonts w:hint="eastAsia"/>
                <w:kern w:val="0"/>
              </w:rPr>
              <w:t>馬</w:t>
            </w:r>
          </w:p>
        </w:tc>
        <w:tc>
          <w:tcPr>
            <w:tcW w:w="2835" w:type="dxa"/>
            <w:shd w:val="clear" w:color="auto" w:fill="auto"/>
            <w:hideMark/>
          </w:tcPr>
          <w:p w:rsidR="00E64A97" w:rsidRPr="006154BD" w:rsidRDefault="00E64A97" w:rsidP="003D0BCD">
            <w:pPr>
              <w:rPr>
                <w:kern w:val="0"/>
              </w:rPr>
            </w:pPr>
            <w:r w:rsidRPr="006154BD">
              <w:rPr>
                <w:rFonts w:hint="eastAsia"/>
                <w:kern w:val="0"/>
              </w:rPr>
              <w:t>每頭0.1立方公尺</w:t>
            </w:r>
          </w:p>
        </w:tc>
        <w:tc>
          <w:tcPr>
            <w:tcW w:w="3841" w:type="dxa"/>
            <w:shd w:val="clear" w:color="auto" w:fill="auto"/>
            <w:hideMark/>
          </w:tcPr>
          <w:p w:rsidR="00E64A97" w:rsidRPr="006154BD" w:rsidRDefault="00E64A97" w:rsidP="003D0BCD">
            <w:pPr>
              <w:rPr>
                <w:kern w:val="0"/>
              </w:rPr>
            </w:pPr>
            <w:r w:rsidRPr="006154BD">
              <w:rPr>
                <w:rFonts w:hint="eastAsia"/>
                <w:kern w:val="0"/>
              </w:rPr>
              <w:t>建議採取適當方式節約清洗用水</w:t>
            </w:r>
          </w:p>
        </w:tc>
      </w:tr>
      <w:tr w:rsidR="00E64A97" w:rsidRPr="00E36A07" w:rsidTr="006154BD">
        <w:trPr>
          <w:trHeight w:val="330"/>
          <w:jc w:val="center"/>
        </w:trPr>
        <w:tc>
          <w:tcPr>
            <w:tcW w:w="1413" w:type="dxa"/>
            <w:shd w:val="clear" w:color="auto" w:fill="auto"/>
            <w:hideMark/>
          </w:tcPr>
          <w:p w:rsidR="00E64A97" w:rsidRPr="006154BD" w:rsidRDefault="00E64A97" w:rsidP="003D0BCD">
            <w:pPr>
              <w:rPr>
                <w:kern w:val="0"/>
              </w:rPr>
            </w:pPr>
            <w:r w:rsidRPr="006154BD">
              <w:rPr>
                <w:rFonts w:hint="eastAsia"/>
                <w:kern w:val="0"/>
              </w:rPr>
              <w:t>鹿/火雞</w:t>
            </w:r>
          </w:p>
        </w:tc>
        <w:tc>
          <w:tcPr>
            <w:tcW w:w="2835" w:type="dxa"/>
            <w:shd w:val="clear" w:color="auto" w:fill="auto"/>
            <w:hideMark/>
          </w:tcPr>
          <w:p w:rsidR="00E64A97" w:rsidRPr="006154BD" w:rsidRDefault="00E64A97" w:rsidP="003D0BCD">
            <w:pPr>
              <w:rPr>
                <w:kern w:val="0"/>
              </w:rPr>
            </w:pPr>
            <w:r w:rsidRPr="006154BD">
              <w:rPr>
                <w:rFonts w:hint="eastAsia"/>
                <w:kern w:val="0"/>
              </w:rPr>
              <w:t>每頭0.01立方公尺</w:t>
            </w:r>
          </w:p>
        </w:tc>
        <w:tc>
          <w:tcPr>
            <w:tcW w:w="3841" w:type="dxa"/>
            <w:shd w:val="clear" w:color="auto" w:fill="auto"/>
            <w:noWrap/>
            <w:hideMark/>
          </w:tcPr>
          <w:p w:rsidR="00E64A97" w:rsidRPr="006154BD" w:rsidRDefault="00E64A97" w:rsidP="003D0BCD">
            <w:pPr>
              <w:rPr>
                <w:kern w:val="0"/>
              </w:rPr>
            </w:pPr>
            <w:r w:rsidRPr="006154BD">
              <w:rPr>
                <w:rFonts w:hint="eastAsia"/>
                <w:kern w:val="0"/>
              </w:rPr>
              <w:t>(每100隻1立方公尺)</w:t>
            </w:r>
          </w:p>
        </w:tc>
      </w:tr>
      <w:tr w:rsidR="00E64A97" w:rsidRPr="00E36A07" w:rsidTr="006154BD">
        <w:trPr>
          <w:trHeight w:val="330"/>
          <w:jc w:val="center"/>
        </w:trPr>
        <w:tc>
          <w:tcPr>
            <w:tcW w:w="1413" w:type="dxa"/>
            <w:shd w:val="clear" w:color="auto" w:fill="auto"/>
            <w:noWrap/>
            <w:hideMark/>
          </w:tcPr>
          <w:p w:rsidR="00E64A97" w:rsidRPr="006154BD" w:rsidRDefault="00E64A97" w:rsidP="003D0BCD">
            <w:pPr>
              <w:rPr>
                <w:kern w:val="0"/>
              </w:rPr>
            </w:pPr>
            <w:r w:rsidRPr="006154BD">
              <w:rPr>
                <w:rFonts w:hint="eastAsia"/>
                <w:kern w:val="0"/>
              </w:rPr>
              <w:t>兔/鴕鳥</w:t>
            </w:r>
          </w:p>
        </w:tc>
        <w:tc>
          <w:tcPr>
            <w:tcW w:w="2835" w:type="dxa"/>
            <w:shd w:val="clear" w:color="auto" w:fill="auto"/>
            <w:noWrap/>
            <w:hideMark/>
          </w:tcPr>
          <w:p w:rsidR="00E64A97" w:rsidRPr="006154BD" w:rsidRDefault="00E64A97" w:rsidP="003D0BCD">
            <w:pPr>
              <w:rPr>
                <w:kern w:val="0"/>
              </w:rPr>
            </w:pPr>
            <w:r w:rsidRPr="006154BD">
              <w:rPr>
                <w:rFonts w:hint="eastAsia"/>
                <w:kern w:val="0"/>
              </w:rPr>
              <w:t>每隻0.005立方公尺</w:t>
            </w:r>
          </w:p>
        </w:tc>
        <w:tc>
          <w:tcPr>
            <w:tcW w:w="3841" w:type="dxa"/>
            <w:shd w:val="clear" w:color="auto" w:fill="auto"/>
            <w:noWrap/>
            <w:hideMark/>
          </w:tcPr>
          <w:p w:rsidR="00E64A97" w:rsidRPr="006154BD" w:rsidRDefault="00E64A97" w:rsidP="003D0BCD">
            <w:pPr>
              <w:rPr>
                <w:kern w:val="0"/>
              </w:rPr>
            </w:pPr>
            <w:r w:rsidRPr="006154BD">
              <w:rPr>
                <w:rFonts w:hint="eastAsia"/>
                <w:kern w:val="0"/>
              </w:rPr>
              <w:t>(每200隻1立方公尺)</w:t>
            </w:r>
          </w:p>
        </w:tc>
      </w:tr>
      <w:tr w:rsidR="00E64A97" w:rsidRPr="00E36A07" w:rsidTr="006154BD">
        <w:trPr>
          <w:trHeight w:val="330"/>
          <w:jc w:val="center"/>
        </w:trPr>
        <w:tc>
          <w:tcPr>
            <w:tcW w:w="1413" w:type="dxa"/>
            <w:shd w:val="clear" w:color="auto" w:fill="auto"/>
            <w:noWrap/>
            <w:hideMark/>
          </w:tcPr>
          <w:p w:rsidR="00E64A97" w:rsidRPr="006154BD" w:rsidRDefault="00E64A97" w:rsidP="003D0BCD">
            <w:pPr>
              <w:rPr>
                <w:kern w:val="0"/>
              </w:rPr>
            </w:pPr>
            <w:r w:rsidRPr="006154BD">
              <w:rPr>
                <w:rFonts w:hint="eastAsia"/>
                <w:kern w:val="0"/>
              </w:rPr>
              <w:t>鷄</w:t>
            </w:r>
          </w:p>
        </w:tc>
        <w:tc>
          <w:tcPr>
            <w:tcW w:w="2835" w:type="dxa"/>
            <w:shd w:val="clear" w:color="auto" w:fill="auto"/>
            <w:noWrap/>
            <w:hideMark/>
          </w:tcPr>
          <w:p w:rsidR="00E64A97" w:rsidRPr="006154BD" w:rsidRDefault="00E64A97" w:rsidP="003D0BCD">
            <w:pPr>
              <w:rPr>
                <w:kern w:val="0"/>
              </w:rPr>
            </w:pPr>
            <w:r w:rsidRPr="006154BD">
              <w:rPr>
                <w:rFonts w:hint="eastAsia"/>
                <w:kern w:val="0"/>
              </w:rPr>
              <w:t>每隻0.004立方公尺</w:t>
            </w:r>
          </w:p>
        </w:tc>
        <w:tc>
          <w:tcPr>
            <w:tcW w:w="3841" w:type="dxa"/>
            <w:shd w:val="clear" w:color="auto" w:fill="auto"/>
            <w:noWrap/>
            <w:hideMark/>
          </w:tcPr>
          <w:p w:rsidR="00E64A97" w:rsidRPr="006154BD" w:rsidRDefault="00E64A97" w:rsidP="003D0BCD">
            <w:pPr>
              <w:rPr>
                <w:kern w:val="0"/>
              </w:rPr>
            </w:pPr>
            <w:r w:rsidRPr="006154BD">
              <w:rPr>
                <w:rFonts w:hint="eastAsia"/>
                <w:kern w:val="0"/>
              </w:rPr>
              <w:t>(每250隻1立方公尺)</w:t>
            </w:r>
          </w:p>
        </w:tc>
      </w:tr>
      <w:tr w:rsidR="00E64A97" w:rsidRPr="00E36A07" w:rsidTr="006154BD">
        <w:trPr>
          <w:trHeight w:val="330"/>
          <w:jc w:val="center"/>
        </w:trPr>
        <w:tc>
          <w:tcPr>
            <w:tcW w:w="1413" w:type="dxa"/>
            <w:shd w:val="clear" w:color="auto" w:fill="auto"/>
            <w:noWrap/>
            <w:hideMark/>
          </w:tcPr>
          <w:p w:rsidR="00E64A97" w:rsidRPr="006154BD" w:rsidRDefault="00E64A97" w:rsidP="003D0BCD">
            <w:pPr>
              <w:rPr>
                <w:kern w:val="0"/>
              </w:rPr>
            </w:pPr>
            <w:r w:rsidRPr="006154BD">
              <w:rPr>
                <w:rFonts w:hint="eastAsia"/>
                <w:kern w:val="0"/>
              </w:rPr>
              <w:t>鴨</w:t>
            </w:r>
            <w:r w:rsidR="0098557F" w:rsidRPr="006154BD">
              <w:rPr>
                <w:rFonts w:hint="eastAsia"/>
                <w:kern w:val="0"/>
              </w:rPr>
              <w:t>/</w:t>
            </w:r>
            <w:r w:rsidRPr="006154BD">
              <w:rPr>
                <w:rFonts w:hint="eastAsia"/>
                <w:kern w:val="0"/>
              </w:rPr>
              <w:t>鵝</w:t>
            </w:r>
          </w:p>
        </w:tc>
        <w:tc>
          <w:tcPr>
            <w:tcW w:w="2835" w:type="dxa"/>
            <w:shd w:val="clear" w:color="auto" w:fill="auto"/>
            <w:noWrap/>
            <w:hideMark/>
          </w:tcPr>
          <w:p w:rsidR="00E64A97" w:rsidRPr="006154BD" w:rsidRDefault="00E64A97" w:rsidP="003D0BCD">
            <w:pPr>
              <w:rPr>
                <w:kern w:val="0"/>
              </w:rPr>
            </w:pPr>
            <w:r w:rsidRPr="006154BD">
              <w:rPr>
                <w:rFonts w:hint="eastAsia"/>
                <w:kern w:val="0"/>
              </w:rPr>
              <w:t>每隻0.008立方公尺</w:t>
            </w:r>
          </w:p>
        </w:tc>
        <w:tc>
          <w:tcPr>
            <w:tcW w:w="3841" w:type="dxa"/>
            <w:shd w:val="clear" w:color="auto" w:fill="auto"/>
            <w:noWrap/>
            <w:hideMark/>
          </w:tcPr>
          <w:p w:rsidR="00E64A97" w:rsidRPr="006154BD" w:rsidRDefault="00E64A97" w:rsidP="003D0BCD">
            <w:pPr>
              <w:rPr>
                <w:kern w:val="0"/>
              </w:rPr>
            </w:pPr>
            <w:r w:rsidRPr="006154BD">
              <w:rPr>
                <w:rFonts w:hint="eastAsia"/>
                <w:kern w:val="0"/>
              </w:rPr>
              <w:t>(每125隻1立方公尺)</w:t>
            </w:r>
          </w:p>
        </w:tc>
      </w:tr>
    </w:tbl>
    <w:bookmarkEnd w:id="196"/>
    <w:p w:rsidR="00E64A97" w:rsidRDefault="00E64A97" w:rsidP="006154BD">
      <w:pPr>
        <w:ind w:leftChars="590" w:left="1416"/>
      </w:pPr>
      <w:r>
        <w:rPr>
          <w:rFonts w:hint="eastAsia"/>
        </w:rPr>
        <w:t>資料來源：各用水標的事業所需合理用水量檢討及其計算系統改善計畫，經濟部水利署，</w:t>
      </w:r>
      <w:r>
        <w:t>2014。</w:t>
      </w:r>
    </w:p>
    <w:p w:rsidR="00E64A97" w:rsidRDefault="00E64A97" w:rsidP="00E64A97">
      <w:r>
        <w:br w:type="page"/>
      </w:r>
    </w:p>
    <w:p w:rsidR="00B81A7E" w:rsidRDefault="00B81A7E" w:rsidP="004B0A33">
      <w:pPr>
        <w:pStyle w:val="3"/>
        <w:spacing w:before="120" w:after="120"/>
        <w:rPr>
          <w:lang w:eastAsia="zh-TW"/>
        </w:rPr>
      </w:pPr>
      <w:bookmarkStart w:id="197" w:name="_Ref505820493"/>
      <w:r>
        <w:rPr>
          <w:rFonts w:hint="eastAsia"/>
          <w:lang w:eastAsia="zh-TW"/>
        </w:rPr>
        <w:t>工業用水</w:t>
      </w:r>
      <w:bookmarkEnd w:id="197"/>
    </w:p>
    <w:p w:rsidR="00FE233E" w:rsidRDefault="00FE233E" w:rsidP="00FE233E">
      <w:pPr>
        <w:pStyle w:val="4"/>
      </w:pPr>
      <w:r>
        <w:rPr>
          <w:rFonts w:hint="eastAsia"/>
          <w:lang w:eastAsia="zh-TW"/>
        </w:rPr>
        <w:t>礦業及土石採取業</w:t>
      </w:r>
    </w:p>
    <w:tbl>
      <w:tblPr>
        <w:tblStyle w:val="af9"/>
        <w:tblW w:w="3295" w:type="pct"/>
        <w:jc w:val="center"/>
        <w:tblLook w:val="04A0" w:firstRow="1" w:lastRow="0" w:firstColumn="1" w:lastColumn="0" w:noHBand="0" w:noVBand="1"/>
      </w:tblPr>
      <w:tblGrid>
        <w:gridCol w:w="1406"/>
        <w:gridCol w:w="5633"/>
      </w:tblGrid>
      <w:tr w:rsidR="00FE233E" w:rsidRPr="00FE233E" w:rsidTr="00F43B06">
        <w:trPr>
          <w:trHeight w:val="328"/>
          <w:jc w:val="center"/>
        </w:trPr>
        <w:tc>
          <w:tcPr>
            <w:tcW w:w="999" w:type="pct"/>
            <w:tcBorders>
              <w:right w:val="single" w:sz="4" w:space="0" w:color="auto"/>
            </w:tcBorders>
            <w:shd w:val="clear" w:color="auto" w:fill="F2F2F2" w:themeFill="background1" w:themeFillShade="F2"/>
            <w:vAlign w:val="center"/>
          </w:tcPr>
          <w:p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代碼</w:t>
            </w:r>
          </w:p>
        </w:tc>
        <w:tc>
          <w:tcPr>
            <w:tcW w:w="4001" w:type="pct"/>
            <w:tcBorders>
              <w:left w:val="single" w:sz="4" w:space="0" w:color="auto"/>
            </w:tcBorders>
            <w:shd w:val="clear" w:color="auto" w:fill="F2F2F2" w:themeFill="background1" w:themeFillShade="F2"/>
            <w:vAlign w:val="center"/>
          </w:tcPr>
          <w:p w:rsidR="00FE233E" w:rsidRPr="00FE233E" w:rsidRDefault="00FE233E" w:rsidP="00FE233E">
            <w:pPr>
              <w:jc w:val="both"/>
              <w:rPr>
                <w:rFonts w:ascii="Times New Roman" w:eastAsia="標楷體" w:hAnsi="Times New Roman"/>
                <w:sz w:val="24"/>
              </w:rPr>
            </w:pPr>
            <w:r w:rsidRPr="00FE233E">
              <w:rPr>
                <w:rFonts w:ascii="Times New Roman" w:eastAsia="標楷體" w:hAnsi="Times New Roman" w:hint="eastAsia"/>
                <w:sz w:val="24"/>
              </w:rPr>
              <w:t>行業別名稱</w:t>
            </w:r>
          </w:p>
        </w:tc>
      </w:tr>
      <w:tr w:rsidR="00FE233E" w:rsidRPr="00FE233E" w:rsidTr="00A3798E">
        <w:trPr>
          <w:trHeight w:val="160"/>
          <w:jc w:val="center"/>
        </w:trPr>
        <w:tc>
          <w:tcPr>
            <w:tcW w:w="999" w:type="pct"/>
            <w:tcBorders>
              <w:right w:val="single" w:sz="4" w:space="0" w:color="auto"/>
            </w:tcBorders>
            <w:vAlign w:val="center"/>
          </w:tcPr>
          <w:p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500</w:t>
            </w:r>
          </w:p>
        </w:tc>
        <w:tc>
          <w:tcPr>
            <w:tcW w:w="4001" w:type="pct"/>
            <w:tcBorders>
              <w:left w:val="single" w:sz="4" w:space="0" w:color="auto"/>
            </w:tcBorders>
            <w:vAlign w:val="center"/>
          </w:tcPr>
          <w:p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石油及天然氣礦業</w:t>
            </w:r>
          </w:p>
        </w:tc>
      </w:tr>
      <w:tr w:rsidR="00FE233E" w:rsidRPr="00FE233E" w:rsidTr="00A3798E">
        <w:trPr>
          <w:trHeight w:val="160"/>
          <w:jc w:val="center"/>
        </w:trPr>
        <w:tc>
          <w:tcPr>
            <w:tcW w:w="999" w:type="pct"/>
            <w:tcBorders>
              <w:right w:val="single" w:sz="4" w:space="0" w:color="auto"/>
            </w:tcBorders>
            <w:vAlign w:val="center"/>
          </w:tcPr>
          <w:p w:rsidR="00FE233E" w:rsidRPr="00FE233E" w:rsidRDefault="00FE233E" w:rsidP="00FE233E">
            <w:pPr>
              <w:spacing w:line="276" w:lineRule="auto"/>
              <w:rPr>
                <w:rFonts w:ascii="Times New Roman" w:eastAsia="標楷體" w:hAnsi="Times New Roman"/>
                <w:sz w:val="24"/>
              </w:rPr>
            </w:pPr>
            <w:r w:rsidRPr="00FE233E">
              <w:rPr>
                <w:rFonts w:ascii="Times New Roman" w:eastAsia="標楷體" w:hAnsi="Times New Roman"/>
                <w:sz w:val="24"/>
              </w:rPr>
              <w:t>0600</w:t>
            </w:r>
          </w:p>
        </w:tc>
        <w:tc>
          <w:tcPr>
            <w:tcW w:w="4001" w:type="pct"/>
            <w:tcBorders>
              <w:left w:val="single" w:sz="4" w:space="0" w:color="auto"/>
            </w:tcBorders>
            <w:vAlign w:val="center"/>
          </w:tcPr>
          <w:p w:rsidR="00FE233E" w:rsidRPr="00FE233E" w:rsidRDefault="00FE233E" w:rsidP="00FE233E">
            <w:pPr>
              <w:spacing w:line="276" w:lineRule="auto"/>
              <w:jc w:val="both"/>
              <w:rPr>
                <w:rFonts w:ascii="Times New Roman" w:eastAsia="標楷體" w:hAnsi="Times New Roman"/>
                <w:sz w:val="24"/>
              </w:rPr>
            </w:pPr>
            <w:r w:rsidRPr="00FE233E">
              <w:rPr>
                <w:rFonts w:ascii="Times New Roman" w:eastAsia="標楷體" w:hAnsi="Times New Roman"/>
                <w:sz w:val="24"/>
              </w:rPr>
              <w:t>砂、石採取及其他礦業</w:t>
            </w:r>
          </w:p>
        </w:tc>
      </w:tr>
    </w:tbl>
    <w:p w:rsidR="00FE233E" w:rsidRDefault="00FE233E" w:rsidP="00774D11">
      <w:pPr>
        <w:pStyle w:val="5"/>
      </w:pPr>
      <w:r>
        <w:t>製程用水：</w:t>
      </w:r>
      <w:r w:rsidR="00407244" w:rsidRPr="00F43B06">
        <w:rPr>
          <w:rFonts w:hint="eastAsia"/>
        </w:rPr>
        <w:t>生產每</w:t>
      </w:r>
      <w:r w:rsidR="00407244">
        <w:t>公噸</w:t>
      </w:r>
      <w:r w:rsidR="00407244" w:rsidRPr="00F43B06">
        <w:rPr>
          <w:rFonts w:hint="eastAsia"/>
        </w:rPr>
        <w:t>約需</w:t>
      </w:r>
      <w:r>
        <w:t>8 CMD，最佳用水技術為</w:t>
      </w:r>
      <w:r w:rsidR="00407244" w:rsidRPr="00F43B06">
        <w:rPr>
          <w:rFonts w:hint="eastAsia"/>
        </w:rPr>
        <w:t>每</w:t>
      </w:r>
      <w:r w:rsidR="00407244">
        <w:t>公噸</w:t>
      </w:r>
      <w:r w:rsidR="00407244" w:rsidRPr="00F43B06">
        <w:rPr>
          <w:rFonts w:hint="eastAsia"/>
        </w:rPr>
        <w:t>約需</w:t>
      </w:r>
      <w:r>
        <w:t>3 CMD；若礦產為水泥</w:t>
      </w:r>
      <w:r w:rsidR="00407244" w:rsidRPr="00F43B06">
        <w:rPr>
          <w:rFonts w:hint="eastAsia"/>
        </w:rPr>
        <w:t>者</w:t>
      </w:r>
      <w:r>
        <w:t>，</w:t>
      </w:r>
      <w:r w:rsidR="00407244" w:rsidRPr="00F43B06">
        <w:rPr>
          <w:rFonts w:hint="eastAsia"/>
        </w:rPr>
        <w:t>生產每</w:t>
      </w:r>
      <w:r w:rsidR="00407244">
        <w:t>公噸</w:t>
      </w:r>
      <w:r w:rsidR="00407244" w:rsidRPr="00F43B06">
        <w:rPr>
          <w:rFonts w:hint="eastAsia"/>
        </w:rPr>
        <w:t>約需</w:t>
      </w:r>
      <w:r>
        <w:t>0.6 CMD，最佳用水技術為</w:t>
      </w:r>
      <w:r w:rsidR="00407244" w:rsidRPr="00F43B06">
        <w:rPr>
          <w:rFonts w:hint="eastAsia"/>
        </w:rPr>
        <w:t>每</w:t>
      </w:r>
      <w:r w:rsidR="00407244">
        <w:t>公噸</w:t>
      </w:r>
      <w:r w:rsidR="00407244" w:rsidRPr="00F43B06">
        <w:rPr>
          <w:rFonts w:hint="eastAsia"/>
        </w:rPr>
        <w:t>約需</w:t>
      </w:r>
      <w:r>
        <w:t>0.4 CMD。</w:t>
      </w:r>
    </w:p>
    <w:p w:rsidR="00FE233E" w:rsidRDefault="00FE233E" w:rsidP="00774D11">
      <w:pPr>
        <w:pStyle w:val="5"/>
      </w:pPr>
      <w:r>
        <w:t>車輛清洗用水：</w:t>
      </w:r>
      <w:r w:rsidR="00BC0F89" w:rsidRPr="00F43B06">
        <w:rPr>
          <w:rFonts w:hint="eastAsia"/>
        </w:rPr>
        <w:t>每次</w:t>
      </w:r>
      <w:r w:rsidR="00BC0F89">
        <w:t>清洗</w:t>
      </w:r>
      <w:r w:rsidR="00BC0F89" w:rsidRPr="00F43B06">
        <w:rPr>
          <w:rFonts w:hint="eastAsia"/>
        </w:rPr>
        <w:t>約需</w:t>
      </w:r>
      <w:r>
        <w:t>0.15CMD。</w:t>
      </w:r>
    </w:p>
    <w:p w:rsidR="00FE233E" w:rsidRDefault="00FE233E" w:rsidP="00774D11">
      <w:pPr>
        <w:pStyle w:val="5"/>
      </w:pPr>
      <w:r>
        <w:t>抑制揚塵用水：</w:t>
      </w:r>
      <w:r w:rsidR="00601F1E" w:rsidRPr="00F43B06">
        <w:rPr>
          <w:rFonts w:hint="eastAsia"/>
        </w:rPr>
        <w:t>每</w:t>
      </w:r>
      <w:r w:rsidR="00601F1E">
        <w:t>公頃</w:t>
      </w:r>
      <w:r>
        <w:t>以不超過20 CMD為原則。</w:t>
      </w:r>
    </w:p>
    <w:p w:rsidR="00FE233E" w:rsidRDefault="00FE233E" w:rsidP="00774D11">
      <w:pPr>
        <w:pStyle w:val="5"/>
      </w:pPr>
      <w:r>
        <w:t>員工生活用水：</w:t>
      </w:r>
      <w:r w:rsidRPr="001E37C7">
        <w:rPr>
          <w:rFonts w:hint="eastAsia"/>
        </w:rPr>
        <w:t>每位員工</w:t>
      </w:r>
      <w:r w:rsidR="00417EF9" w:rsidRPr="00F43B06">
        <w:rPr>
          <w:rFonts w:hint="eastAsia"/>
        </w:rPr>
        <w:t>約需</w:t>
      </w:r>
      <w:r w:rsidRPr="001E37C7">
        <w:t>0.05</w:t>
      </w:r>
      <w:r w:rsidR="00417EF9">
        <w:t>CMD</w:t>
      </w:r>
      <w:r w:rsidRPr="001E37C7">
        <w:t>，若有住宿</w:t>
      </w:r>
      <w:r w:rsidR="00417EF9" w:rsidRPr="00F43B06">
        <w:rPr>
          <w:rFonts w:hint="eastAsia"/>
        </w:rPr>
        <w:t>約需</w:t>
      </w:r>
      <w:r w:rsidRPr="001E37C7">
        <w:t>0.3</w:t>
      </w:r>
      <w:r w:rsidR="00417EF9" w:rsidRPr="00417EF9">
        <w:t xml:space="preserve"> </w:t>
      </w:r>
      <w:r w:rsidR="00417EF9">
        <w:t>CMD</w:t>
      </w:r>
      <w:r>
        <w:t>。</w:t>
      </w:r>
    </w:p>
    <w:p w:rsidR="003D079F" w:rsidRDefault="003D079F" w:rsidP="009B02D3">
      <w:pPr>
        <w:pStyle w:val="4"/>
      </w:pPr>
      <w:bookmarkStart w:id="198" w:name="_Ref508215485"/>
      <w:r>
        <w:rPr>
          <w:rFonts w:hint="eastAsia"/>
        </w:rPr>
        <w:t>製造業</w:t>
      </w:r>
      <w:bookmarkEnd w:id="198"/>
    </w:p>
    <w:p w:rsidR="0015750A" w:rsidRDefault="0015750A" w:rsidP="00CE2DC5">
      <w:pPr>
        <w:pStyle w:val="afff3"/>
        <w:spacing w:after="120"/>
        <w:ind w:left="1416" w:firstLine="480"/>
      </w:pPr>
      <w:r w:rsidRPr="0015750A">
        <w:rPr>
          <w:rFonts w:hint="eastAsia"/>
        </w:rPr>
        <w:t>本表格應以用水計畫審核管理辦法所訂書件內容及格式最新公告為準，下表行業代碼與現行「中華民國行業標準分類（第</w:t>
      </w:r>
      <w:r w:rsidRPr="0015750A">
        <w:t>10次修訂）」（民國105年1月）不盡相同，僅供用水範圍需用水量計算參考。</w:t>
      </w:r>
    </w:p>
    <w:tbl>
      <w:tblPr>
        <w:tblW w:w="10480" w:type="dxa"/>
        <w:jc w:val="center"/>
        <w:tblCellMar>
          <w:left w:w="28" w:type="dxa"/>
          <w:right w:w="28" w:type="dxa"/>
        </w:tblCellMar>
        <w:tblLook w:val="04A0" w:firstRow="1" w:lastRow="0" w:firstColumn="1" w:lastColumn="0" w:noHBand="0" w:noVBand="1"/>
      </w:tblPr>
      <w:tblGrid>
        <w:gridCol w:w="2263"/>
        <w:gridCol w:w="709"/>
        <w:gridCol w:w="4065"/>
        <w:gridCol w:w="959"/>
        <w:gridCol w:w="1365"/>
        <w:gridCol w:w="1119"/>
      </w:tblGrid>
      <w:tr w:rsidR="00A60BE9" w:rsidRPr="00A60BE9" w:rsidTr="00F43B06">
        <w:trPr>
          <w:trHeight w:val="1020"/>
          <w:tblHeader/>
          <w:jc w:val="center"/>
        </w:trPr>
        <w:tc>
          <w:tcPr>
            <w:tcW w:w="226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使用別</w:t>
            </w:r>
            <w:r>
              <w:rPr>
                <w:rFonts w:cs="新細明體"/>
                <w:color w:val="000000"/>
                <w:kern w:val="0"/>
              </w:rPr>
              <w:br/>
            </w:r>
            <w:r w:rsidRPr="00A60BE9">
              <w:rPr>
                <w:rFonts w:cs="新細明體" w:hint="eastAsia"/>
                <w:color w:val="000000"/>
                <w:kern w:val="0"/>
              </w:rPr>
              <w:t>(含次級使用別)</w:t>
            </w:r>
          </w:p>
        </w:tc>
        <w:tc>
          <w:tcPr>
            <w:tcW w:w="7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業代碼</w:t>
            </w:r>
          </w:p>
        </w:tc>
        <w:tc>
          <w:tcPr>
            <w:tcW w:w="40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rPr>
                <w:rFonts w:cs="新細明體"/>
                <w:color w:val="000000"/>
                <w:kern w:val="0"/>
                <w:sz w:val="22"/>
                <w:szCs w:val="22"/>
              </w:rPr>
            </w:pPr>
            <w:r w:rsidRPr="00A60BE9">
              <w:rPr>
                <w:rFonts w:cs="新細明體" w:hint="eastAsia"/>
                <w:color w:val="000000"/>
                <w:kern w:val="0"/>
                <w:sz w:val="22"/>
                <w:szCs w:val="22"/>
              </w:rPr>
              <w:t>行業別名稱</w:t>
            </w:r>
          </w:p>
        </w:tc>
        <w:tc>
          <w:tcPr>
            <w:tcW w:w="95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廠地面積規模(公頃)</w:t>
            </w:r>
          </w:p>
        </w:tc>
        <w:tc>
          <w:tcPr>
            <w:tcW w:w="136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單位用水區間規模(CMD／公頃)</w:t>
            </w:r>
          </w:p>
        </w:tc>
        <w:tc>
          <w:tcPr>
            <w:tcW w:w="111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區間建議值(CMD／公頃)</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屠宰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乳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8~3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罐頭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8~14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3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脫水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3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醃漬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19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糖果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3~9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烘培炊蒸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油脂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4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粉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5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碾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砂糖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23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6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糖類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味精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151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7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鹽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醬油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9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調味醬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9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用醋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7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7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調味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3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酒類釀造配製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10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啤酒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7~22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8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酒精飲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6~34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麵條、粉條類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1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飼料配製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2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茶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豆類加工食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即食餐食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53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8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20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090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菸草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0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紡紗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16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紡紗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紡紗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3~17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加工絲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紗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棉梭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3~31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梭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8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梭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6~31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5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2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不織布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繩、纜、網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氈、毯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4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漁網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8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5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染整理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48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9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0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紡織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7~65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外衣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4~5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梭織內衣及睡衣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8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外衣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6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針織內衣及睡衣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8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帽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襪類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手套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7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4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服飾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38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毛巾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1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紡織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皮革、毛皮整製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8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鞋類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3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行李箱及手提袋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1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20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皮革、毛皮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7~2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材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4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板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組合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質容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30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木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2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竹、藤製家具及裝設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非金屬家具及裝設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家具及家裝設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9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 xml:space="preserve">製造業-民生工業 </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4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具及裝設品表面塗裝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22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漿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8~96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張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14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皮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8~3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加工紙製品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3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紙容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家庭及衛生用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3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5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紙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版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5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7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品裝訂及加工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17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6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印刷輔助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基本化學工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化工原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3~53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肥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7~22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人造纖維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5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樹脂及塑膠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6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合成橡膠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38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7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材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9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塗料、染料及顏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6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料藥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9</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67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西藥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9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生物藥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中藥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外檢驗試劑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1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26</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藥及環境衛生用藥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清潔用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6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粧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0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8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化學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0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油煉製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3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4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19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石油及煤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胎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4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橡膠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00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橡膠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1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板、管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9~50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膜袋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日用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8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皮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用塑膠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6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6</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強化塑膠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化學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10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塑膠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2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衛浴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餐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藝術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陶瓷建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8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科學用、工業用陶瓷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6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陶瓷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2~7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平板玻璃及其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容器及其製品</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19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玻璃纖維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4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2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玻璃及玻璃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0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預拌混凝土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3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水泥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耐火材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5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材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9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用黏土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6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工業及研磨材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6~3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灰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石膏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5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2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非金屬礦物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冶鍊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9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3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鑄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4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鐵軋延及擠型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6~24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鋼線鋼纜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4~15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廢車船解體及廢鋼鐵處理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鋼鐵基本工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鋁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1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鑄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2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鋁材軋延、伸線、擠型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銅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鑄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3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銅材軋延、伸線、擠型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8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鍊鎂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鑄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4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鎂材軋延、伸線、擠型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3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基本工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33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鍛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2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粉末冶金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7~2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手工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結構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建築組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17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貯槽及運輸容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小型容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6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表面處理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7~15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5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熱處理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0~16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螺絲、螺帽及鉚釘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3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閥類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彈簧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線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4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金屬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8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鍋爐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0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原動機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3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農業及園藝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切削工具機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5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成型工具機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機械手工具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非傳統加工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41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3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金屬加工用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0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1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食品飲料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6~5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紡織及成衣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11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木工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9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造紙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10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6</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化工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38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7</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塑膠、橡膠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1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8</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及半導體生產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6~20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4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專用生產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0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建築機械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5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礦業機械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6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事務機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7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污染防治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5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空氣壓縮機及泵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9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液壓、氣壓傳動零組件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軸承、齒輪動力傳動裝置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9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包裝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5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85</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輪送機械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飲用水設備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0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金屬模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23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5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4~16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終端裝置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11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週邊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24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腦組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3~15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腦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有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無線通信機械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3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視機、錄放影機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5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唱機、收錄音機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5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3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視聽電子產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8~9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6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資料儲存媒體製造及複製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9~21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8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1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半導體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2~62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2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被動電子元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59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印刷電路板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7~117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子管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7~46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8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光電材料及元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49~27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7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電子零組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1~20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發電、輸電、配電機械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4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線及電纜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90</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冷凍空調器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5~1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洗衣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4~10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熱器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4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扇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2~11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2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家用電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3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燈泡及燈管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5~1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明器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54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電池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8</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6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8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電力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9~13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8</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建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1~8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船舶機械及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7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海上結構物建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ind w:firstLineChars="200" w:firstLine="480"/>
              <w:rPr>
                <w:rFonts w:cs="新細明體"/>
                <w:color w:val="000000"/>
                <w:kern w:val="0"/>
              </w:rPr>
            </w:pPr>
            <w:r w:rsidRPr="00A60BE9">
              <w:rPr>
                <w:rFonts w:cs="新細明體" w:hint="eastAsia"/>
                <w:color w:val="000000"/>
                <w:kern w:val="0"/>
              </w:rPr>
              <w:t>NA</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NA</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1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軌道車輛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0~2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5~10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6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3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汽車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8~5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9</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9~4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8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4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機車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19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7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5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自行車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3</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1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34~41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6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航空器零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5</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6~10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金屬機電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299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運輸工具及零件製造修配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3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量測儀器及控制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2~24</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1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精密儀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8~153</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照相及攝影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45~51</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7</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眼鏡及透鏡片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9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2</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2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其他光學器材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1~289</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94</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3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醫療器材及設備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8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0</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資訊電子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040</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鐘錶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8~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體育用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7~97</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3</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玩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3~12</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3</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樂器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7~20</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14</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文具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0~45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51</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1</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珠寶及貴金屬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7</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9~166</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5</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2</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拉鍊及鈕扣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4</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20~135</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96</w:t>
            </w:r>
          </w:p>
        </w:tc>
      </w:tr>
      <w:tr w:rsidR="00A60BE9" w:rsidRPr="00A60BE9" w:rsidTr="00A60BE9">
        <w:trPr>
          <w:trHeight w:val="340"/>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製造業-民生工業</w:t>
            </w:r>
          </w:p>
        </w:tc>
        <w:tc>
          <w:tcPr>
            <w:tcW w:w="70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3199</w:t>
            </w:r>
          </w:p>
        </w:tc>
        <w:tc>
          <w:tcPr>
            <w:tcW w:w="40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rPr>
                <w:rFonts w:cs="新細明體"/>
                <w:color w:val="000000"/>
                <w:kern w:val="0"/>
              </w:rPr>
            </w:pPr>
            <w:r w:rsidRPr="00A60BE9">
              <w:rPr>
                <w:rFonts w:cs="新細明體" w:hint="eastAsia"/>
                <w:color w:val="000000"/>
                <w:kern w:val="0"/>
              </w:rPr>
              <w:t>未分類其他工業製品製造業</w:t>
            </w:r>
          </w:p>
        </w:tc>
        <w:tc>
          <w:tcPr>
            <w:tcW w:w="95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16</w:t>
            </w:r>
          </w:p>
        </w:tc>
        <w:tc>
          <w:tcPr>
            <w:tcW w:w="1365"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center"/>
              <w:rPr>
                <w:rFonts w:cs="新細明體"/>
                <w:color w:val="000000"/>
                <w:kern w:val="0"/>
              </w:rPr>
            </w:pPr>
            <w:r w:rsidRPr="00A60BE9">
              <w:rPr>
                <w:rFonts w:cs="新細明體" w:hint="eastAsia"/>
                <w:color w:val="000000"/>
                <w:kern w:val="0"/>
              </w:rPr>
              <w:t>12~28</w:t>
            </w:r>
          </w:p>
        </w:tc>
        <w:tc>
          <w:tcPr>
            <w:tcW w:w="1119" w:type="dxa"/>
            <w:tcBorders>
              <w:top w:val="nil"/>
              <w:left w:val="nil"/>
              <w:bottom w:val="single" w:sz="4" w:space="0" w:color="auto"/>
              <w:right w:val="single" w:sz="4" w:space="0" w:color="auto"/>
            </w:tcBorders>
            <w:shd w:val="clear" w:color="auto" w:fill="auto"/>
            <w:vAlign w:val="center"/>
            <w:hideMark/>
          </w:tcPr>
          <w:p w:rsidR="00A60BE9" w:rsidRPr="00A60BE9" w:rsidRDefault="00A60BE9" w:rsidP="00A60BE9">
            <w:pPr>
              <w:widowControl/>
              <w:adjustRightInd/>
              <w:snapToGrid/>
              <w:jc w:val="right"/>
              <w:rPr>
                <w:rFonts w:cs="新細明體"/>
                <w:color w:val="000000"/>
                <w:kern w:val="0"/>
              </w:rPr>
            </w:pPr>
            <w:r w:rsidRPr="00A60BE9">
              <w:rPr>
                <w:rFonts w:cs="新細明體" w:hint="eastAsia"/>
                <w:color w:val="000000"/>
                <w:kern w:val="0"/>
              </w:rPr>
              <w:t>24</w:t>
            </w:r>
          </w:p>
        </w:tc>
      </w:tr>
    </w:tbl>
    <w:p w:rsidR="00567864" w:rsidRDefault="00567864" w:rsidP="00567864"/>
    <w:p w:rsidR="00A23F14" w:rsidRDefault="00A23F14" w:rsidP="00CE2DC5">
      <w:r>
        <w:rPr>
          <w:rFonts w:hint="eastAsia"/>
        </w:rPr>
        <w:t>資料來源：</w:t>
      </w:r>
      <w:bookmarkStart w:id="199" w:name="OLE_LINK32"/>
      <w:bookmarkStart w:id="200" w:name="OLE_LINK33"/>
      <w:r>
        <w:rPr>
          <w:rFonts w:hint="eastAsia"/>
        </w:rPr>
        <w:t>用水計畫書件內容及格式</w:t>
      </w:r>
      <w:bookmarkEnd w:id="199"/>
      <w:bookmarkEnd w:id="200"/>
      <w:r>
        <w:rPr>
          <w:rFonts w:hint="eastAsia"/>
        </w:rPr>
        <w:t>（民國</w:t>
      </w:r>
      <w:r>
        <w:t>106年09月15日</w:t>
      </w:r>
      <w:r>
        <w:rPr>
          <w:rFonts w:hint="eastAsia"/>
        </w:rPr>
        <w:t>版</w:t>
      </w:r>
      <w:r>
        <w:t>）</w:t>
      </w:r>
    </w:p>
    <w:p w:rsidR="00A23F14" w:rsidRDefault="00A23F14" w:rsidP="00A23F14">
      <w:r>
        <w:rPr>
          <w:rFonts w:hint="eastAsia"/>
        </w:rPr>
        <w:t>註：</w:t>
      </w:r>
      <w:r>
        <w:t xml:space="preserve"> </w:t>
      </w:r>
    </w:p>
    <w:p w:rsidR="00A60BE9" w:rsidRDefault="00A60BE9" w:rsidP="00B10AAB">
      <w:pPr>
        <w:pStyle w:val="afa"/>
        <w:numPr>
          <w:ilvl w:val="0"/>
          <w:numId w:val="14"/>
        </w:numPr>
        <w:spacing w:line="360" w:lineRule="auto"/>
        <w:ind w:leftChars="0"/>
      </w:pPr>
      <w:r>
        <w:rPr>
          <w:rFonts w:hint="eastAsia"/>
        </w:rPr>
        <w:t>「</w:t>
      </w:r>
      <w:r w:rsidRPr="00A60BE9">
        <w:rPr>
          <w:rFonts w:hint="eastAsia"/>
        </w:rPr>
        <w:t>使用別</w:t>
      </w:r>
      <w:r w:rsidRPr="00A60BE9">
        <w:t>(含次級使用別)</w:t>
      </w:r>
      <w:r>
        <w:rPr>
          <w:rFonts w:hint="eastAsia"/>
        </w:rPr>
        <w:t>」</w:t>
      </w:r>
      <w:r w:rsidR="0015750A">
        <w:rPr>
          <w:rFonts w:hint="eastAsia"/>
        </w:rPr>
        <w:t>對應方式，</w:t>
      </w:r>
      <w:r w:rsidRPr="00A60BE9">
        <w:rPr>
          <w:rFonts w:hint="eastAsia"/>
        </w:rPr>
        <w:t>係參照工業生產統計年報</w:t>
      </w:r>
      <w:r>
        <w:rPr>
          <w:rFonts w:hint="eastAsia"/>
        </w:rPr>
        <w:t>分類標準。</w:t>
      </w:r>
    </w:p>
    <w:p w:rsidR="00A23F14" w:rsidRDefault="0015750A" w:rsidP="00E83E0D">
      <w:pPr>
        <w:spacing w:line="360" w:lineRule="auto"/>
        <w:ind w:leftChars="100" w:left="720" w:hangingChars="200" w:hanging="480"/>
      </w:pPr>
      <w:r>
        <w:rPr>
          <w:rFonts w:hint="eastAsia"/>
        </w:rPr>
        <w:t>2</w:t>
      </w:r>
      <w:r w:rsidR="00E83E0D">
        <w:rPr>
          <w:rFonts w:hint="eastAsia"/>
        </w:rPr>
        <w:t>、</w:t>
      </w:r>
      <w:r w:rsidR="00A23F14">
        <w:t xml:space="preserve">「廠地面積規模」欄位係指開發廠地面積在本值以下(含)者適用。 </w:t>
      </w:r>
    </w:p>
    <w:p w:rsidR="00A23F14" w:rsidRDefault="0015750A" w:rsidP="00E83E0D">
      <w:pPr>
        <w:spacing w:line="360" w:lineRule="auto"/>
        <w:ind w:leftChars="100" w:left="720" w:hangingChars="200" w:hanging="480"/>
      </w:pPr>
      <w:r>
        <w:rPr>
          <w:rFonts w:hint="eastAsia"/>
        </w:rPr>
        <w:t>3</w:t>
      </w:r>
      <w:r w:rsidR="00A23F14">
        <w:t>、本用水量標準已包括開發區所需取用水量，應用本標準計算者，取水量部分不得再加上其他取水需求，如冷卻水塔等用水，但公共區域用水得依實際規劃內容另行估算之</w:t>
      </w:r>
      <w:bookmarkStart w:id="201" w:name="OLE_LINK92"/>
      <w:bookmarkStart w:id="202" w:name="OLE_LINK93"/>
      <w:r w:rsidR="00A23F14">
        <w:t>。</w:t>
      </w:r>
      <w:bookmarkEnd w:id="201"/>
      <w:bookmarkEnd w:id="202"/>
      <w:r w:rsidR="00A23F14">
        <w:t xml:space="preserve"> </w:t>
      </w:r>
    </w:p>
    <w:p w:rsidR="00704B70" w:rsidRDefault="0015750A" w:rsidP="00E83E0D">
      <w:pPr>
        <w:tabs>
          <w:tab w:val="left" w:pos="6780"/>
        </w:tabs>
        <w:spacing w:after="240" w:line="360" w:lineRule="auto"/>
        <w:ind w:leftChars="100" w:left="720" w:hangingChars="200" w:hanging="480"/>
      </w:pPr>
      <w:r>
        <w:rPr>
          <w:rFonts w:hint="eastAsia"/>
        </w:rPr>
        <w:t>4</w:t>
      </w:r>
      <w:r w:rsidR="00A23F14">
        <w:t>、N.A.代表調查期間國內無合法登記廠商資料可供分析</w:t>
      </w:r>
      <w:r w:rsidR="00E83E0D">
        <w:t>。</w:t>
      </w:r>
    </w:p>
    <w:p w:rsidR="009F59AB" w:rsidRDefault="001E37C7" w:rsidP="009F59AB">
      <w:pPr>
        <w:pStyle w:val="4"/>
      </w:pPr>
      <w:r>
        <w:rPr>
          <w:rFonts w:hint="eastAsia"/>
        </w:rPr>
        <w:t>其他</w:t>
      </w:r>
      <w:r w:rsidR="00D84831">
        <w:rPr>
          <w:rFonts w:hint="eastAsia"/>
          <w:lang w:eastAsia="zh-TW"/>
        </w:rPr>
        <w:t>工業用水</w:t>
      </w:r>
    </w:p>
    <w:p w:rsidR="001E37C7" w:rsidRPr="00CE2DC5" w:rsidRDefault="001E37C7" w:rsidP="00CE2DC5">
      <w:pPr>
        <w:pStyle w:val="afff3"/>
        <w:spacing w:after="120"/>
        <w:ind w:left="1416" w:firstLine="480"/>
      </w:pPr>
      <w:r w:rsidRPr="00CE2DC5">
        <w:rPr>
          <w:rFonts w:hint="eastAsia"/>
        </w:rPr>
        <w:t>請參照「</w:t>
      </w:r>
      <w:r w:rsidR="00EA098D" w:rsidRPr="00CE2DC5">
        <w:rPr>
          <w:rFonts w:hint="eastAsia"/>
        </w:rPr>
        <w:t>中華民國行業標準分類（第</w:t>
      </w:r>
      <w:r w:rsidR="00EA098D" w:rsidRPr="00CE2DC5">
        <w:t>10次修訂）</w:t>
      </w:r>
      <w:r w:rsidRPr="00CE2DC5">
        <w:rPr>
          <w:rFonts w:hint="eastAsia"/>
        </w:rPr>
        <w:t>」填寫行業代碼</w:t>
      </w:r>
      <w:r w:rsidR="00F46E47" w:rsidRPr="00CE2DC5">
        <w:rPr>
          <w:rFonts w:hint="eastAsia"/>
        </w:rPr>
        <w:t>。</w:t>
      </w:r>
    </w:p>
    <w:p w:rsidR="001E37C7" w:rsidRPr="001E37C7" w:rsidRDefault="00AB15FB" w:rsidP="0074519F">
      <w:pPr>
        <w:pStyle w:val="5"/>
      </w:pPr>
      <w:r w:rsidRPr="00F43B06">
        <w:t>員工生活用水：</w:t>
      </w:r>
      <w:r w:rsidRPr="00F43B06">
        <w:rPr>
          <w:rFonts w:hint="eastAsia"/>
        </w:rPr>
        <w:t>每位員工約需</w:t>
      </w:r>
      <w:r w:rsidRPr="00F43B06">
        <w:t>0.05CMD，若有住宿</w:t>
      </w:r>
      <w:r w:rsidRPr="00F43B06">
        <w:rPr>
          <w:rFonts w:hint="eastAsia"/>
        </w:rPr>
        <w:t>約需</w:t>
      </w:r>
      <w:r w:rsidRPr="00F43B06">
        <w:t>0.3 CMD。</w:t>
      </w:r>
    </w:p>
    <w:p w:rsidR="001E37C7" w:rsidRPr="001E37C7" w:rsidRDefault="001E37C7" w:rsidP="0074519F">
      <w:pPr>
        <w:pStyle w:val="5"/>
      </w:pPr>
      <w:r w:rsidRPr="001E37C7">
        <w:t>冷卻用水：依冷卻水塔設計形式及規模(循環式或非循環式)估計。</w:t>
      </w:r>
    </w:p>
    <w:p w:rsidR="001E37C7" w:rsidRPr="00704B70" w:rsidRDefault="001E37C7" w:rsidP="0074519F">
      <w:pPr>
        <w:pStyle w:val="5"/>
      </w:pPr>
      <w:r w:rsidRPr="001E37C7">
        <w:t>澆灌用水：</w:t>
      </w:r>
      <w:r w:rsidR="00AB15FB" w:rsidRPr="00F43B06">
        <w:rPr>
          <w:rFonts w:hint="eastAsia"/>
        </w:rPr>
        <w:t>每</w:t>
      </w:r>
      <w:r w:rsidR="00AB15FB" w:rsidRPr="00F43B06">
        <w:t>公頃以不超過20 CMD為原則。</w:t>
      </w:r>
    </w:p>
    <w:p w:rsidR="00AB15FB" w:rsidRPr="00704B70" w:rsidRDefault="00AB15FB" w:rsidP="00AB15FB"/>
    <w:p w:rsidR="00B81A7E" w:rsidRDefault="00321A3A" w:rsidP="004B0A33">
      <w:pPr>
        <w:pStyle w:val="3"/>
        <w:spacing w:before="120" w:after="120"/>
        <w:rPr>
          <w:lang w:eastAsia="zh-TW"/>
        </w:rPr>
      </w:pPr>
      <w:r>
        <w:rPr>
          <w:rFonts w:hint="eastAsia"/>
          <w:lang w:eastAsia="zh-TW"/>
        </w:rPr>
        <w:t>其他用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6663"/>
      </w:tblGrid>
      <w:tr w:rsidR="004D22F6" w:rsidTr="00F46E47">
        <w:trPr>
          <w:trHeight w:val="510"/>
          <w:jc w:val="center"/>
        </w:trPr>
        <w:tc>
          <w:tcPr>
            <w:tcW w:w="1434" w:type="dxa"/>
            <w:shd w:val="clear" w:color="auto" w:fill="F2F2F2" w:themeFill="background1" w:themeFillShade="F2"/>
            <w:vAlign w:val="center"/>
          </w:tcPr>
          <w:p w:rsidR="004D22F6" w:rsidRDefault="004D22F6" w:rsidP="004D22F6">
            <w:pPr>
              <w:spacing w:line="276" w:lineRule="auto"/>
              <w:jc w:val="both"/>
            </w:pPr>
            <w:r>
              <w:rPr>
                <w:rFonts w:hint="eastAsia"/>
              </w:rPr>
              <w:t>使用別</w:t>
            </w:r>
          </w:p>
        </w:tc>
        <w:tc>
          <w:tcPr>
            <w:tcW w:w="6663" w:type="dxa"/>
            <w:shd w:val="clear" w:color="auto" w:fill="F2F2F2" w:themeFill="background1" w:themeFillShade="F2"/>
            <w:vAlign w:val="center"/>
          </w:tcPr>
          <w:p w:rsidR="004D22F6" w:rsidRDefault="004D22F6" w:rsidP="004D22F6">
            <w:pPr>
              <w:spacing w:line="276" w:lineRule="auto"/>
              <w:jc w:val="both"/>
            </w:pPr>
            <w:r w:rsidRPr="002B3CCF">
              <w:rPr>
                <w:rFonts w:hint="eastAsia"/>
              </w:rPr>
              <w:t>需用水量計算標準</w:t>
            </w:r>
          </w:p>
        </w:tc>
      </w:tr>
      <w:tr w:rsidR="004D22F6" w:rsidTr="00F46E47">
        <w:trPr>
          <w:trHeight w:val="1052"/>
          <w:jc w:val="center"/>
        </w:trPr>
        <w:tc>
          <w:tcPr>
            <w:tcW w:w="1434" w:type="dxa"/>
            <w:shd w:val="clear" w:color="auto" w:fill="auto"/>
          </w:tcPr>
          <w:p w:rsidR="004D22F6" w:rsidRPr="002B3CCF" w:rsidRDefault="004D22F6" w:rsidP="004D22F6">
            <w:pPr>
              <w:spacing w:line="360" w:lineRule="auto"/>
            </w:pPr>
            <w:r w:rsidRPr="002B3CCF">
              <w:rPr>
                <w:rFonts w:hint="eastAsia"/>
              </w:rPr>
              <w:t>商業用水</w:t>
            </w:r>
          </w:p>
        </w:tc>
        <w:tc>
          <w:tcPr>
            <w:tcW w:w="6663" w:type="dxa"/>
            <w:vMerge w:val="restart"/>
            <w:shd w:val="clear" w:color="auto" w:fill="auto"/>
          </w:tcPr>
          <w:p w:rsidR="004D22F6" w:rsidRPr="00906926" w:rsidRDefault="004D22F6" w:rsidP="00196C28">
            <w:pPr>
              <w:spacing w:line="360" w:lineRule="auto"/>
            </w:pPr>
            <w:r>
              <w:rPr>
                <w:rFonts w:hint="eastAsia"/>
              </w:rPr>
              <w:t>一、生活用水：</w:t>
            </w:r>
            <w:r w:rsidRPr="00906926">
              <w:rPr>
                <w:rFonts w:hint="eastAsia"/>
              </w:rPr>
              <w:t>每人每日需水量</w:t>
            </w:r>
          </w:p>
          <w:p w:rsidR="004D22F6" w:rsidRDefault="004D22F6" w:rsidP="00196C28">
            <w:pPr>
              <w:spacing w:line="360" w:lineRule="auto"/>
              <w:ind w:firstLineChars="100" w:firstLine="240"/>
            </w:pPr>
            <w:r>
              <w:rPr>
                <w:rFonts w:hint="eastAsia"/>
              </w:rPr>
              <w:t>1.</w:t>
            </w:r>
            <w:r w:rsidR="00FE233E" w:rsidRPr="00FE233E">
              <w:rPr>
                <w:rFonts w:hint="eastAsia"/>
              </w:rPr>
              <w:t>非住宿</w:t>
            </w:r>
            <w:r>
              <w:rPr>
                <w:rFonts w:hint="eastAsia"/>
              </w:rPr>
              <w:t>人口：</w:t>
            </w:r>
            <w:r w:rsidRPr="00906926">
              <w:rPr>
                <w:rFonts w:hint="eastAsia"/>
              </w:rPr>
              <w:t>0.05立方公尺</w:t>
            </w:r>
          </w:p>
          <w:p w:rsidR="004D22F6" w:rsidRDefault="004D22F6" w:rsidP="00196C28">
            <w:pPr>
              <w:spacing w:line="360" w:lineRule="auto"/>
              <w:ind w:firstLineChars="100" w:firstLine="240"/>
            </w:pPr>
            <w:r>
              <w:rPr>
                <w:rFonts w:hint="eastAsia"/>
              </w:rPr>
              <w:t>2.住宿人口：</w:t>
            </w:r>
            <w:r w:rsidRPr="00906926">
              <w:rPr>
                <w:rFonts w:hint="eastAsia"/>
              </w:rPr>
              <w:t>0.3立方公尺</w:t>
            </w:r>
          </w:p>
          <w:p w:rsidR="004D22F6" w:rsidRPr="00906926" w:rsidRDefault="004D22F6" w:rsidP="00196C28">
            <w:pPr>
              <w:spacing w:line="360" w:lineRule="auto"/>
              <w:ind w:left="480" w:hangingChars="200" w:hanging="480"/>
            </w:pPr>
            <w:r>
              <w:rPr>
                <w:rFonts w:hint="eastAsia"/>
              </w:rPr>
              <w:t>二、景觀維護用水：參照農業灌溉用水雜作之作物種類計算</w:t>
            </w:r>
          </w:p>
        </w:tc>
      </w:tr>
      <w:tr w:rsidR="004D22F6" w:rsidTr="00F46E47">
        <w:trPr>
          <w:trHeight w:val="1052"/>
          <w:jc w:val="center"/>
        </w:trPr>
        <w:tc>
          <w:tcPr>
            <w:tcW w:w="1434" w:type="dxa"/>
            <w:shd w:val="clear" w:color="auto" w:fill="auto"/>
          </w:tcPr>
          <w:p w:rsidR="004D22F6" w:rsidRPr="002B3CCF" w:rsidRDefault="004D22F6" w:rsidP="004D22F6">
            <w:pPr>
              <w:spacing w:line="276" w:lineRule="auto"/>
            </w:pPr>
            <w:r w:rsidRPr="002B3CCF">
              <w:rPr>
                <w:rFonts w:hint="eastAsia"/>
              </w:rPr>
              <w:t>雜項用水</w:t>
            </w:r>
          </w:p>
        </w:tc>
        <w:tc>
          <w:tcPr>
            <w:tcW w:w="6663" w:type="dxa"/>
            <w:vMerge/>
            <w:shd w:val="clear" w:color="auto" w:fill="auto"/>
          </w:tcPr>
          <w:p w:rsidR="004D22F6" w:rsidRDefault="004D22F6" w:rsidP="004D22F6">
            <w:pPr>
              <w:spacing w:line="360" w:lineRule="auto"/>
            </w:pPr>
          </w:p>
        </w:tc>
      </w:tr>
    </w:tbl>
    <w:p w:rsidR="004A0CF4" w:rsidRDefault="004A0CF4" w:rsidP="00196C28">
      <w:pPr>
        <w:rPr>
          <w:lang w:val="x-none"/>
        </w:rPr>
      </w:pPr>
      <w:r>
        <w:rPr>
          <w:lang w:val="x-none"/>
        </w:rPr>
        <w:br w:type="page"/>
      </w:r>
    </w:p>
    <w:p w:rsidR="00B643FD" w:rsidRDefault="00B643FD" w:rsidP="00B643FD">
      <w:pPr>
        <w:pStyle w:val="a"/>
        <w:spacing w:before="120" w:after="120"/>
      </w:pPr>
      <w:bookmarkStart w:id="203" w:name="_Ref508119181"/>
      <w:bookmarkStart w:id="204" w:name="_Toc508217301"/>
      <w:bookmarkStart w:id="205" w:name="_Toc508702127"/>
      <w:bookmarkStart w:id="206" w:name="_Toc507150730"/>
      <w:bookmarkStart w:id="207" w:name="_Ref507155724"/>
      <w:bookmarkStart w:id="208" w:name="_Ref507160139"/>
      <w:bookmarkStart w:id="209" w:name="_Ref508121189"/>
      <w:bookmarkStart w:id="210" w:name="OLE_LINK94"/>
      <w:bookmarkStart w:id="211" w:name="OLE_LINK95"/>
      <w:r w:rsidRPr="006F26AC">
        <w:rPr>
          <w:rFonts w:hint="eastAsia"/>
        </w:rPr>
        <w:t>申請登記應備書件對照表</w:t>
      </w:r>
      <w:bookmarkEnd w:id="203"/>
      <w:bookmarkEnd w:id="204"/>
      <w:bookmarkEnd w:id="205"/>
    </w:p>
    <w:p w:rsidR="00B643FD" w:rsidRPr="00C627E6" w:rsidRDefault="00CB4807" w:rsidP="00B643FD">
      <w:pPr>
        <w:rPr>
          <w:rFonts w:cs="新細明體"/>
          <w:color w:val="000000"/>
          <w:kern w:val="0"/>
        </w:rPr>
      </w:pPr>
      <w:r>
        <w:rPr>
          <w:rFonts w:ascii="MS Mincho" w:eastAsia="MS Mincho" w:hAnsi="MS Mincho" w:cs="MS Mincho" w:hint="eastAsia"/>
          <w:color w:val="000000"/>
          <w:kern w:val="0"/>
        </w:rPr>
        <w:t>✓</w:t>
      </w:r>
      <w:r w:rsidR="00B643FD" w:rsidRPr="00C627E6">
        <w:rPr>
          <w:rFonts w:cs="新細明體" w:hint="eastAsia"/>
          <w:color w:val="000000"/>
          <w:kern w:val="0"/>
        </w:rPr>
        <w:t>：</w:t>
      </w:r>
      <w:bookmarkStart w:id="212" w:name="OLE_LINK100"/>
      <w:r w:rsidR="00B643FD" w:rsidRPr="00C627E6">
        <w:rPr>
          <w:rFonts w:cs="新細明體" w:hint="eastAsia"/>
          <w:color w:val="000000"/>
          <w:kern w:val="0"/>
        </w:rPr>
        <w:t>表示為</w:t>
      </w:r>
      <w:bookmarkEnd w:id="212"/>
      <w:r w:rsidR="00B643FD" w:rsidRPr="00C627E6">
        <w:rPr>
          <w:rFonts w:cs="新細明體" w:hint="eastAsia"/>
          <w:color w:val="000000"/>
          <w:kern w:val="0"/>
        </w:rPr>
        <w:t>必備書件</w:t>
      </w:r>
    </w:p>
    <w:p w:rsidR="00B643FD" w:rsidRDefault="00B643FD" w:rsidP="00B643FD">
      <w:r w:rsidRPr="00C627E6">
        <w:rPr>
          <w:rFonts w:cs="新細明體" w:hint="eastAsia"/>
          <w:color w:val="000000"/>
          <w:kern w:val="0"/>
        </w:rPr>
        <w:t>△</w:t>
      </w:r>
      <w:bookmarkStart w:id="213" w:name="OLE_LINK98"/>
      <w:bookmarkStart w:id="214" w:name="OLE_LINK99"/>
      <w:r w:rsidRPr="00C627E6">
        <w:rPr>
          <w:rFonts w:cs="新細明體" w:hint="eastAsia"/>
          <w:color w:val="000000"/>
          <w:kern w:val="0"/>
        </w:rPr>
        <w:t>：</w:t>
      </w:r>
      <w:bookmarkEnd w:id="213"/>
      <w:bookmarkEnd w:id="214"/>
      <w:r w:rsidRPr="00D42558">
        <w:rPr>
          <w:rFonts w:cs="新細明體" w:hint="eastAsia"/>
          <w:color w:val="000000"/>
          <w:kern w:val="0"/>
        </w:rPr>
        <w:t>視申請案性質應備書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02"/>
        <w:gridCol w:w="3686"/>
        <w:gridCol w:w="455"/>
        <w:gridCol w:w="455"/>
        <w:gridCol w:w="455"/>
        <w:gridCol w:w="455"/>
        <w:gridCol w:w="465"/>
        <w:gridCol w:w="2113"/>
        <w:gridCol w:w="1136"/>
      </w:tblGrid>
      <w:tr w:rsidR="00B643FD" w:rsidRPr="00AF7F7C" w:rsidTr="005B537C">
        <w:trPr>
          <w:trHeight w:val="330"/>
          <w:tblHeader/>
        </w:trPr>
        <w:tc>
          <w:tcPr>
            <w:tcW w:w="619" w:type="pct"/>
            <w:vMerge w:val="restart"/>
            <w:shd w:val="clear" w:color="auto" w:fill="F2F2F2" w:themeFill="background1" w:themeFillShade="F2"/>
            <w:vAlign w:val="center"/>
            <w:hideMark/>
          </w:tcPr>
          <w:p w:rsidR="00B643FD" w:rsidRPr="00AF7F7C" w:rsidRDefault="00B643FD" w:rsidP="00B643FD">
            <w:pPr>
              <w:widowControl/>
              <w:adjustRightInd/>
              <w:snapToGrid/>
              <w:jc w:val="center"/>
              <w:rPr>
                <w:rFonts w:cs="新細明體"/>
                <w:b/>
                <w:bCs/>
                <w:color w:val="000000"/>
                <w:kern w:val="0"/>
              </w:rPr>
            </w:pPr>
            <w:bookmarkStart w:id="215" w:name="_Toc97310950"/>
            <w:bookmarkStart w:id="216" w:name="_Toc97379896"/>
            <w:bookmarkStart w:id="217" w:name="_Toc97382368"/>
            <w:bookmarkStart w:id="218" w:name="_Toc97382450"/>
            <w:bookmarkEnd w:id="206"/>
            <w:bookmarkEnd w:id="207"/>
            <w:bookmarkEnd w:id="208"/>
            <w:bookmarkEnd w:id="209"/>
            <w:bookmarkEnd w:id="210"/>
            <w:bookmarkEnd w:id="211"/>
            <w:r w:rsidRPr="00AF7F7C">
              <w:rPr>
                <w:rFonts w:cs="新細明體" w:hint="eastAsia"/>
                <w:b/>
                <w:bCs/>
                <w:color w:val="000000"/>
                <w:kern w:val="0"/>
              </w:rPr>
              <w:t>應備書件</w:t>
            </w:r>
          </w:p>
        </w:tc>
        <w:tc>
          <w:tcPr>
            <w:tcW w:w="1752" w:type="pct"/>
            <w:vMerge w:val="restart"/>
            <w:shd w:val="clear" w:color="auto" w:fill="F2F2F2" w:themeFill="background1" w:themeFillShade="F2"/>
            <w:vAlign w:val="center"/>
            <w:hideMark/>
          </w:tcPr>
          <w:p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應備書件詳細項目</w:t>
            </w:r>
          </w:p>
        </w:tc>
        <w:tc>
          <w:tcPr>
            <w:tcW w:w="1085" w:type="pct"/>
            <w:gridSpan w:val="5"/>
            <w:shd w:val="clear" w:color="auto" w:fill="F2F2F2" w:themeFill="background1" w:themeFillShade="F2"/>
            <w:vAlign w:val="center"/>
            <w:hideMark/>
          </w:tcPr>
          <w:p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登記類別</w:t>
            </w:r>
          </w:p>
        </w:tc>
        <w:tc>
          <w:tcPr>
            <w:tcW w:w="1545" w:type="pct"/>
            <w:gridSpan w:val="2"/>
            <w:vMerge w:val="restart"/>
            <w:shd w:val="clear" w:color="auto" w:fill="F2F2F2" w:themeFill="background1" w:themeFillShade="F2"/>
            <w:vAlign w:val="center"/>
            <w:hideMark/>
          </w:tcPr>
          <w:p w:rsidR="00B643FD" w:rsidRPr="00AF7F7C" w:rsidRDefault="00B643FD" w:rsidP="00B643FD">
            <w:pPr>
              <w:widowControl/>
              <w:adjustRightInd/>
              <w:snapToGrid/>
              <w:jc w:val="center"/>
              <w:rPr>
                <w:rFonts w:cs="新細明體"/>
                <w:b/>
                <w:bCs/>
                <w:color w:val="000000"/>
                <w:kern w:val="0"/>
              </w:rPr>
            </w:pPr>
            <w:r w:rsidRPr="00AF7F7C">
              <w:rPr>
                <w:rFonts w:cs="新細明體" w:hint="eastAsia"/>
                <w:b/>
                <w:bCs/>
                <w:color w:val="000000"/>
                <w:kern w:val="0"/>
              </w:rPr>
              <w:t>備註說明</w:t>
            </w:r>
          </w:p>
        </w:tc>
      </w:tr>
      <w:tr w:rsidR="00B643FD" w:rsidRPr="00AF7F7C" w:rsidTr="005B537C">
        <w:trPr>
          <w:trHeight w:val="330"/>
          <w:tblHeader/>
        </w:trPr>
        <w:tc>
          <w:tcPr>
            <w:tcW w:w="619" w:type="pct"/>
            <w:vMerge/>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p>
        </w:tc>
        <w:tc>
          <w:tcPr>
            <w:tcW w:w="1752" w:type="pct"/>
            <w:vMerge/>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p>
        </w:tc>
        <w:tc>
          <w:tcPr>
            <w:tcW w:w="216" w:type="pct"/>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取得</w:t>
            </w:r>
          </w:p>
        </w:tc>
        <w:tc>
          <w:tcPr>
            <w:tcW w:w="216" w:type="pct"/>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展限</w:t>
            </w:r>
          </w:p>
        </w:tc>
        <w:tc>
          <w:tcPr>
            <w:tcW w:w="216" w:type="pct"/>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變更</w:t>
            </w:r>
          </w:p>
        </w:tc>
        <w:tc>
          <w:tcPr>
            <w:tcW w:w="216" w:type="pct"/>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移轉</w:t>
            </w:r>
          </w:p>
        </w:tc>
        <w:tc>
          <w:tcPr>
            <w:tcW w:w="220" w:type="pct"/>
            <w:shd w:val="clear" w:color="auto" w:fill="F2F2F2" w:themeFill="background1" w:themeFillShade="F2"/>
            <w:vAlign w:val="center"/>
            <w:hideMark/>
          </w:tcPr>
          <w:p w:rsidR="00B643FD" w:rsidRPr="00AF7F7C" w:rsidRDefault="00B643FD" w:rsidP="00B643FD">
            <w:pPr>
              <w:widowControl/>
              <w:adjustRightInd/>
              <w:snapToGrid/>
              <w:rPr>
                <w:rFonts w:cs="新細明體"/>
                <w:b/>
                <w:bCs/>
                <w:color w:val="000000"/>
                <w:kern w:val="0"/>
              </w:rPr>
            </w:pPr>
            <w:r w:rsidRPr="00AF7F7C">
              <w:rPr>
                <w:rFonts w:cs="新細明體" w:hint="eastAsia"/>
                <w:b/>
                <w:bCs/>
                <w:color w:val="000000"/>
                <w:kern w:val="0"/>
              </w:rPr>
              <w:t>消滅</w:t>
            </w:r>
          </w:p>
        </w:tc>
        <w:tc>
          <w:tcPr>
            <w:tcW w:w="1545" w:type="pct"/>
            <w:gridSpan w:val="2"/>
            <w:vMerge/>
            <w:shd w:val="clear" w:color="auto" w:fill="F2F2F2" w:themeFill="background1" w:themeFillShade="F2"/>
            <w:vAlign w:val="center"/>
            <w:hideMark/>
          </w:tcPr>
          <w:p w:rsidR="00B643FD" w:rsidRPr="00AF7F7C" w:rsidRDefault="00B643FD" w:rsidP="00B643FD">
            <w:pPr>
              <w:widowControl/>
              <w:adjustRightInd/>
              <w:snapToGrid/>
              <w:rPr>
                <w:rFonts w:ascii="細明體" w:eastAsia="細明體" w:hAnsi="細明體" w:cs="新細明體"/>
                <w:color w:val="000000"/>
                <w:kern w:val="0"/>
              </w:rPr>
            </w:pPr>
          </w:p>
        </w:tc>
      </w:tr>
      <w:tr w:rsidR="00B643FD" w:rsidRPr="00AF7F7C" w:rsidTr="005B537C">
        <w:trPr>
          <w:trHeight w:val="107"/>
        </w:trPr>
        <w:tc>
          <w:tcPr>
            <w:tcW w:w="619"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書</w:t>
            </w: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70"/>
        </w:trPr>
        <w:tc>
          <w:tcPr>
            <w:tcW w:w="619" w:type="pct"/>
            <w:vMerge w:val="restar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身分證明文件</w:t>
            </w: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國民身分證正反面影本</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自然人</w:t>
            </w:r>
          </w:p>
        </w:tc>
      </w:tr>
      <w:tr w:rsidR="00B643FD" w:rsidRPr="00AF7F7C" w:rsidTr="005B537C">
        <w:trPr>
          <w:trHeight w:val="797"/>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廠登記、公司登記、商業登記或其他合法登記之證明文件影本及其代表人或負責人之身分證明文件</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法人、公司或行號</w:t>
            </w:r>
          </w:p>
        </w:tc>
      </w:tr>
      <w:tr w:rsidR="00B643FD" w:rsidRPr="00AF7F7C" w:rsidTr="005B537C">
        <w:trPr>
          <w:trHeight w:val="544"/>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團體成立相關證明文件及其代表人或管理人之身分證明文件</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非法人之團體</w:t>
            </w:r>
          </w:p>
        </w:tc>
      </w:tr>
      <w:tr w:rsidR="00B643FD" w:rsidRPr="00AF7F7C" w:rsidTr="005B537C">
        <w:trPr>
          <w:trHeight w:val="870"/>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公函</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政府機關、公法人或公營事業機構，免附代表人身分證明文件</w:t>
            </w:r>
          </w:p>
        </w:tc>
      </w:tr>
      <w:tr w:rsidR="00B643FD" w:rsidRPr="00AF7F7C" w:rsidTr="005B537C">
        <w:trPr>
          <w:trHeight w:val="326"/>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744FC6">
            <w:pPr>
              <w:widowControl/>
              <w:adjustRightInd/>
              <w:snapToGrid/>
              <w:rPr>
                <w:rFonts w:cs="新細明體"/>
                <w:color w:val="000000"/>
                <w:kern w:val="0"/>
              </w:rPr>
            </w:pPr>
            <w:r w:rsidRPr="00AF7F7C">
              <w:rPr>
                <w:rFonts w:cs="新細明體" w:hint="eastAsia"/>
                <w:color w:val="000000"/>
                <w:kern w:val="0"/>
              </w:rPr>
              <w:t>水權登記委任書及代理人身分證明文件</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申請人委託代理人代為申請</w:t>
            </w:r>
          </w:p>
        </w:tc>
      </w:tr>
      <w:tr w:rsidR="00B643FD" w:rsidRPr="00AF7F7C" w:rsidTr="005B537C">
        <w:trPr>
          <w:trHeight w:val="166"/>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744FC6">
            <w:pPr>
              <w:widowControl/>
              <w:adjustRightInd/>
              <w:snapToGrid/>
              <w:rPr>
                <w:rFonts w:cs="新細明體"/>
                <w:color w:val="000000"/>
                <w:kern w:val="0"/>
              </w:rPr>
            </w:pPr>
            <w:r w:rsidRPr="00AF7F7C">
              <w:rPr>
                <w:rFonts w:cs="新細明體" w:hint="eastAsia"/>
                <w:color w:val="000000"/>
                <w:kern w:val="0"/>
              </w:rPr>
              <w:t>共有水權登記合約書</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二人以上聯名申請</w:t>
            </w:r>
          </w:p>
        </w:tc>
      </w:tr>
      <w:tr w:rsidR="00B643FD" w:rsidRPr="00AF7F7C" w:rsidTr="005B537C">
        <w:trPr>
          <w:trHeight w:val="660"/>
        </w:trPr>
        <w:tc>
          <w:tcPr>
            <w:tcW w:w="619"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kern w:val="0"/>
              </w:rPr>
              <w:t>需用水量計算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需用水量計算資料</w:t>
            </w:r>
          </w:p>
        </w:tc>
      </w:tr>
      <w:tr w:rsidR="00B643FD" w:rsidRPr="00AF7F7C" w:rsidTr="005B537C">
        <w:trPr>
          <w:trHeight w:val="660"/>
        </w:trPr>
        <w:tc>
          <w:tcPr>
            <w:tcW w:w="619" w:type="pct"/>
            <w:vMerge w:val="restar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用水範圍資料表</w:t>
            </w: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公共給水)</w:t>
            </w:r>
            <w:r w:rsidRPr="00AF7F7C">
              <w:rPr>
                <w:rFonts w:cs="新細明體" w:hint="eastAsia"/>
                <w:color w:val="000000"/>
                <w:kern w:val="0"/>
              </w:rPr>
              <w:t>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val="restart"/>
            <w:shd w:val="clear" w:color="auto" w:fill="auto"/>
            <w:vAlign w:val="center"/>
          </w:tcPr>
          <w:p w:rsidR="00B643FD" w:rsidRPr="00AF7F7C" w:rsidRDefault="00B643FD" w:rsidP="00B643FD">
            <w:pPr>
              <w:rPr>
                <w:rFonts w:cs="新細明體"/>
                <w:color w:val="000000"/>
                <w:kern w:val="0"/>
              </w:rPr>
            </w:pPr>
            <w:r w:rsidRPr="00AF7F7C">
              <w:rPr>
                <w:rFonts w:cs="新細明體" w:hint="eastAsia"/>
                <w:color w:val="000000"/>
                <w:kern w:val="0"/>
              </w:rPr>
              <w:t>以經濟部水利署水權資訊網站公布之各用水標的（使用別）用水範圍資料表為準</w:t>
            </w:r>
          </w:p>
        </w:tc>
      </w:tr>
      <w:tr w:rsidR="00B643FD" w:rsidRPr="00AF7F7C" w:rsidTr="005B537C">
        <w:trPr>
          <w:trHeight w:val="660"/>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家用及公共給水</w:t>
            </w:r>
            <w:r>
              <w:rPr>
                <w:rFonts w:cs="新細明體" w:hint="eastAsia"/>
                <w:color w:val="000000"/>
                <w:kern w:val="0"/>
              </w:rPr>
              <w:t>(非公共給水)</w:t>
            </w:r>
            <w:r w:rsidRPr="00AF7F7C">
              <w:rPr>
                <w:rFonts w:cs="新細明體" w:hint="eastAsia"/>
                <w:color w:val="000000"/>
                <w:kern w:val="0"/>
              </w:rPr>
              <w:t>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262"/>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灌溉)</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183"/>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養殖)</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231"/>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6F5857">
            <w:pPr>
              <w:widowControl/>
              <w:adjustRightInd/>
              <w:snapToGrid/>
              <w:rPr>
                <w:rFonts w:cs="新細明體"/>
                <w:color w:val="000000"/>
                <w:kern w:val="0"/>
              </w:rPr>
            </w:pPr>
            <w:r w:rsidRPr="00AF7F7C">
              <w:rPr>
                <w:rFonts w:cs="新細明體" w:hint="eastAsia"/>
                <w:color w:val="000000"/>
                <w:kern w:val="0"/>
              </w:rPr>
              <w:t>農業</w:t>
            </w:r>
            <w:r w:rsidR="00CB4807" w:rsidRPr="00AF7F7C">
              <w:rPr>
                <w:rFonts w:cs="新細明體" w:hint="eastAsia"/>
                <w:color w:val="000000"/>
                <w:kern w:val="0"/>
              </w:rPr>
              <w:t>(畜牧)</w:t>
            </w:r>
            <w:r w:rsidR="006F5857">
              <w:rPr>
                <w:rFonts w:cs="新細明體" w:hint="eastAsia"/>
                <w:color w:val="000000"/>
                <w:kern w:val="0"/>
              </w:rPr>
              <w:t>用水</w:t>
            </w:r>
            <w:r w:rsidRPr="00AF7F7C">
              <w:rPr>
                <w:rFonts w:cs="新細明體" w:hint="eastAsia"/>
                <w:color w:val="000000"/>
                <w:kern w:val="0"/>
              </w:rPr>
              <w:t>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150"/>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水力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70"/>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工業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105"/>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商業)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rPr>
                <w:rFonts w:cs="新細明體"/>
                <w:color w:val="000000"/>
                <w:kern w:val="0"/>
              </w:rPr>
            </w:pPr>
          </w:p>
        </w:tc>
      </w:tr>
      <w:tr w:rsidR="00B643FD" w:rsidRPr="00AF7F7C" w:rsidTr="005B537C">
        <w:trPr>
          <w:trHeight w:val="180"/>
        </w:trPr>
        <w:tc>
          <w:tcPr>
            <w:tcW w:w="619" w:type="pct"/>
            <w:vMerge/>
            <w:shd w:val="clear" w:color="auto" w:fill="auto"/>
            <w:vAlign w:val="center"/>
          </w:tcPr>
          <w:p w:rsidR="00B643FD" w:rsidRPr="00AF7F7C" w:rsidRDefault="00B643FD" w:rsidP="00B643FD">
            <w:pPr>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其他用途(雜項)用水範圍資料表</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B643FD" w:rsidRPr="00AF7F7C" w:rsidRDefault="00B643FD" w:rsidP="00B643FD">
            <w:pPr>
              <w:widowControl/>
              <w:adjustRightInd/>
              <w:snapToGrid/>
              <w:rPr>
                <w:rFonts w:cs="新細明體"/>
                <w:color w:val="000000"/>
                <w:kern w:val="0"/>
              </w:rPr>
            </w:pPr>
          </w:p>
        </w:tc>
      </w:tr>
      <w:tr w:rsidR="007F288E" w:rsidRPr="00AF7F7C" w:rsidTr="005B537C">
        <w:trPr>
          <w:trHeight w:val="229"/>
        </w:trPr>
        <w:tc>
          <w:tcPr>
            <w:tcW w:w="619" w:type="pct"/>
            <w:vMerge w:val="restart"/>
            <w:shd w:val="clear" w:color="auto" w:fill="auto"/>
          </w:tcPr>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7F288E" w:rsidRDefault="007F288E" w:rsidP="006F5857">
            <w:pPr>
              <w:widowControl/>
              <w:adjustRightInd/>
              <w:snapToGrid/>
              <w:jc w:val="both"/>
              <w:rPr>
                <w:rFonts w:cs="新細明體"/>
                <w:color w:val="000000"/>
                <w:kern w:val="0"/>
              </w:rPr>
            </w:pPr>
            <w:r w:rsidRPr="00AF7F7C">
              <w:rPr>
                <w:rFonts w:cs="新細明體" w:hint="eastAsia"/>
                <w:color w:val="000000"/>
                <w:kern w:val="0"/>
              </w:rPr>
              <w:t>用水範圍證明文件</w:t>
            </w: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p>
          <w:p w:rsidR="006F5857" w:rsidRDefault="006F5857" w:rsidP="006F5857">
            <w:pPr>
              <w:widowControl/>
              <w:adjustRightInd/>
              <w:snapToGrid/>
              <w:jc w:val="both"/>
              <w:rPr>
                <w:rFonts w:cs="新細明體"/>
                <w:color w:val="000000"/>
                <w:kern w:val="0"/>
              </w:rPr>
            </w:pPr>
            <w:r w:rsidRPr="00AF7F7C">
              <w:rPr>
                <w:rFonts w:cs="新細明體" w:hint="eastAsia"/>
                <w:color w:val="000000"/>
                <w:kern w:val="0"/>
              </w:rPr>
              <w:t>用水範圍證明文件</w:t>
            </w: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戶口名簿影本</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家用</w:t>
            </w:r>
          </w:p>
        </w:tc>
      </w:tr>
      <w:tr w:rsidR="007F288E" w:rsidRPr="00AF7F7C" w:rsidTr="005B537C">
        <w:trPr>
          <w:trHeight w:val="276"/>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自設給水設備</w:t>
            </w:r>
          </w:p>
        </w:tc>
      </w:tr>
      <w:tr w:rsidR="007F288E" w:rsidRPr="00AF7F7C" w:rsidTr="005B537C">
        <w:trPr>
          <w:trHeight w:val="66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社區住戶名冊或戶政機關人口數證明文件</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Pr>
                <w:rFonts w:cs="新細明體" w:hint="eastAsia"/>
                <w:color w:val="000000"/>
                <w:kern w:val="0"/>
              </w:rPr>
              <w:t>簡易自來水</w:t>
            </w: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農業使用之證明文件及其對照表</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Wingdings 3" w:eastAsia="新細明體" w:hAnsi="Wingdings 3" w:cs="新細明體"/>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範圍地籍資料非屬農業用地者</w:t>
            </w: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Pr>
                <w:rFonts w:cs="新細明體" w:hint="eastAsia"/>
                <w:color w:val="000000"/>
                <w:kern w:val="0"/>
              </w:rPr>
              <w:t>灌溉區域</w:t>
            </w:r>
            <w:r w:rsidRPr="00AF7F7C">
              <w:rPr>
                <w:rFonts w:cs="新細明體" w:hint="eastAsia"/>
                <w:color w:val="000000"/>
                <w:kern w:val="0"/>
              </w:rPr>
              <w:t>平面圖</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申請人為農田水利會</w:t>
            </w: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漁業養殖登記證影本</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p>
        </w:tc>
      </w:tr>
      <w:tr w:rsidR="007F288E" w:rsidRPr="00AF7F7C" w:rsidTr="005B537C">
        <w:trPr>
          <w:trHeight w:val="168"/>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畜牧場登記證影本</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水力發電廠核准設立文件</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公司、工廠或商業登記證影本、目的事業核准文件</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工業用水或其他用途（商業）用水</w:t>
            </w:r>
          </w:p>
        </w:tc>
      </w:tr>
      <w:tr w:rsidR="007F288E" w:rsidRPr="00AF7F7C" w:rsidTr="005B537C">
        <w:trPr>
          <w:trHeight w:val="70"/>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color w:val="000000"/>
                <w:kern w:val="0"/>
              </w:rPr>
              <w:t>用水計畫書及核准函影本</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8C6108">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4908C8" w:rsidRDefault="007F288E" w:rsidP="00B643FD">
            <w:pPr>
              <w:widowControl/>
              <w:adjustRightInd/>
              <w:snapToGrid/>
              <w:rPr>
                <w:rFonts w:cs="新細明體"/>
                <w:kern w:val="0"/>
              </w:rPr>
            </w:pPr>
            <w:r w:rsidRPr="00510D2E">
              <w:rPr>
                <w:rFonts w:cs="新細明體" w:hint="eastAsia"/>
                <w:color w:val="000000"/>
                <w:kern w:val="0"/>
              </w:rPr>
              <w:t>依用水計畫審核管理辦法</w:t>
            </w:r>
          </w:p>
        </w:tc>
      </w:tr>
      <w:tr w:rsidR="007F288E" w:rsidRPr="00AF7F7C" w:rsidTr="005B537C">
        <w:trPr>
          <w:trHeight w:val="166"/>
        </w:trPr>
        <w:tc>
          <w:tcPr>
            <w:tcW w:w="619" w:type="pct"/>
            <w:vMerge/>
            <w:shd w:val="clear" w:color="auto" w:fill="auto"/>
            <w:vAlign w:val="center"/>
          </w:tcPr>
          <w:p w:rsidR="007F288E" w:rsidRDefault="007F288E" w:rsidP="00B643FD">
            <w:pPr>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kern w:val="0"/>
              </w:rPr>
              <w:t>住宿及流動人口數相關證明文件</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生活用水</w:t>
            </w:r>
          </w:p>
        </w:tc>
      </w:tr>
      <w:tr w:rsidR="007F288E" w:rsidRPr="00AF7F7C" w:rsidTr="005B537C">
        <w:trPr>
          <w:trHeight w:val="660"/>
        </w:trPr>
        <w:tc>
          <w:tcPr>
            <w:tcW w:w="619" w:type="pct"/>
            <w:vMerge/>
            <w:shd w:val="clear" w:color="auto" w:fill="auto"/>
            <w:vAlign w:val="center"/>
          </w:tcPr>
          <w:p w:rsidR="007F288E" w:rsidRDefault="007F288E" w:rsidP="00B643FD">
            <w:pPr>
              <w:widowControl/>
              <w:adjustRightInd/>
              <w:snapToGrid/>
              <w:rPr>
                <w:rFonts w:cs="新細明體"/>
                <w:color w:val="000000"/>
                <w:kern w:val="0"/>
              </w:rPr>
            </w:pPr>
          </w:p>
        </w:tc>
        <w:tc>
          <w:tcPr>
            <w:tcW w:w="1752" w:type="pct"/>
            <w:shd w:val="clear" w:color="auto" w:fill="auto"/>
            <w:vAlign w:val="center"/>
          </w:tcPr>
          <w:p w:rsidR="007F288E" w:rsidRPr="00AF7F7C" w:rsidRDefault="007F288E" w:rsidP="00B643FD">
            <w:pPr>
              <w:widowControl/>
              <w:adjustRightInd/>
              <w:snapToGrid/>
              <w:rPr>
                <w:rFonts w:cs="新細明體"/>
                <w:color w:val="000000"/>
                <w:kern w:val="0"/>
              </w:rPr>
            </w:pPr>
            <w:r w:rsidRPr="00AF7F7C">
              <w:rPr>
                <w:rFonts w:cs="新細明體" w:hint="eastAsia"/>
                <w:kern w:val="0"/>
              </w:rPr>
              <w:t>景觀維護範圍相關證明文件</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7F288E" w:rsidRPr="00AF7F7C" w:rsidRDefault="007F288E"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7F288E" w:rsidRPr="00AF7F7C" w:rsidRDefault="007F288E" w:rsidP="00B643FD">
            <w:pPr>
              <w:widowControl/>
              <w:adjustRightInd/>
              <w:snapToGrid/>
              <w:jc w:val="center"/>
              <w:rPr>
                <w:rFonts w:ascii="Wingdings" w:eastAsia="新細明體" w:hAnsi="Wingdings" w:cs="新細明體"/>
                <w:color w:val="000000"/>
                <w:kern w:val="0"/>
              </w:rPr>
            </w:pPr>
          </w:p>
        </w:tc>
        <w:tc>
          <w:tcPr>
            <w:tcW w:w="1545" w:type="pct"/>
            <w:gridSpan w:val="2"/>
            <w:shd w:val="clear" w:color="auto" w:fill="auto"/>
            <w:vAlign w:val="center"/>
          </w:tcPr>
          <w:p w:rsidR="007F288E" w:rsidRPr="00AF7F7C" w:rsidRDefault="007F288E" w:rsidP="00B643FD">
            <w:pPr>
              <w:widowControl/>
              <w:adjustRightInd/>
              <w:snapToGrid/>
              <w:rPr>
                <w:rFonts w:cs="新細明體"/>
                <w:color w:val="000000"/>
                <w:kern w:val="0"/>
              </w:rPr>
            </w:pPr>
            <w:r>
              <w:rPr>
                <w:rFonts w:cs="新細明體" w:hint="eastAsia"/>
                <w:color w:val="000000"/>
                <w:kern w:val="0"/>
              </w:rPr>
              <w:t>其他用途（雜項）用水之澆灌用水</w:t>
            </w:r>
          </w:p>
        </w:tc>
      </w:tr>
      <w:tr w:rsidR="005B537C" w:rsidRPr="00AF7F7C" w:rsidTr="005B537C">
        <w:trPr>
          <w:trHeight w:val="436"/>
        </w:trPr>
        <w:tc>
          <w:tcPr>
            <w:tcW w:w="619" w:type="pct"/>
            <w:vMerge w:val="restart"/>
            <w:shd w:val="clear" w:color="auto" w:fill="auto"/>
            <w:vAlign w:val="center"/>
          </w:tcPr>
          <w:p w:rsidR="005B537C" w:rsidRDefault="005B537C" w:rsidP="00865A5C">
            <w:pPr>
              <w:widowControl/>
              <w:adjustRightInd/>
              <w:snapToGrid/>
              <w:rPr>
                <w:rFonts w:cs="新細明體"/>
                <w:color w:val="000000"/>
                <w:kern w:val="0"/>
              </w:rPr>
            </w:pPr>
            <w:r w:rsidRPr="00AF7F7C">
              <w:rPr>
                <w:rFonts w:cs="新細明體" w:hint="eastAsia"/>
                <w:color w:val="000000"/>
                <w:kern w:val="0"/>
              </w:rPr>
              <w:t>量水設備證明文件</w:t>
            </w:r>
          </w:p>
        </w:tc>
        <w:tc>
          <w:tcPr>
            <w:tcW w:w="1752" w:type="pct"/>
            <w:shd w:val="clear" w:color="auto" w:fill="auto"/>
            <w:vAlign w:val="center"/>
          </w:tcPr>
          <w:p w:rsidR="005B537C" w:rsidRDefault="005B537C" w:rsidP="00865A5C">
            <w:pPr>
              <w:rPr>
                <w:rFonts w:cs="新細明體"/>
                <w:kern w:val="0"/>
              </w:rPr>
            </w:pPr>
            <w:r w:rsidRPr="00AF7F7C">
              <w:rPr>
                <w:rFonts w:cs="新細明體" w:hint="eastAsia"/>
                <w:color w:val="000000"/>
                <w:kern w:val="0"/>
              </w:rPr>
              <w:t>水表規格</w:t>
            </w:r>
          </w:p>
        </w:tc>
        <w:tc>
          <w:tcPr>
            <w:tcW w:w="216" w:type="pct"/>
            <w:shd w:val="clear" w:color="auto" w:fill="auto"/>
            <w:vAlign w:val="center"/>
          </w:tcPr>
          <w:p w:rsidR="005B537C" w:rsidRPr="00AF7F7C" w:rsidRDefault="005B537C" w:rsidP="00865A5C">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5B537C" w:rsidRPr="00AF7F7C" w:rsidRDefault="005B537C" w:rsidP="00865A5C">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5B537C" w:rsidRPr="00AF7F7C" w:rsidRDefault="005B537C" w:rsidP="00865A5C">
            <w:pPr>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rsidR="005B537C" w:rsidRPr="00AF7F7C" w:rsidRDefault="005B537C" w:rsidP="00865A5C">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5B537C" w:rsidRPr="00AF7F7C" w:rsidRDefault="005B537C" w:rsidP="00865A5C">
            <w:pPr>
              <w:widowControl/>
              <w:adjustRightInd/>
              <w:snapToGrid/>
              <w:jc w:val="center"/>
              <w:rPr>
                <w:rFonts w:ascii="Wingdings" w:eastAsia="新細明體" w:hAnsi="Wingdings" w:cs="新細明體"/>
                <w:color w:val="000000"/>
                <w:kern w:val="0"/>
              </w:rPr>
            </w:pPr>
          </w:p>
        </w:tc>
        <w:tc>
          <w:tcPr>
            <w:tcW w:w="1545" w:type="pct"/>
            <w:gridSpan w:val="2"/>
            <w:vMerge w:val="restart"/>
            <w:shd w:val="clear" w:color="auto" w:fill="auto"/>
            <w:vAlign w:val="center"/>
          </w:tcPr>
          <w:p w:rsidR="005B537C" w:rsidRDefault="005B537C" w:rsidP="00865A5C">
            <w:pPr>
              <w:rPr>
                <w:rFonts w:cs="新細明體"/>
                <w:color w:val="000000"/>
                <w:kern w:val="0"/>
              </w:rPr>
            </w:pPr>
            <w:r w:rsidRPr="00865A5C">
              <w:rPr>
                <w:rFonts w:cs="新細明體" w:hint="eastAsia"/>
                <w:color w:val="000000"/>
                <w:kern w:val="0"/>
              </w:rPr>
              <w:t>依量水設備型式檢附</w:t>
            </w:r>
          </w:p>
        </w:tc>
      </w:tr>
      <w:tr w:rsidR="00865A5C" w:rsidRPr="00AF7F7C" w:rsidTr="005B537C">
        <w:trPr>
          <w:trHeight w:val="660"/>
        </w:trPr>
        <w:tc>
          <w:tcPr>
            <w:tcW w:w="619" w:type="pct"/>
            <w:vMerge/>
            <w:shd w:val="clear" w:color="auto" w:fill="auto"/>
            <w:vAlign w:val="center"/>
          </w:tcPr>
          <w:p w:rsidR="00865A5C" w:rsidRDefault="00865A5C" w:rsidP="00865A5C">
            <w:pPr>
              <w:widowControl/>
              <w:adjustRightInd/>
              <w:snapToGrid/>
              <w:rPr>
                <w:rFonts w:cs="新細明體"/>
                <w:color w:val="000000"/>
                <w:kern w:val="0"/>
              </w:rPr>
            </w:pPr>
          </w:p>
        </w:tc>
        <w:tc>
          <w:tcPr>
            <w:tcW w:w="1752" w:type="pct"/>
            <w:shd w:val="clear" w:color="auto" w:fill="auto"/>
            <w:vAlign w:val="center"/>
          </w:tcPr>
          <w:p w:rsidR="00865A5C" w:rsidRDefault="00865A5C" w:rsidP="00865A5C">
            <w:pPr>
              <w:widowControl/>
              <w:adjustRightInd/>
              <w:snapToGrid/>
              <w:rPr>
                <w:rFonts w:cs="新細明體"/>
                <w:kern w:val="0"/>
              </w:rPr>
            </w:pPr>
            <w:r w:rsidRPr="00AF7F7C">
              <w:rPr>
                <w:rFonts w:cs="新細明體" w:hint="eastAsia"/>
                <w:color w:val="000000"/>
                <w:kern w:val="0"/>
              </w:rPr>
              <w:t>馬達規格與電表電號</w:t>
            </w:r>
            <w:r>
              <w:rPr>
                <w:rFonts w:cs="新細明體" w:hint="eastAsia"/>
                <w:color w:val="000000"/>
                <w:kern w:val="0"/>
              </w:rPr>
              <w:t>、</w:t>
            </w:r>
            <w:r w:rsidRPr="00D42558">
              <w:rPr>
                <w:rFonts w:cs="新細明體" w:hint="eastAsia"/>
                <w:color w:val="000000"/>
                <w:kern w:val="0"/>
              </w:rPr>
              <w:t>電水比換算資料</w:t>
            </w:r>
          </w:p>
        </w:tc>
        <w:tc>
          <w:tcPr>
            <w:tcW w:w="216" w:type="pct"/>
            <w:shd w:val="clear" w:color="auto" w:fill="auto"/>
            <w:vAlign w:val="center"/>
          </w:tcPr>
          <w:p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865A5C" w:rsidRPr="00AF7F7C" w:rsidRDefault="00865A5C" w:rsidP="00865A5C">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865A5C" w:rsidRPr="00AF7F7C" w:rsidRDefault="00865A5C" w:rsidP="00865A5C">
            <w:pPr>
              <w:widowControl/>
              <w:adjustRightInd/>
              <w:snapToGrid/>
              <w:jc w:val="center"/>
              <w:rPr>
                <w:rFonts w:ascii="細明體" w:eastAsia="細明體" w:hAnsi="細明體" w:cs="新細明體"/>
                <w:color w:val="000000"/>
                <w:kern w:val="0"/>
              </w:rPr>
            </w:pPr>
            <w:r>
              <w:rPr>
                <w:rFonts w:ascii="細明體" w:eastAsia="細明體" w:hAnsi="細明體" w:cs="新細明體" w:hint="eastAsia"/>
                <w:kern w:val="0"/>
              </w:rPr>
              <w:t>△</w:t>
            </w:r>
          </w:p>
        </w:tc>
        <w:tc>
          <w:tcPr>
            <w:tcW w:w="216" w:type="pct"/>
            <w:shd w:val="clear" w:color="auto" w:fill="auto"/>
            <w:vAlign w:val="center"/>
          </w:tcPr>
          <w:p w:rsidR="00865A5C" w:rsidRPr="00AF7F7C" w:rsidRDefault="00865A5C" w:rsidP="00865A5C">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865A5C" w:rsidRPr="00AF7F7C" w:rsidRDefault="00865A5C" w:rsidP="00865A5C">
            <w:pPr>
              <w:widowControl/>
              <w:adjustRightInd/>
              <w:snapToGrid/>
              <w:jc w:val="center"/>
              <w:rPr>
                <w:rFonts w:ascii="Wingdings" w:eastAsia="新細明體" w:hAnsi="Wingdings" w:cs="新細明體"/>
                <w:color w:val="000000"/>
                <w:kern w:val="0"/>
              </w:rPr>
            </w:pPr>
          </w:p>
        </w:tc>
        <w:tc>
          <w:tcPr>
            <w:tcW w:w="1545" w:type="pct"/>
            <w:gridSpan w:val="2"/>
            <w:vMerge/>
            <w:shd w:val="clear" w:color="auto" w:fill="auto"/>
            <w:vAlign w:val="center"/>
          </w:tcPr>
          <w:p w:rsidR="00865A5C" w:rsidRDefault="00865A5C" w:rsidP="00865A5C">
            <w:pPr>
              <w:widowControl/>
              <w:adjustRightInd/>
              <w:snapToGrid/>
              <w:rPr>
                <w:rFonts w:cs="新細明體"/>
                <w:color w:val="000000"/>
                <w:kern w:val="0"/>
              </w:rPr>
            </w:pPr>
          </w:p>
        </w:tc>
      </w:tr>
      <w:tr w:rsidR="00B643FD" w:rsidRPr="00AF7F7C" w:rsidTr="005B537C">
        <w:trPr>
          <w:trHeight w:val="452"/>
        </w:trPr>
        <w:tc>
          <w:tcPr>
            <w:tcW w:w="619" w:type="pct"/>
            <w:vMerge w:val="restar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引水地點土地同意使用文件</w:t>
            </w:r>
          </w:p>
          <w:p w:rsidR="00B643FD" w:rsidRPr="00AF7F7C" w:rsidRDefault="00B643FD" w:rsidP="00B643FD">
            <w:pPr>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全部所有權人之土地使用同意書</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1004" w:type="pct"/>
            <w:shd w:val="clear" w:color="auto" w:fill="auto"/>
            <w:vAlign w:val="center"/>
            <w:hideMark/>
          </w:tcPr>
          <w:p w:rsidR="00B643FD" w:rsidRPr="00AF7F7C" w:rsidRDefault="00B643FD" w:rsidP="00B643FD">
            <w:pPr>
              <w:widowControl/>
              <w:adjustRightInd/>
              <w:snapToGrid/>
              <w:rPr>
                <w:rFonts w:cs="新細明體"/>
                <w:kern w:val="0"/>
              </w:rPr>
            </w:pPr>
            <w:r w:rsidRPr="00AF7F7C">
              <w:rPr>
                <w:rFonts w:cs="新細明體" w:hint="eastAsia"/>
                <w:kern w:val="0"/>
              </w:rPr>
              <w:t>屬他人私有土地者</w:t>
            </w:r>
          </w:p>
        </w:tc>
        <w:tc>
          <w:tcPr>
            <w:tcW w:w="541" w:type="pct"/>
            <w:vMerge w:val="restar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既有水權之引水地點未變更位置，同意（許可）使用未逾期限者，辦理水權展限、變更登記時，免附。</w:t>
            </w:r>
          </w:p>
          <w:p w:rsidR="00B643FD" w:rsidRPr="00AF7F7C" w:rsidRDefault="00B643FD" w:rsidP="00B643FD">
            <w:pPr>
              <w:rPr>
                <w:rFonts w:cs="新細明體"/>
                <w:color w:val="000000"/>
                <w:kern w:val="0"/>
              </w:rPr>
            </w:pPr>
          </w:p>
        </w:tc>
      </w:tr>
      <w:tr w:rsidR="00B643FD" w:rsidRPr="00AF7F7C" w:rsidTr="005B537C">
        <w:trPr>
          <w:trHeight w:val="557"/>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區分所有權人同意之會議紀錄</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集合住宅土地者</w:t>
            </w:r>
          </w:p>
        </w:tc>
        <w:tc>
          <w:tcPr>
            <w:tcW w:w="541" w:type="pct"/>
            <w:vMerge/>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320"/>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公有地之土地許可（同意）使用或租賃契約相關證明文件</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公有土地者</w:t>
            </w:r>
          </w:p>
        </w:tc>
        <w:tc>
          <w:tcPr>
            <w:tcW w:w="541" w:type="pct"/>
            <w:vMerge/>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660"/>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不影響水權使用之證明文件</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hideMark/>
          </w:tcPr>
          <w:p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屬土地經法院強制執行者</w:t>
            </w:r>
          </w:p>
        </w:tc>
        <w:tc>
          <w:tcPr>
            <w:tcW w:w="541" w:type="pct"/>
            <w:vMerge/>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660"/>
        </w:trPr>
        <w:tc>
          <w:tcPr>
            <w:tcW w:w="619" w:type="pct"/>
            <w:vMerge/>
            <w:vAlign w:val="center"/>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應照舊使用之相關文件</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tcPr>
          <w:p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tcPr>
          <w:p w:rsidR="00B643FD" w:rsidRDefault="00B643FD" w:rsidP="00B643FD">
            <w:pPr>
              <w:widowControl/>
              <w:adjustRightInd/>
              <w:snapToGrid/>
              <w:rPr>
                <w:rFonts w:cs="新細明體"/>
                <w:color w:val="000000"/>
                <w:kern w:val="0"/>
              </w:rPr>
            </w:pPr>
            <w:r w:rsidRPr="00AF7F7C">
              <w:rPr>
                <w:rFonts w:cs="新細明體" w:hint="eastAsia"/>
                <w:color w:val="000000"/>
                <w:kern w:val="0"/>
              </w:rPr>
              <w:t>屬農田水利會組織通則</w:t>
            </w:r>
            <w:r w:rsidRPr="00D42558">
              <w:rPr>
                <w:rFonts w:cs="新細明體" w:hint="eastAsia"/>
                <w:color w:val="000000"/>
                <w:kern w:val="0"/>
              </w:rPr>
              <w:t>第</w:t>
            </w:r>
            <w:r w:rsidRPr="00D42558">
              <w:rPr>
                <w:rFonts w:cs="新細明體"/>
                <w:color w:val="000000"/>
                <w:kern w:val="0"/>
              </w:rPr>
              <w:t>11條第2項</w:t>
            </w:r>
            <w:r w:rsidRPr="00AF7F7C">
              <w:rPr>
                <w:rFonts w:cs="新細明體" w:hint="eastAsia"/>
                <w:color w:val="000000"/>
                <w:kern w:val="0"/>
              </w:rPr>
              <w:t>規定應照舊使用之土地</w:t>
            </w:r>
          </w:p>
        </w:tc>
        <w:tc>
          <w:tcPr>
            <w:tcW w:w="541" w:type="pct"/>
            <w:vMerge/>
            <w:vAlign w:val="center"/>
          </w:tcPr>
          <w:p w:rsidR="00B643FD" w:rsidRPr="00AF7F7C" w:rsidRDefault="00B643FD" w:rsidP="00B643FD">
            <w:pPr>
              <w:widowControl/>
              <w:adjustRightInd/>
              <w:snapToGrid/>
              <w:rPr>
                <w:rFonts w:cs="新細明體"/>
                <w:color w:val="000000"/>
                <w:kern w:val="0"/>
              </w:rPr>
            </w:pPr>
          </w:p>
        </w:tc>
      </w:tr>
      <w:tr w:rsidR="00B643FD" w:rsidRPr="00AF7F7C" w:rsidTr="005B537C">
        <w:trPr>
          <w:trHeight w:val="660"/>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D42558">
              <w:rPr>
                <w:rFonts w:cs="新細明體" w:hint="eastAsia"/>
                <w:color w:val="000000"/>
                <w:kern w:val="0"/>
              </w:rPr>
              <w:t>共有土地分管協議書</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20" w:type="pct"/>
            <w:shd w:val="clear" w:color="auto" w:fill="auto"/>
            <w:vAlign w:val="center"/>
          </w:tcPr>
          <w:p w:rsidR="00B643FD" w:rsidRPr="00AF7F7C" w:rsidRDefault="00B643FD" w:rsidP="00B643FD">
            <w:pPr>
              <w:widowControl/>
              <w:adjustRightInd/>
              <w:snapToGrid/>
              <w:jc w:val="center"/>
              <w:rPr>
                <w:rFonts w:cs="新細明體"/>
                <w:color w:val="000000"/>
                <w:kern w:val="0"/>
              </w:rPr>
            </w:pPr>
          </w:p>
        </w:tc>
        <w:tc>
          <w:tcPr>
            <w:tcW w:w="1004" w:type="pct"/>
            <w:shd w:val="clear" w:color="auto" w:fill="auto"/>
            <w:vAlign w:val="center"/>
          </w:tcPr>
          <w:p w:rsidR="00B643FD" w:rsidRPr="00AF7F7C" w:rsidRDefault="00B643FD" w:rsidP="00B643FD">
            <w:pPr>
              <w:widowControl/>
              <w:adjustRightInd/>
              <w:snapToGrid/>
              <w:rPr>
                <w:rFonts w:cs="新細明體"/>
                <w:color w:val="000000"/>
                <w:kern w:val="0"/>
              </w:rPr>
            </w:pPr>
            <w:r w:rsidRPr="00D42558">
              <w:rPr>
                <w:rFonts w:cs="新細明體" w:hint="eastAsia"/>
                <w:color w:val="000000"/>
                <w:kern w:val="0"/>
              </w:rPr>
              <w:t>訂有共有土地分管協議書者</w:t>
            </w:r>
          </w:p>
        </w:tc>
        <w:tc>
          <w:tcPr>
            <w:tcW w:w="541" w:type="pct"/>
            <w:vMerge/>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877"/>
        </w:trPr>
        <w:tc>
          <w:tcPr>
            <w:tcW w:w="619" w:type="pct"/>
            <w:shd w:val="clear" w:color="auto" w:fill="auto"/>
            <w:vAlign w:val="center"/>
          </w:tcPr>
          <w:p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引水地點之地籍資料</w:t>
            </w:r>
          </w:p>
        </w:tc>
        <w:tc>
          <w:tcPr>
            <w:tcW w:w="1752" w:type="pct"/>
            <w:shd w:val="clear" w:color="auto" w:fill="auto"/>
            <w:vAlign w:val="center"/>
          </w:tcPr>
          <w:p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土地登記簿謄本或地籍圖謄本</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rsidR="00B643FD" w:rsidRPr="00AF7F7C" w:rsidRDefault="00B643FD" w:rsidP="00B643FD">
            <w:pPr>
              <w:widowControl/>
              <w:adjustRightInd/>
              <w:snapToGrid/>
              <w:rPr>
                <w:rFonts w:cs="新細明體"/>
                <w:color w:val="000000"/>
                <w:kern w:val="0"/>
              </w:rPr>
            </w:pPr>
            <w:r w:rsidRPr="0097290E">
              <w:rPr>
                <w:rFonts w:cs="新細明體" w:hint="eastAsia"/>
                <w:color w:val="000000"/>
                <w:kern w:val="0"/>
              </w:rPr>
              <w:t>土地經多次分割、合併或其他原因，致無法由系統查詢地籍資料異動之關聯者</w:t>
            </w:r>
          </w:p>
        </w:tc>
      </w:tr>
      <w:tr w:rsidR="00B643FD" w:rsidRPr="00AF7F7C" w:rsidTr="005B537C">
        <w:trPr>
          <w:trHeight w:val="877"/>
        </w:trPr>
        <w:tc>
          <w:tcPr>
            <w:tcW w:w="619" w:type="pct"/>
            <w:shd w:val="clear" w:color="auto" w:fill="auto"/>
            <w:vAlign w:val="center"/>
          </w:tcPr>
          <w:p w:rsidR="00B643FD" w:rsidRDefault="00B643FD" w:rsidP="00B643FD">
            <w:pPr>
              <w:widowControl/>
              <w:adjustRightInd/>
              <w:snapToGrid/>
              <w:rPr>
                <w:rFonts w:cs="新細明體"/>
                <w:color w:val="000000"/>
                <w:kern w:val="0"/>
              </w:rPr>
            </w:pPr>
            <w:r w:rsidRPr="0097290E">
              <w:rPr>
                <w:rFonts w:cs="新細明體" w:hint="eastAsia"/>
                <w:color w:val="000000"/>
                <w:kern w:val="0"/>
              </w:rPr>
              <w:t>引水地點之水利管理機關（構）許可使用文件</w:t>
            </w:r>
          </w:p>
        </w:tc>
        <w:tc>
          <w:tcPr>
            <w:tcW w:w="1752" w:type="pct"/>
            <w:shd w:val="clear" w:color="auto" w:fill="auto"/>
            <w:vAlign w:val="center"/>
          </w:tcPr>
          <w:p w:rsidR="00B643FD" w:rsidRPr="0097290E" w:rsidRDefault="00B643FD" w:rsidP="00B643FD">
            <w:pPr>
              <w:widowControl/>
              <w:adjustRightInd/>
              <w:snapToGrid/>
              <w:rPr>
                <w:rFonts w:cs="新細明體"/>
                <w:color w:val="000000"/>
                <w:kern w:val="0"/>
              </w:rPr>
            </w:pPr>
            <w:r w:rsidRPr="0097290E">
              <w:rPr>
                <w:rFonts w:cs="新細明體" w:hint="eastAsia"/>
                <w:color w:val="000000"/>
                <w:kern w:val="0"/>
              </w:rPr>
              <w:t>河川、排水管理機關或水庫管理機關（構）等水利管理機關（構）許可使用文件</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B643FD" w:rsidRPr="00AF7F7C" w:rsidRDefault="00B643FD"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B643FD" w:rsidRPr="00AF7F7C" w:rsidRDefault="00B643FD"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rsidR="00B643FD" w:rsidRPr="0097290E" w:rsidRDefault="00B643FD" w:rsidP="00B643FD">
            <w:pPr>
              <w:widowControl/>
              <w:adjustRightInd/>
              <w:snapToGrid/>
              <w:rPr>
                <w:rFonts w:cs="新細明體"/>
                <w:color w:val="000000"/>
                <w:kern w:val="0"/>
              </w:rPr>
            </w:pPr>
            <w:r w:rsidRPr="0097290E">
              <w:rPr>
                <w:rFonts w:cs="新細明體" w:hint="eastAsia"/>
                <w:color w:val="000000"/>
                <w:kern w:val="0"/>
              </w:rPr>
              <w:t>位於河川區域、排水設施範圍或水庫蓄水範圍內</w:t>
            </w:r>
          </w:p>
        </w:tc>
      </w:tr>
      <w:tr w:rsidR="005B537C" w:rsidRPr="00AF7F7C" w:rsidTr="005B537C">
        <w:trPr>
          <w:trHeight w:val="1304"/>
        </w:trPr>
        <w:tc>
          <w:tcPr>
            <w:tcW w:w="619" w:type="pct"/>
            <w:shd w:val="clear" w:color="auto" w:fill="auto"/>
            <w:vAlign w:val="center"/>
            <w:hideMark/>
          </w:tcPr>
          <w:p w:rsidR="005B537C" w:rsidRPr="00AF7F7C" w:rsidRDefault="005B537C" w:rsidP="00B643FD">
            <w:pPr>
              <w:widowControl/>
              <w:adjustRightInd/>
              <w:snapToGrid/>
              <w:rPr>
                <w:rFonts w:cs="新細明體"/>
                <w:color w:val="000000"/>
                <w:kern w:val="0"/>
              </w:rPr>
            </w:pPr>
            <w:r w:rsidRPr="00AF7F7C">
              <w:rPr>
                <w:rFonts w:cs="新細明體" w:hint="eastAsia"/>
                <w:color w:val="000000"/>
                <w:kern w:val="0"/>
              </w:rPr>
              <w:t>水利建造物核准文件</w:t>
            </w:r>
          </w:p>
        </w:tc>
        <w:tc>
          <w:tcPr>
            <w:tcW w:w="1752" w:type="pct"/>
            <w:shd w:val="clear" w:color="auto" w:fill="auto"/>
            <w:vAlign w:val="center"/>
          </w:tcPr>
          <w:p w:rsidR="005B537C" w:rsidRPr="00AF7F7C" w:rsidRDefault="005B537C" w:rsidP="001B7831">
            <w:pPr>
              <w:rPr>
                <w:rFonts w:cs="新細明體"/>
                <w:color w:val="000000"/>
                <w:kern w:val="0"/>
              </w:rPr>
            </w:pPr>
            <w:r w:rsidRPr="00AF7F7C">
              <w:rPr>
                <w:rFonts w:cs="新細明體" w:hint="eastAsia"/>
                <w:color w:val="000000"/>
                <w:kern w:val="0"/>
              </w:rPr>
              <w:t>抽汲地下水</w:t>
            </w:r>
            <w:r w:rsidR="00C21164">
              <w:rPr>
                <w:rFonts w:cs="新細明體" w:hint="eastAsia"/>
                <w:color w:val="000000"/>
                <w:kern w:val="0"/>
              </w:rPr>
              <w:t>水利</w:t>
            </w:r>
            <w:r w:rsidRPr="00AF7F7C">
              <w:rPr>
                <w:rFonts w:cs="新細明體" w:hint="eastAsia"/>
                <w:color w:val="000000"/>
                <w:kern w:val="0"/>
              </w:rPr>
              <w:t>建造物合格證明文件及抽水試驗紀錄表</w:t>
            </w:r>
          </w:p>
        </w:tc>
        <w:tc>
          <w:tcPr>
            <w:tcW w:w="216" w:type="pct"/>
            <w:shd w:val="clear" w:color="auto" w:fill="auto"/>
            <w:vAlign w:val="center"/>
          </w:tcPr>
          <w:p w:rsidR="005B537C" w:rsidRPr="00AF7F7C" w:rsidRDefault="005B537C" w:rsidP="00B643FD">
            <w:pPr>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tcPr>
          <w:p w:rsidR="005B537C" w:rsidRPr="00AF7F7C" w:rsidRDefault="005B537C" w:rsidP="00B643FD">
            <w:pPr>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5B537C" w:rsidRPr="00AF7F7C" w:rsidRDefault="005B537C" w:rsidP="00B643FD">
            <w:pPr>
              <w:jc w:val="center"/>
              <w:rPr>
                <w:rFonts w:ascii="細明體" w:eastAsia="細明體" w:hAnsi="細明體"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tcPr>
          <w:p w:rsidR="005B537C" w:rsidRPr="00AF7F7C" w:rsidRDefault="005B537C" w:rsidP="00B643FD">
            <w:pPr>
              <w:widowControl/>
              <w:adjustRightInd/>
              <w:snapToGrid/>
              <w:jc w:val="center"/>
              <w:rPr>
                <w:rFonts w:ascii="細明體" w:eastAsia="細明體" w:hAnsi="細明體" w:cs="新細明體"/>
                <w:color w:val="000000"/>
                <w:kern w:val="0"/>
              </w:rPr>
            </w:pPr>
          </w:p>
        </w:tc>
        <w:tc>
          <w:tcPr>
            <w:tcW w:w="220" w:type="pct"/>
            <w:shd w:val="clear" w:color="auto" w:fill="auto"/>
            <w:vAlign w:val="center"/>
          </w:tcPr>
          <w:p w:rsidR="005B537C" w:rsidRPr="00AF7F7C" w:rsidRDefault="005B537C" w:rsidP="00B643FD">
            <w:pPr>
              <w:widowControl/>
              <w:adjustRightInd/>
              <w:snapToGrid/>
              <w:jc w:val="center"/>
              <w:rPr>
                <w:rFonts w:ascii="Wingdings 3" w:eastAsia="新細明體" w:hAnsi="Wingdings 3" w:cs="新細明體"/>
                <w:color w:val="000000"/>
                <w:kern w:val="0"/>
              </w:rPr>
            </w:pPr>
          </w:p>
        </w:tc>
        <w:tc>
          <w:tcPr>
            <w:tcW w:w="1545" w:type="pct"/>
            <w:gridSpan w:val="2"/>
            <w:shd w:val="clear" w:color="auto" w:fill="auto"/>
            <w:vAlign w:val="center"/>
          </w:tcPr>
          <w:p w:rsidR="005B537C" w:rsidRPr="00AF7F7C" w:rsidRDefault="005B537C" w:rsidP="00B643FD">
            <w:pPr>
              <w:widowControl/>
              <w:adjustRightInd/>
              <w:snapToGrid/>
              <w:rPr>
                <w:rFonts w:cs="新細明體"/>
                <w:color w:val="000000"/>
                <w:kern w:val="0"/>
              </w:rPr>
            </w:pPr>
            <w:r w:rsidRPr="00AF7F7C">
              <w:rPr>
                <w:rFonts w:cs="新細明體" w:hint="eastAsia"/>
                <w:color w:val="000000"/>
                <w:kern w:val="0"/>
              </w:rPr>
              <w:t>既有水權之水利建造物有變更者，應檢附水利建造物變更之合格證明文件，未變更者，免附。</w:t>
            </w:r>
          </w:p>
        </w:tc>
      </w:tr>
      <w:tr w:rsidR="00B643FD" w:rsidRPr="00AF7F7C" w:rsidTr="005B537C">
        <w:trPr>
          <w:trHeight w:val="660"/>
        </w:trPr>
        <w:tc>
          <w:tcPr>
            <w:tcW w:w="619" w:type="pct"/>
            <w:vMerge w:val="restar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原狀照及</w:t>
            </w:r>
            <w:r>
              <w:rPr>
                <w:rFonts w:cs="新細明體" w:hint="eastAsia"/>
                <w:color w:val="000000"/>
                <w:kern w:val="0"/>
              </w:rPr>
              <w:t>引用水量</w:t>
            </w:r>
            <w:r w:rsidRPr="00AF7F7C">
              <w:rPr>
                <w:rFonts w:cs="新細明體" w:hint="eastAsia"/>
                <w:color w:val="000000"/>
                <w:kern w:val="0"/>
              </w:rPr>
              <w:t>紀錄</w:t>
            </w:r>
          </w:p>
          <w:p w:rsidR="00B643FD" w:rsidRPr="00AF7F7C" w:rsidRDefault="00B643FD" w:rsidP="00B643FD">
            <w:pPr>
              <w:rPr>
                <w:rFonts w:cs="新細明體"/>
                <w:color w:val="000000"/>
                <w:kern w:val="0"/>
              </w:rPr>
            </w:pPr>
          </w:p>
        </w:tc>
        <w:tc>
          <w:tcPr>
            <w:tcW w:w="1752" w:type="pct"/>
            <w:shd w:val="clear" w:color="auto" w:fill="auto"/>
            <w:vAlign w:val="center"/>
            <w:hideMark/>
          </w:tcPr>
          <w:p w:rsidR="00B643FD" w:rsidRPr="00AF7F7C" w:rsidRDefault="00B643FD" w:rsidP="00265524">
            <w:pPr>
              <w:widowControl/>
              <w:adjustRightInd/>
              <w:snapToGrid/>
              <w:rPr>
                <w:rFonts w:cs="新細明體"/>
                <w:color w:val="000000"/>
                <w:kern w:val="0"/>
              </w:rPr>
            </w:pPr>
            <w:r w:rsidRPr="00AF7F7C">
              <w:rPr>
                <w:rFonts w:cs="新細明體" w:hint="eastAsia"/>
                <w:color w:val="000000"/>
                <w:kern w:val="0"/>
              </w:rPr>
              <w:t>原</w:t>
            </w:r>
            <w:r>
              <w:rPr>
                <w:rFonts w:cs="新細明體" w:hint="eastAsia"/>
                <w:color w:val="000000"/>
                <w:kern w:val="0"/>
              </w:rPr>
              <w:t>發給</w:t>
            </w:r>
            <w:r w:rsidRPr="00AF7F7C">
              <w:rPr>
                <w:rFonts w:cs="新細明體" w:hint="eastAsia"/>
                <w:color w:val="000000"/>
                <w:kern w:val="0"/>
              </w:rPr>
              <w:t>之水權狀正本</w:t>
            </w:r>
          </w:p>
        </w:tc>
        <w:tc>
          <w:tcPr>
            <w:tcW w:w="216" w:type="pct"/>
            <w:shd w:val="clear" w:color="auto" w:fill="auto"/>
            <w:vAlign w:val="center"/>
            <w:hideMark/>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000000"/>
                <w:kern w:val="0"/>
              </w:rPr>
            </w:pPr>
          </w:p>
        </w:tc>
      </w:tr>
      <w:tr w:rsidR="00B643FD" w:rsidRPr="00AF7F7C" w:rsidTr="005B537C">
        <w:trPr>
          <w:trHeight w:val="771"/>
        </w:trPr>
        <w:tc>
          <w:tcPr>
            <w:tcW w:w="619" w:type="pct"/>
            <w:vMerge/>
            <w:vAlign w:val="center"/>
            <w:hideMark/>
          </w:tcPr>
          <w:p w:rsidR="00B643FD" w:rsidRPr="00AF7F7C" w:rsidRDefault="00B643FD" w:rsidP="00B643FD">
            <w:pPr>
              <w:widowControl/>
              <w:adjustRightInd/>
              <w:snapToGrid/>
              <w:rPr>
                <w:rFonts w:cs="新細明體"/>
                <w:color w:val="000000"/>
                <w:kern w:val="0"/>
              </w:rPr>
            </w:pPr>
          </w:p>
        </w:tc>
        <w:tc>
          <w:tcPr>
            <w:tcW w:w="1752" w:type="pct"/>
            <w:shd w:val="clear" w:color="auto" w:fill="auto"/>
            <w:vAlign w:val="center"/>
            <w:hideMark/>
          </w:tcPr>
          <w:p w:rsidR="00B643FD" w:rsidRPr="00AF7F7C" w:rsidRDefault="00B643FD" w:rsidP="00B643FD">
            <w:pPr>
              <w:widowControl/>
              <w:adjustRightInd/>
              <w:snapToGrid/>
              <w:rPr>
                <w:rFonts w:cs="新細明體"/>
                <w:color w:val="000000"/>
                <w:kern w:val="0"/>
              </w:rPr>
            </w:pPr>
            <w:r w:rsidRPr="00AF7F7C">
              <w:rPr>
                <w:rFonts w:cs="新細明體" w:hint="eastAsia"/>
                <w:color w:val="000000"/>
                <w:kern w:val="0"/>
              </w:rPr>
              <w:t>原核准用水期間歷年逐月引用水量紀錄表</w:t>
            </w:r>
          </w:p>
        </w:tc>
        <w:tc>
          <w:tcPr>
            <w:tcW w:w="216" w:type="pct"/>
            <w:shd w:val="clear" w:color="auto" w:fill="auto"/>
            <w:vAlign w:val="center"/>
            <w:hideMark/>
          </w:tcPr>
          <w:p w:rsidR="00B643FD" w:rsidRPr="00AF7F7C" w:rsidRDefault="00B643FD" w:rsidP="00B643FD">
            <w:pPr>
              <w:widowControl/>
              <w:adjustRightInd/>
              <w:snapToGrid/>
              <w:jc w:val="center"/>
              <w:rPr>
                <w:rFonts w:ascii="Wingdings" w:eastAsia="新細明體" w:hAnsi="Wingdings" w:cs="新細明體"/>
                <w:color w:val="000000"/>
                <w:kern w:val="0"/>
              </w:rPr>
            </w:pP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細明體" w:hAnsi="MS Mincho" w:cs="MS Mincho"/>
                <w:color w:val="000000"/>
                <w:kern w:val="0"/>
              </w:rPr>
              <w:t>✓</w:t>
            </w:r>
          </w:p>
        </w:tc>
        <w:tc>
          <w:tcPr>
            <w:tcW w:w="216"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hideMark/>
          </w:tcPr>
          <w:p w:rsidR="00B643FD" w:rsidRPr="00AF7F7C" w:rsidRDefault="00CB4807"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hideMark/>
          </w:tcPr>
          <w:p w:rsidR="00B643FD" w:rsidRPr="00AF7F7C" w:rsidRDefault="00B643FD" w:rsidP="00B643FD">
            <w:pPr>
              <w:widowControl/>
              <w:adjustRightInd/>
              <w:snapToGrid/>
              <w:rPr>
                <w:rFonts w:cs="新細明體"/>
                <w:color w:val="800080"/>
                <w:kern w:val="0"/>
              </w:rPr>
            </w:pPr>
            <w:r w:rsidRPr="00AF7F7C">
              <w:rPr>
                <w:rFonts w:cs="新細明體" w:hint="eastAsia"/>
                <w:color w:val="000000"/>
                <w:kern w:val="0"/>
              </w:rPr>
              <w:t>水權人在水權核准年限期間，已於主管機關所設網站定期填報用水量者，免附</w:t>
            </w:r>
          </w:p>
        </w:tc>
      </w:tr>
      <w:tr w:rsidR="00E348E4" w:rsidRPr="00AF7F7C" w:rsidTr="005B537C">
        <w:trPr>
          <w:trHeight w:val="687"/>
        </w:trPr>
        <w:tc>
          <w:tcPr>
            <w:tcW w:w="619" w:type="pct"/>
            <w:vMerge w:val="restart"/>
            <w:shd w:val="clear" w:color="auto" w:fill="auto"/>
            <w:vAlign w:val="center"/>
            <w:hideMark/>
          </w:tcPr>
          <w:p w:rsidR="00E348E4" w:rsidRPr="00AF7F7C" w:rsidRDefault="00E348E4" w:rsidP="00E348E4">
            <w:pPr>
              <w:widowControl/>
              <w:adjustRightInd/>
              <w:snapToGrid/>
              <w:rPr>
                <w:rFonts w:cs="新細明體"/>
                <w:color w:val="000000"/>
                <w:kern w:val="0"/>
              </w:rPr>
            </w:pPr>
            <w:r w:rsidRPr="00AF7F7C">
              <w:rPr>
                <w:rFonts w:cs="新細明體" w:hint="eastAsia"/>
                <w:color w:val="000000"/>
                <w:kern w:val="0"/>
              </w:rPr>
              <w:t>其他證明文件</w:t>
            </w:r>
          </w:p>
        </w:tc>
        <w:tc>
          <w:tcPr>
            <w:tcW w:w="1752" w:type="pct"/>
            <w:shd w:val="clear" w:color="auto" w:fill="auto"/>
            <w:vAlign w:val="center"/>
            <w:hideMark/>
          </w:tcPr>
          <w:p w:rsidR="00E348E4" w:rsidRPr="00AF7F7C" w:rsidRDefault="00E348E4" w:rsidP="00B643FD">
            <w:pPr>
              <w:widowControl/>
              <w:adjustRightInd/>
              <w:snapToGrid/>
              <w:rPr>
                <w:rFonts w:cs="新細明體"/>
                <w:color w:val="000000"/>
                <w:kern w:val="0"/>
              </w:rPr>
            </w:pPr>
            <w:r w:rsidRPr="00D42558">
              <w:rPr>
                <w:rFonts w:cs="新細明體" w:hint="eastAsia"/>
                <w:color w:val="000000"/>
                <w:kern w:val="0"/>
              </w:rPr>
              <w:t>溫泉開發完成證明或溫泉主管機關同意展延文件</w:t>
            </w:r>
          </w:p>
        </w:tc>
        <w:tc>
          <w:tcPr>
            <w:tcW w:w="216" w:type="pct"/>
            <w:shd w:val="clear" w:color="auto" w:fill="auto"/>
            <w:vAlign w:val="center"/>
            <w:hideMark/>
          </w:tcPr>
          <w:p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FE687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E348E4" w:rsidRPr="00AF7F7C" w:rsidRDefault="00E348E4" w:rsidP="00B643FD">
            <w:pPr>
              <w:widowControl/>
              <w:adjustRightInd/>
              <w:snapToGrid/>
              <w:jc w:val="center"/>
              <w:rPr>
                <w:rFonts w:cs="新細明體"/>
                <w:color w:val="000000"/>
                <w:kern w:val="0"/>
              </w:rPr>
            </w:pPr>
          </w:p>
        </w:tc>
        <w:tc>
          <w:tcPr>
            <w:tcW w:w="220" w:type="pct"/>
            <w:shd w:val="clear" w:color="auto" w:fill="auto"/>
            <w:vAlign w:val="center"/>
            <w:hideMark/>
          </w:tcPr>
          <w:p w:rsidR="00E348E4" w:rsidRPr="00AF7F7C" w:rsidRDefault="00E348E4" w:rsidP="00B643FD">
            <w:pPr>
              <w:widowControl/>
              <w:adjustRightInd/>
              <w:snapToGrid/>
              <w:jc w:val="center"/>
              <w:rPr>
                <w:rFonts w:cs="新細明體"/>
                <w:color w:val="000000"/>
                <w:kern w:val="0"/>
              </w:rPr>
            </w:pPr>
          </w:p>
        </w:tc>
        <w:tc>
          <w:tcPr>
            <w:tcW w:w="1545" w:type="pct"/>
            <w:gridSpan w:val="2"/>
            <w:vMerge w:val="restart"/>
            <w:shd w:val="clear" w:color="auto" w:fill="auto"/>
            <w:vAlign w:val="center"/>
            <w:hideMark/>
          </w:tcPr>
          <w:p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申請溫泉水權</w:t>
            </w:r>
          </w:p>
        </w:tc>
      </w:tr>
      <w:tr w:rsidR="00E348E4" w:rsidRPr="00AF7F7C" w:rsidTr="005B537C">
        <w:trPr>
          <w:trHeight w:val="330"/>
        </w:trPr>
        <w:tc>
          <w:tcPr>
            <w:tcW w:w="619" w:type="pct"/>
            <w:vMerge/>
            <w:vAlign w:val="center"/>
            <w:hideMark/>
          </w:tcPr>
          <w:p w:rsidR="00E348E4" w:rsidRPr="00AF7F7C" w:rsidRDefault="00E348E4" w:rsidP="00B643FD">
            <w:pPr>
              <w:rPr>
                <w:rFonts w:cs="新細明體"/>
                <w:color w:val="000000"/>
                <w:kern w:val="0"/>
              </w:rPr>
            </w:pPr>
          </w:p>
        </w:tc>
        <w:tc>
          <w:tcPr>
            <w:tcW w:w="1752" w:type="pct"/>
            <w:shd w:val="clear" w:color="auto" w:fill="auto"/>
            <w:vAlign w:val="center"/>
            <w:hideMark/>
          </w:tcPr>
          <w:p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符合溫泉標準檢測報告</w:t>
            </w:r>
          </w:p>
        </w:tc>
        <w:tc>
          <w:tcPr>
            <w:tcW w:w="216" w:type="pct"/>
            <w:shd w:val="clear" w:color="auto" w:fill="auto"/>
            <w:vAlign w:val="center"/>
            <w:hideMark/>
          </w:tcPr>
          <w:p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FE687A" w:rsidP="00B643FD">
            <w:pPr>
              <w:widowControl/>
              <w:adjustRightInd/>
              <w:snapToGrid/>
              <w:jc w:val="center"/>
              <w:rPr>
                <w:rFonts w:ascii="Wingdings" w:eastAsia="新細明體" w:hAnsi="Wingdings" w:cs="新細明體"/>
                <w:color w:val="FF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E348E4" w:rsidRPr="00AF7F7C" w:rsidRDefault="00E348E4" w:rsidP="00B643FD">
            <w:pPr>
              <w:widowControl/>
              <w:adjustRightInd/>
              <w:snapToGrid/>
              <w:jc w:val="center"/>
              <w:rPr>
                <w:rFonts w:cs="新細明體"/>
                <w:color w:val="000000"/>
                <w:kern w:val="0"/>
              </w:rPr>
            </w:pPr>
          </w:p>
        </w:tc>
        <w:tc>
          <w:tcPr>
            <w:tcW w:w="220" w:type="pct"/>
            <w:shd w:val="clear" w:color="auto" w:fill="auto"/>
            <w:vAlign w:val="center"/>
            <w:hideMark/>
          </w:tcPr>
          <w:p w:rsidR="00E348E4" w:rsidRPr="00AF7F7C" w:rsidRDefault="00E348E4" w:rsidP="00B643FD">
            <w:pPr>
              <w:widowControl/>
              <w:adjustRightInd/>
              <w:snapToGrid/>
              <w:jc w:val="center"/>
              <w:rPr>
                <w:rFonts w:cs="新細明體"/>
                <w:color w:val="000000"/>
                <w:kern w:val="0"/>
              </w:rPr>
            </w:pPr>
          </w:p>
        </w:tc>
        <w:tc>
          <w:tcPr>
            <w:tcW w:w="1545" w:type="pct"/>
            <w:gridSpan w:val="2"/>
            <w:vMerge/>
            <w:vAlign w:val="center"/>
            <w:hideMark/>
          </w:tcPr>
          <w:p w:rsidR="00E348E4" w:rsidRPr="00AF7F7C" w:rsidRDefault="00E348E4" w:rsidP="00B643FD">
            <w:pPr>
              <w:rPr>
                <w:rFonts w:cs="新細明體"/>
                <w:color w:val="000000"/>
                <w:kern w:val="0"/>
              </w:rPr>
            </w:pPr>
          </w:p>
        </w:tc>
      </w:tr>
      <w:tr w:rsidR="00E348E4" w:rsidRPr="00AF7F7C" w:rsidTr="005B537C">
        <w:trPr>
          <w:trHeight w:val="330"/>
        </w:trPr>
        <w:tc>
          <w:tcPr>
            <w:tcW w:w="619" w:type="pct"/>
            <w:vMerge/>
            <w:vAlign w:val="center"/>
            <w:hideMark/>
          </w:tcPr>
          <w:p w:rsidR="00E348E4" w:rsidRPr="00AF7F7C" w:rsidRDefault="00E348E4" w:rsidP="00B643FD">
            <w:pPr>
              <w:rPr>
                <w:rFonts w:cs="新細明體"/>
                <w:color w:val="000000"/>
                <w:kern w:val="0"/>
              </w:rPr>
            </w:pPr>
          </w:p>
        </w:tc>
        <w:tc>
          <w:tcPr>
            <w:tcW w:w="1752" w:type="pct"/>
            <w:shd w:val="clear" w:color="auto" w:fill="auto"/>
            <w:vAlign w:val="center"/>
            <w:hideMark/>
          </w:tcPr>
          <w:p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灌區灌溉計畫</w:t>
            </w:r>
          </w:p>
        </w:tc>
        <w:tc>
          <w:tcPr>
            <w:tcW w:w="216" w:type="pct"/>
            <w:shd w:val="clear" w:color="auto" w:fill="auto"/>
            <w:vAlign w:val="center"/>
            <w:hideMark/>
          </w:tcPr>
          <w:p w:rsidR="00E348E4" w:rsidRPr="00AF7F7C" w:rsidRDefault="00E348E4" w:rsidP="00B643FD">
            <w:pPr>
              <w:widowControl/>
              <w:adjustRightInd/>
              <w:snapToGrid/>
              <w:jc w:val="center"/>
              <w:rPr>
                <w:rFonts w:ascii="細明體" w:eastAsia="細明體" w:hAnsi="細明體"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FE687A" w:rsidP="00B643FD">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16" w:type="pct"/>
            <w:shd w:val="clear" w:color="auto" w:fill="auto"/>
            <w:vAlign w:val="center"/>
            <w:hideMark/>
          </w:tcPr>
          <w:p w:rsidR="00E348E4" w:rsidRPr="00AF7F7C" w:rsidRDefault="00FE687A" w:rsidP="00B643FD">
            <w:pPr>
              <w:widowControl/>
              <w:adjustRightInd/>
              <w:snapToGrid/>
              <w:jc w:val="center"/>
              <w:rPr>
                <w:rFonts w:ascii="Wingdings 3" w:eastAsia="新細明體" w:hAnsi="Wingdings 3" w:cs="新細明體"/>
                <w:color w:val="000000"/>
                <w:kern w:val="0"/>
              </w:rPr>
            </w:pPr>
            <w:r w:rsidRPr="00AF7F7C">
              <w:rPr>
                <w:rFonts w:ascii="細明體" w:eastAsia="細明體" w:hAnsi="細明體" w:cs="新細明體" w:hint="eastAsia"/>
                <w:color w:val="000000"/>
                <w:kern w:val="0"/>
              </w:rPr>
              <w:t>△</w:t>
            </w:r>
          </w:p>
        </w:tc>
        <w:tc>
          <w:tcPr>
            <w:tcW w:w="216" w:type="pct"/>
            <w:shd w:val="clear" w:color="auto" w:fill="auto"/>
            <w:vAlign w:val="center"/>
            <w:hideMark/>
          </w:tcPr>
          <w:p w:rsidR="00E348E4" w:rsidRPr="00AF7F7C" w:rsidRDefault="00E348E4" w:rsidP="00B643FD">
            <w:pPr>
              <w:widowControl/>
              <w:adjustRightInd/>
              <w:snapToGrid/>
              <w:jc w:val="center"/>
              <w:rPr>
                <w:rFonts w:ascii="Wingdings 3" w:eastAsia="新細明體" w:hAnsi="Wingdings 3" w:cs="新細明體"/>
                <w:color w:val="000000"/>
                <w:kern w:val="0"/>
              </w:rPr>
            </w:pPr>
          </w:p>
        </w:tc>
        <w:tc>
          <w:tcPr>
            <w:tcW w:w="220" w:type="pct"/>
            <w:shd w:val="clear" w:color="auto" w:fill="auto"/>
            <w:vAlign w:val="center"/>
            <w:hideMark/>
          </w:tcPr>
          <w:p w:rsidR="00E348E4" w:rsidRPr="00AF7F7C" w:rsidRDefault="00E348E4" w:rsidP="00B643FD">
            <w:pPr>
              <w:widowControl/>
              <w:adjustRightInd/>
              <w:snapToGrid/>
              <w:jc w:val="center"/>
              <w:rPr>
                <w:rFonts w:cs="新細明體"/>
                <w:color w:val="000000"/>
                <w:kern w:val="0"/>
              </w:rPr>
            </w:pPr>
          </w:p>
        </w:tc>
        <w:tc>
          <w:tcPr>
            <w:tcW w:w="1545" w:type="pct"/>
            <w:gridSpan w:val="2"/>
            <w:shd w:val="clear" w:color="auto" w:fill="auto"/>
            <w:vAlign w:val="center"/>
            <w:hideMark/>
          </w:tcPr>
          <w:p w:rsidR="00E348E4" w:rsidRPr="00AF7F7C" w:rsidRDefault="00E348E4" w:rsidP="00B643FD">
            <w:pPr>
              <w:widowControl/>
              <w:adjustRightInd/>
              <w:snapToGrid/>
              <w:rPr>
                <w:rFonts w:cs="新細明體"/>
                <w:color w:val="000000"/>
                <w:kern w:val="0"/>
              </w:rPr>
            </w:pPr>
            <w:r w:rsidRPr="00AF7F7C">
              <w:rPr>
                <w:rFonts w:cs="新細明體" w:hint="eastAsia"/>
                <w:color w:val="000000"/>
                <w:kern w:val="0"/>
              </w:rPr>
              <w:t>申請人為農田水利會</w:t>
            </w:r>
            <w:r w:rsidRPr="00D42558">
              <w:rPr>
                <w:rFonts w:cs="新細明體" w:hint="eastAsia"/>
                <w:color w:val="000000"/>
                <w:kern w:val="0"/>
              </w:rPr>
              <w:t>者</w:t>
            </w:r>
          </w:p>
        </w:tc>
      </w:tr>
      <w:tr w:rsidR="00E348E4" w:rsidRPr="00AF7F7C" w:rsidTr="005B537C">
        <w:trPr>
          <w:trHeight w:val="330"/>
        </w:trPr>
        <w:tc>
          <w:tcPr>
            <w:tcW w:w="619" w:type="pct"/>
            <w:vMerge/>
            <w:vAlign w:val="center"/>
          </w:tcPr>
          <w:p w:rsidR="00E348E4" w:rsidRPr="00AF7F7C" w:rsidRDefault="00E348E4" w:rsidP="00E348E4">
            <w:pPr>
              <w:rPr>
                <w:rFonts w:cs="新細明體"/>
                <w:color w:val="000000"/>
                <w:kern w:val="0"/>
              </w:rPr>
            </w:pPr>
          </w:p>
        </w:tc>
        <w:tc>
          <w:tcPr>
            <w:tcW w:w="1752" w:type="pct"/>
            <w:shd w:val="clear" w:color="auto" w:fill="auto"/>
            <w:vAlign w:val="center"/>
          </w:tcPr>
          <w:p w:rsidR="00E348E4" w:rsidRPr="00AF7F7C" w:rsidRDefault="00E348E4" w:rsidP="00E348E4">
            <w:pPr>
              <w:widowControl/>
              <w:adjustRightInd/>
              <w:snapToGrid/>
              <w:jc w:val="both"/>
              <w:rPr>
                <w:rFonts w:cs="新細明體"/>
                <w:color w:val="000000"/>
                <w:kern w:val="0"/>
              </w:rPr>
            </w:pPr>
            <w:r w:rsidRPr="00DC4931">
              <w:rPr>
                <w:rFonts w:hint="eastAsia"/>
              </w:rPr>
              <w:t>繼承或讓受證明文件</w:t>
            </w:r>
          </w:p>
        </w:tc>
        <w:tc>
          <w:tcPr>
            <w:tcW w:w="216" w:type="pct"/>
            <w:shd w:val="clear" w:color="auto" w:fill="auto"/>
            <w:vAlign w:val="center"/>
          </w:tcPr>
          <w:p w:rsidR="00E348E4" w:rsidRDefault="00E348E4"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r>
              <w:rPr>
                <w:rFonts w:ascii="MS Mincho" w:eastAsia="MS Mincho" w:hAnsi="MS Mincho" w:cs="MS Mincho" w:hint="eastAsia"/>
                <w:color w:val="000000"/>
                <w:kern w:val="0"/>
              </w:rPr>
              <w:t>✓</w:t>
            </w:r>
          </w:p>
        </w:tc>
        <w:tc>
          <w:tcPr>
            <w:tcW w:w="220" w:type="pct"/>
            <w:shd w:val="clear" w:color="auto" w:fill="auto"/>
            <w:vAlign w:val="center"/>
          </w:tcPr>
          <w:p w:rsidR="00E348E4" w:rsidRPr="00AF7F7C" w:rsidRDefault="00E348E4" w:rsidP="00E348E4">
            <w:pPr>
              <w:widowControl/>
              <w:adjustRightInd/>
              <w:snapToGrid/>
              <w:jc w:val="center"/>
              <w:rPr>
                <w:rFonts w:cs="新細明體"/>
                <w:color w:val="000000"/>
                <w:kern w:val="0"/>
              </w:rPr>
            </w:pPr>
          </w:p>
        </w:tc>
        <w:tc>
          <w:tcPr>
            <w:tcW w:w="1545" w:type="pct"/>
            <w:gridSpan w:val="2"/>
            <w:shd w:val="clear" w:color="auto" w:fill="auto"/>
            <w:vAlign w:val="center"/>
          </w:tcPr>
          <w:p w:rsidR="00E348E4" w:rsidRPr="00AF7F7C" w:rsidRDefault="00E348E4" w:rsidP="00E348E4">
            <w:pPr>
              <w:widowControl/>
              <w:adjustRightInd/>
              <w:snapToGrid/>
              <w:rPr>
                <w:rFonts w:cs="新細明體"/>
                <w:color w:val="000000"/>
                <w:kern w:val="0"/>
              </w:rPr>
            </w:pPr>
          </w:p>
        </w:tc>
      </w:tr>
      <w:tr w:rsidR="00E348E4" w:rsidRPr="00AF7F7C" w:rsidTr="005B537C">
        <w:trPr>
          <w:trHeight w:val="330"/>
        </w:trPr>
        <w:tc>
          <w:tcPr>
            <w:tcW w:w="619" w:type="pct"/>
            <w:vMerge/>
            <w:vAlign w:val="center"/>
          </w:tcPr>
          <w:p w:rsidR="00E348E4" w:rsidRPr="00AF7F7C" w:rsidRDefault="00E348E4" w:rsidP="00E348E4">
            <w:pPr>
              <w:widowControl/>
              <w:adjustRightInd/>
              <w:snapToGrid/>
              <w:rPr>
                <w:rFonts w:cs="新細明體"/>
                <w:color w:val="000000"/>
                <w:kern w:val="0"/>
              </w:rPr>
            </w:pPr>
          </w:p>
        </w:tc>
        <w:tc>
          <w:tcPr>
            <w:tcW w:w="1752" w:type="pct"/>
            <w:shd w:val="clear" w:color="auto" w:fill="auto"/>
            <w:vAlign w:val="center"/>
          </w:tcPr>
          <w:p w:rsidR="00E348E4" w:rsidRPr="00AF7F7C" w:rsidRDefault="00E348E4" w:rsidP="00E348E4">
            <w:pPr>
              <w:widowControl/>
              <w:adjustRightInd/>
              <w:snapToGrid/>
              <w:jc w:val="both"/>
              <w:rPr>
                <w:rFonts w:cs="新細明體"/>
                <w:color w:val="000000"/>
                <w:kern w:val="0"/>
              </w:rPr>
            </w:pPr>
            <w:r w:rsidRPr="00DC4931">
              <w:rPr>
                <w:rFonts w:hint="eastAsia"/>
              </w:rPr>
              <w:t>引水地點恢復原狀照片</w:t>
            </w:r>
          </w:p>
        </w:tc>
        <w:tc>
          <w:tcPr>
            <w:tcW w:w="216" w:type="pct"/>
            <w:shd w:val="clear" w:color="auto" w:fill="auto"/>
            <w:vAlign w:val="center"/>
          </w:tcPr>
          <w:p w:rsidR="00E348E4" w:rsidRDefault="00E348E4" w:rsidP="00E348E4">
            <w:pPr>
              <w:widowControl/>
              <w:adjustRightInd/>
              <w:snapToGrid/>
              <w:jc w:val="center"/>
              <w:rPr>
                <w:rFonts w:ascii="MS Mincho" w:eastAsia="MS Mincho" w:hAnsi="MS Mincho" w:cs="MS Mincho"/>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16" w:type="pct"/>
            <w:shd w:val="clear" w:color="auto" w:fill="auto"/>
            <w:vAlign w:val="center"/>
          </w:tcPr>
          <w:p w:rsidR="00E348E4" w:rsidRPr="00AF7F7C" w:rsidRDefault="00E348E4" w:rsidP="00E348E4">
            <w:pPr>
              <w:widowControl/>
              <w:adjustRightInd/>
              <w:snapToGrid/>
              <w:jc w:val="center"/>
              <w:rPr>
                <w:rFonts w:ascii="Wingdings 3" w:eastAsia="新細明體" w:hAnsi="Wingdings 3" w:cs="新細明體"/>
                <w:color w:val="000000"/>
                <w:kern w:val="0"/>
              </w:rPr>
            </w:pPr>
          </w:p>
        </w:tc>
        <w:tc>
          <w:tcPr>
            <w:tcW w:w="220" w:type="pct"/>
            <w:shd w:val="clear" w:color="auto" w:fill="auto"/>
            <w:vAlign w:val="center"/>
          </w:tcPr>
          <w:p w:rsidR="00E348E4" w:rsidRPr="00AF7F7C" w:rsidRDefault="00E348E4" w:rsidP="00E348E4">
            <w:pPr>
              <w:widowControl/>
              <w:adjustRightInd/>
              <w:snapToGrid/>
              <w:jc w:val="center"/>
              <w:rPr>
                <w:rFonts w:cs="新細明體"/>
                <w:color w:val="000000"/>
                <w:kern w:val="0"/>
              </w:rPr>
            </w:pPr>
            <w:r>
              <w:rPr>
                <w:rFonts w:ascii="MS Mincho" w:eastAsia="MS Mincho" w:hAnsi="MS Mincho" w:cs="MS Mincho" w:hint="eastAsia"/>
                <w:color w:val="000000"/>
                <w:kern w:val="0"/>
              </w:rPr>
              <w:t>✓</w:t>
            </w:r>
          </w:p>
        </w:tc>
        <w:tc>
          <w:tcPr>
            <w:tcW w:w="1545" w:type="pct"/>
            <w:gridSpan w:val="2"/>
            <w:shd w:val="clear" w:color="auto" w:fill="auto"/>
            <w:vAlign w:val="center"/>
          </w:tcPr>
          <w:p w:rsidR="00E348E4" w:rsidRPr="00AF7F7C" w:rsidRDefault="004435CD" w:rsidP="00E348E4">
            <w:pPr>
              <w:widowControl/>
              <w:adjustRightInd/>
              <w:snapToGrid/>
              <w:rPr>
                <w:rFonts w:cs="新細明體"/>
                <w:color w:val="000000"/>
                <w:kern w:val="0"/>
              </w:rPr>
            </w:pPr>
            <w:r>
              <w:rPr>
                <w:rFonts w:hint="eastAsia"/>
              </w:rPr>
              <w:t>施工前、施工中、完工後照片</w:t>
            </w:r>
          </w:p>
        </w:tc>
      </w:tr>
    </w:tbl>
    <w:p w:rsidR="00B643FD" w:rsidRDefault="00B643FD" w:rsidP="00B643FD"/>
    <w:p w:rsidR="00B643FD" w:rsidRDefault="00B643FD" w:rsidP="00B643FD">
      <w:pPr>
        <w:sectPr w:rsidR="00B643FD" w:rsidSect="008E015A">
          <w:pgSz w:w="11906" w:h="16838" w:code="9"/>
          <w:pgMar w:top="720" w:right="720" w:bottom="720" w:left="720" w:header="851" w:footer="425" w:gutter="0"/>
          <w:cols w:space="425"/>
          <w:docGrid w:linePitch="360"/>
        </w:sectPr>
      </w:pPr>
    </w:p>
    <w:p w:rsidR="00935FEF" w:rsidRDefault="00935FEF" w:rsidP="00FA5DE1">
      <w:pPr>
        <w:pStyle w:val="a"/>
        <w:tabs>
          <w:tab w:val="clear" w:pos="1134"/>
        </w:tabs>
        <w:spacing w:before="120" w:after="120"/>
      </w:pPr>
      <w:bookmarkStart w:id="219" w:name="_Ref508216449"/>
      <w:bookmarkStart w:id="220" w:name="_Toc508217303"/>
      <w:bookmarkStart w:id="221" w:name="_Ref508262454"/>
      <w:bookmarkStart w:id="222" w:name="_Ref508641681"/>
      <w:bookmarkStart w:id="223" w:name="_Toc508702128"/>
      <w:bookmarkEnd w:id="215"/>
      <w:bookmarkEnd w:id="216"/>
      <w:bookmarkEnd w:id="217"/>
      <w:bookmarkEnd w:id="218"/>
      <w:r w:rsidRPr="00B81A7E">
        <w:rPr>
          <w:rFonts w:hint="eastAsia"/>
        </w:rPr>
        <w:t>歷年逐月引用水量紀錄表</w:t>
      </w:r>
      <w:bookmarkEnd w:id="219"/>
      <w:bookmarkEnd w:id="220"/>
      <w:bookmarkEnd w:id="221"/>
      <w:bookmarkEnd w:id="222"/>
      <w:bookmarkEnd w:id="223"/>
    </w:p>
    <w:p w:rsidR="00935FEF" w:rsidRPr="004A0CF4" w:rsidRDefault="00935FEF" w:rsidP="00935FEF">
      <w:pPr>
        <w:spacing w:line="276" w:lineRule="auto"/>
        <w:jc w:val="right"/>
        <w:rPr>
          <w:sz w:val="28"/>
        </w:rPr>
      </w:pPr>
      <w:r w:rsidRPr="004A0CF4">
        <w:rPr>
          <w:rFonts w:hint="eastAsia"/>
          <w:sz w:val="28"/>
        </w:rPr>
        <w:t>單位：立方公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1483"/>
        <w:gridCol w:w="1484"/>
        <w:gridCol w:w="1484"/>
        <w:gridCol w:w="1484"/>
        <w:gridCol w:w="1484"/>
        <w:gridCol w:w="1484"/>
        <w:gridCol w:w="1484"/>
      </w:tblGrid>
      <w:tr w:rsidR="00935FEF" w:rsidTr="00B82227">
        <w:trPr>
          <w:jc w:val="center"/>
        </w:trPr>
        <w:tc>
          <w:tcPr>
            <w:tcW w:w="1483" w:type="dxa"/>
            <w:tcBorders>
              <w:bottom w:val="single" w:sz="12" w:space="0" w:color="000000" w:themeColor="text1"/>
              <w:tl2br w:val="single" w:sz="6" w:space="0" w:color="000000"/>
            </w:tcBorders>
          </w:tcPr>
          <w:p w:rsidR="00935FEF" w:rsidRDefault="00935FEF" w:rsidP="00B82227">
            <w:pPr>
              <w:autoSpaceDE w:val="0"/>
              <w:autoSpaceDN w:val="0"/>
              <w:spacing w:line="400" w:lineRule="exact"/>
              <w:jc w:val="right"/>
              <w:rPr>
                <w:color w:val="000000"/>
              </w:rPr>
            </w:pPr>
            <w:r>
              <w:rPr>
                <w:rFonts w:hint="eastAsia"/>
                <w:color w:val="000000"/>
              </w:rPr>
              <w:t>年別</w:t>
            </w:r>
          </w:p>
          <w:p w:rsidR="00935FEF" w:rsidRDefault="00935FEF" w:rsidP="00B82227">
            <w:pPr>
              <w:autoSpaceDE w:val="0"/>
              <w:autoSpaceDN w:val="0"/>
              <w:spacing w:line="400" w:lineRule="exact"/>
              <w:rPr>
                <w:color w:val="000000" w:themeColor="text1"/>
              </w:rPr>
            </w:pPr>
            <w:r w:rsidRPr="47724974">
              <w:rPr>
                <w:rFonts w:hint="eastAsia"/>
                <w:color w:val="000000" w:themeColor="text1"/>
              </w:rPr>
              <w:t xml:space="preserve">   月別</w:t>
            </w: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c>
          <w:tcPr>
            <w:tcW w:w="1484" w:type="dxa"/>
            <w:tcBorders>
              <w:bottom w:val="single" w:sz="12" w:space="0" w:color="000000" w:themeColor="text1"/>
            </w:tcBorders>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Borders>
              <w:top w:val="nil"/>
            </w:tcBorders>
          </w:tcPr>
          <w:p w:rsidR="00935FEF" w:rsidRDefault="00935FEF" w:rsidP="00B82227">
            <w:pPr>
              <w:autoSpaceDE w:val="0"/>
              <w:autoSpaceDN w:val="0"/>
              <w:spacing w:line="400" w:lineRule="exact"/>
              <w:jc w:val="center"/>
              <w:rPr>
                <w:color w:val="000000"/>
              </w:rPr>
            </w:pPr>
            <w:r>
              <w:rPr>
                <w:rFonts w:hint="eastAsia"/>
                <w:color w:val="000000"/>
              </w:rPr>
              <w:t>一月</w:t>
            </w:r>
          </w:p>
        </w:tc>
        <w:tc>
          <w:tcPr>
            <w:tcW w:w="1484" w:type="dxa"/>
            <w:tcBorders>
              <w:top w:val="nil"/>
            </w:tcBorders>
          </w:tcPr>
          <w:p w:rsidR="00935FEF" w:rsidRDefault="00935FEF" w:rsidP="00B82227">
            <w:pPr>
              <w:autoSpaceDE w:val="0"/>
              <w:autoSpaceDN w:val="0"/>
              <w:spacing w:line="400" w:lineRule="exact"/>
              <w:jc w:val="right"/>
              <w:rPr>
                <w:color w:val="000000"/>
              </w:rPr>
            </w:pPr>
          </w:p>
        </w:tc>
        <w:tc>
          <w:tcPr>
            <w:tcW w:w="1484" w:type="dxa"/>
            <w:tcBorders>
              <w:top w:val="nil"/>
            </w:tcBorders>
          </w:tcPr>
          <w:p w:rsidR="00935FEF" w:rsidRDefault="00935FEF" w:rsidP="00B82227">
            <w:pPr>
              <w:autoSpaceDE w:val="0"/>
              <w:autoSpaceDN w:val="0"/>
              <w:spacing w:line="400" w:lineRule="exact"/>
              <w:jc w:val="right"/>
              <w:rPr>
                <w:color w:val="000000"/>
              </w:rPr>
            </w:pPr>
          </w:p>
        </w:tc>
        <w:tc>
          <w:tcPr>
            <w:tcW w:w="1484" w:type="dxa"/>
            <w:tcBorders>
              <w:top w:val="nil"/>
            </w:tcBorders>
          </w:tcPr>
          <w:p w:rsidR="00935FEF" w:rsidRDefault="00935FEF" w:rsidP="00B82227">
            <w:pPr>
              <w:autoSpaceDE w:val="0"/>
              <w:autoSpaceDN w:val="0"/>
              <w:spacing w:line="400" w:lineRule="exact"/>
              <w:jc w:val="right"/>
              <w:rPr>
                <w:color w:val="000000"/>
              </w:rPr>
            </w:pPr>
          </w:p>
        </w:tc>
        <w:tc>
          <w:tcPr>
            <w:tcW w:w="1484" w:type="dxa"/>
            <w:tcBorders>
              <w:top w:val="nil"/>
            </w:tcBorders>
          </w:tcPr>
          <w:p w:rsidR="00935FEF" w:rsidRDefault="00935FEF" w:rsidP="00B82227">
            <w:pPr>
              <w:autoSpaceDE w:val="0"/>
              <w:autoSpaceDN w:val="0"/>
              <w:spacing w:line="400" w:lineRule="exact"/>
              <w:jc w:val="right"/>
              <w:rPr>
                <w:color w:val="000000"/>
              </w:rPr>
            </w:pPr>
          </w:p>
        </w:tc>
        <w:tc>
          <w:tcPr>
            <w:tcW w:w="1484" w:type="dxa"/>
            <w:tcBorders>
              <w:top w:val="nil"/>
            </w:tcBorders>
          </w:tcPr>
          <w:p w:rsidR="00935FEF" w:rsidRDefault="00935FEF" w:rsidP="00B82227">
            <w:pPr>
              <w:autoSpaceDE w:val="0"/>
              <w:autoSpaceDN w:val="0"/>
              <w:spacing w:line="400" w:lineRule="exact"/>
              <w:jc w:val="right"/>
              <w:rPr>
                <w:color w:val="000000"/>
              </w:rPr>
            </w:pPr>
          </w:p>
        </w:tc>
        <w:tc>
          <w:tcPr>
            <w:tcW w:w="1484" w:type="dxa"/>
            <w:tcBorders>
              <w:top w:val="nil"/>
            </w:tcBorders>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二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三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四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五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六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七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八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九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十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十一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十二月</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r w:rsidR="00935FEF" w:rsidTr="00B82227">
        <w:trPr>
          <w:trHeight w:hRule="exact" w:val="600"/>
          <w:jc w:val="center"/>
        </w:trPr>
        <w:tc>
          <w:tcPr>
            <w:tcW w:w="1483" w:type="dxa"/>
          </w:tcPr>
          <w:p w:rsidR="00935FEF" w:rsidRDefault="00935FEF" w:rsidP="00B82227">
            <w:pPr>
              <w:autoSpaceDE w:val="0"/>
              <w:autoSpaceDN w:val="0"/>
              <w:spacing w:line="400" w:lineRule="exact"/>
              <w:jc w:val="center"/>
              <w:rPr>
                <w:color w:val="000000"/>
              </w:rPr>
            </w:pPr>
            <w:r>
              <w:rPr>
                <w:rFonts w:hint="eastAsia"/>
                <w:color w:val="000000"/>
              </w:rPr>
              <w:t>備</w:t>
            </w:r>
            <w:r>
              <w:rPr>
                <w:color w:val="000000"/>
              </w:rPr>
              <w:t xml:space="preserve">  </w:t>
            </w:r>
            <w:r>
              <w:rPr>
                <w:rFonts w:hint="eastAsia"/>
                <w:color w:val="000000"/>
              </w:rPr>
              <w:t>註</w:t>
            </w: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c>
          <w:tcPr>
            <w:tcW w:w="1484" w:type="dxa"/>
          </w:tcPr>
          <w:p w:rsidR="00935FEF" w:rsidRDefault="00935FEF" w:rsidP="00B82227">
            <w:pPr>
              <w:autoSpaceDE w:val="0"/>
              <w:autoSpaceDN w:val="0"/>
              <w:spacing w:line="400" w:lineRule="exact"/>
              <w:jc w:val="right"/>
              <w:rPr>
                <w:color w:val="000000"/>
              </w:rPr>
            </w:pPr>
          </w:p>
        </w:tc>
      </w:tr>
    </w:tbl>
    <w:p w:rsidR="00935FEF" w:rsidRDefault="00935FEF" w:rsidP="00935FEF">
      <w:pPr>
        <w:ind w:firstLine="180"/>
        <w:rPr>
          <w:color w:val="000000"/>
        </w:rPr>
      </w:pPr>
    </w:p>
    <w:p w:rsidR="00935FEF" w:rsidRDefault="00935FEF" w:rsidP="00935FEF">
      <w:pPr>
        <w:ind w:firstLine="180"/>
        <w:rPr>
          <w:color w:val="000000"/>
          <w:sz w:val="28"/>
        </w:rPr>
      </w:pPr>
      <w:r>
        <w:rPr>
          <w:rFonts w:hint="eastAsia"/>
          <w:color w:val="000000"/>
          <w:sz w:val="28"/>
        </w:rPr>
        <w:t>備註：</w:t>
      </w:r>
    </w:p>
    <w:p w:rsidR="00935FEF" w:rsidRDefault="00935FEF" w:rsidP="00A437E3">
      <w:pPr>
        <w:numPr>
          <w:ilvl w:val="0"/>
          <w:numId w:val="10"/>
        </w:numPr>
        <w:tabs>
          <w:tab w:val="clear" w:pos="240"/>
        </w:tabs>
        <w:snapToGrid/>
        <w:spacing w:line="360" w:lineRule="atLeast"/>
        <w:ind w:left="993" w:hanging="573"/>
        <w:textAlignment w:val="baseline"/>
        <w:rPr>
          <w:color w:val="000000"/>
          <w:sz w:val="28"/>
        </w:rPr>
      </w:pPr>
      <w:r>
        <w:rPr>
          <w:rFonts w:hint="eastAsia"/>
          <w:color w:val="000000"/>
          <w:sz w:val="28"/>
        </w:rPr>
        <w:t>申請水權之展限登記或</w:t>
      </w:r>
      <w:r>
        <w:rPr>
          <w:rFonts w:hint="eastAsia"/>
          <w:color w:val="000000"/>
          <w:spacing w:val="-6"/>
          <w:sz w:val="28"/>
        </w:rPr>
        <w:t>逾限申請展限登記按新水權案處理</w:t>
      </w:r>
      <w:r>
        <w:rPr>
          <w:rFonts w:hint="eastAsia"/>
          <w:color w:val="000000"/>
          <w:sz w:val="28"/>
        </w:rPr>
        <w:t>、移轉登記、變更登記、消滅登記者適用。</w:t>
      </w:r>
    </w:p>
    <w:p w:rsidR="00935FEF" w:rsidRDefault="00935FEF" w:rsidP="00935FEF">
      <w:pPr>
        <w:numPr>
          <w:ilvl w:val="0"/>
          <w:numId w:val="10"/>
        </w:numPr>
        <w:tabs>
          <w:tab w:val="clear" w:pos="240"/>
          <w:tab w:val="num" w:pos="660"/>
        </w:tabs>
        <w:snapToGrid/>
        <w:spacing w:line="360" w:lineRule="atLeast"/>
        <w:ind w:left="660"/>
        <w:textAlignment w:val="baseline"/>
        <w:rPr>
          <w:color w:val="000000"/>
          <w:sz w:val="28"/>
        </w:rPr>
      </w:pPr>
      <w:r w:rsidRPr="004A0CF4">
        <w:rPr>
          <w:rFonts w:hint="eastAsia"/>
          <w:color w:val="000000"/>
          <w:sz w:val="28"/>
        </w:rPr>
        <w:t>申請水權取得登記者免填。</w:t>
      </w:r>
    </w:p>
    <w:p w:rsidR="002D5E67" w:rsidRDefault="002D5E67" w:rsidP="002D5E67">
      <w:pPr>
        <w:numPr>
          <w:ilvl w:val="0"/>
          <w:numId w:val="10"/>
        </w:numPr>
        <w:tabs>
          <w:tab w:val="clear" w:pos="240"/>
        </w:tabs>
        <w:snapToGrid/>
        <w:spacing w:line="360" w:lineRule="atLeast"/>
        <w:ind w:left="993" w:hanging="573"/>
        <w:textAlignment w:val="baseline"/>
        <w:rPr>
          <w:color w:val="000000"/>
          <w:sz w:val="28"/>
        </w:rPr>
      </w:pPr>
      <w:r w:rsidRPr="003178B9">
        <w:rPr>
          <w:sz w:val="28"/>
          <w:szCs w:val="28"/>
        </w:rPr>
        <w:t>水權人在水權核准年限期間，已於主管機關所設網站定期填報引用水量者，用</w:t>
      </w:r>
      <w:r>
        <w:rPr>
          <w:rFonts w:hint="eastAsia"/>
          <w:sz w:val="28"/>
          <w:szCs w:val="28"/>
        </w:rPr>
        <w:t xml:space="preserve"> </w:t>
      </w:r>
      <w:r w:rsidRPr="003178B9">
        <w:rPr>
          <w:sz w:val="28"/>
          <w:szCs w:val="28"/>
        </w:rPr>
        <w:t>水紀錄免</w:t>
      </w:r>
      <w:r>
        <w:rPr>
          <w:rFonts w:hint="eastAsia"/>
          <w:sz w:val="28"/>
          <w:szCs w:val="28"/>
        </w:rPr>
        <w:t>填</w:t>
      </w:r>
      <w:r w:rsidRPr="003178B9">
        <w:rPr>
          <w:sz w:val="28"/>
          <w:szCs w:val="28"/>
        </w:rPr>
        <w:t>。</w:t>
      </w:r>
    </w:p>
    <w:p w:rsidR="007724D3" w:rsidRPr="007724D3" w:rsidRDefault="007724D3" w:rsidP="008E015A">
      <w:pPr>
        <w:pStyle w:val="a"/>
        <w:numPr>
          <w:ilvl w:val="0"/>
          <w:numId w:val="0"/>
        </w:numPr>
        <w:spacing w:before="120" w:after="120"/>
        <w:ind w:left="794" w:hanging="794"/>
      </w:pPr>
    </w:p>
    <w:sectPr w:rsidR="007724D3" w:rsidRPr="007724D3" w:rsidSect="008E015A">
      <w:pgSz w:w="11906" w:h="16838" w:code="9"/>
      <w:pgMar w:top="720" w:right="720" w:bottom="720" w:left="720" w:header="851" w:footer="425"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4471" w:rsidRDefault="009E4471" w:rsidP="00CB3DA4">
      <w:r>
        <w:separator/>
      </w:r>
    </w:p>
  </w:endnote>
  <w:endnote w:type="continuationSeparator" w:id="0">
    <w:p w:rsidR="009E4471" w:rsidRDefault="009E4471" w:rsidP="00CB3DA4">
      <w:r>
        <w:continuationSeparator/>
      </w:r>
    </w:p>
  </w:endnote>
  <w:endnote w:type="continuationNotice" w:id="1">
    <w:p w:rsidR="009E4471" w:rsidRDefault="009E44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8"/>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華康粗黑體">
    <w:altName w:val="Arial Unicode MS"/>
    <w:charset w:val="88"/>
    <w:family w:val="modern"/>
    <w:pitch w:val="fixed"/>
    <w:sig w:usb0="00000000" w:usb1="28091800" w:usb2="00000016" w:usb3="00000000" w:csb0="001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0BC" w:rsidRDefault="005E30BC" w:rsidP="00CB3DA4">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274084"/>
      <w:docPartObj>
        <w:docPartGallery w:val="Page Numbers (Bottom of Page)"/>
        <w:docPartUnique/>
      </w:docPartObj>
    </w:sdtPr>
    <w:sdtEndPr/>
    <w:sdtContent>
      <w:p w:rsidR="005E30BC" w:rsidRDefault="005E30BC" w:rsidP="00CB3DA4">
        <w:pPr>
          <w:pStyle w:val="ae"/>
          <w:jc w:val="center"/>
        </w:pPr>
        <w:r>
          <w:rPr>
            <w:rFonts w:hint="eastAsia"/>
          </w:rPr>
          <w:t>第</w:t>
        </w:r>
        <w:r w:rsidRPr="47724974">
          <w:rPr>
            <w:sz w:val="24"/>
            <w:szCs w:val="24"/>
            <w:lang w:val="zh-TW"/>
          </w:rPr>
          <w:fldChar w:fldCharType="begin"/>
        </w:r>
        <w:r w:rsidRPr="00A741A7">
          <w:rPr>
            <w:sz w:val="24"/>
            <w:szCs w:val="24"/>
          </w:rPr>
          <w:instrText xml:space="preserve"> PAGE   \* MERGEFORMAT </w:instrText>
        </w:r>
        <w:r w:rsidRPr="47724974">
          <w:rPr>
            <w:sz w:val="24"/>
            <w:szCs w:val="24"/>
            <w:lang w:val="zh-TW"/>
          </w:rPr>
          <w:fldChar w:fldCharType="separate"/>
        </w:r>
        <w:r w:rsidR="00D91284" w:rsidRPr="00D91284">
          <w:rPr>
            <w:noProof/>
            <w:sz w:val="24"/>
            <w:szCs w:val="24"/>
            <w:lang w:val="zh-TW"/>
          </w:rPr>
          <w:t>93</w:t>
        </w:r>
        <w:r w:rsidRPr="47724974">
          <w:rPr>
            <w:sz w:val="24"/>
            <w:szCs w:val="24"/>
            <w:lang w:val="zh-TW"/>
          </w:rPr>
          <w:fldChar w:fldCharType="end"/>
        </w:r>
        <w:r>
          <w:rPr>
            <w:rFonts w:hint="eastAsia"/>
            <w:sz w:val="24"/>
            <w:szCs w:val="24"/>
          </w:rPr>
          <w:t>頁，共</w:t>
        </w:r>
        <w:r w:rsidR="00F90D84">
          <w:rPr>
            <w:rFonts w:hint="eastAsia"/>
            <w:sz w:val="24"/>
            <w:szCs w:val="24"/>
          </w:rPr>
          <w:t>93</w:t>
        </w:r>
        <w:r>
          <w:rPr>
            <w:rFonts w:hint="eastAsia"/>
            <w:sz w:val="24"/>
            <w:szCs w:val="24"/>
          </w:rPr>
          <w:t>頁</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4471" w:rsidRDefault="009E4471" w:rsidP="00CB3DA4">
      <w:r>
        <w:separator/>
      </w:r>
    </w:p>
  </w:footnote>
  <w:footnote w:type="continuationSeparator" w:id="0">
    <w:p w:rsidR="009E4471" w:rsidRDefault="009E4471" w:rsidP="00CB3DA4">
      <w:r>
        <w:continuationSeparator/>
      </w:r>
    </w:p>
  </w:footnote>
  <w:footnote w:type="continuationNotice" w:id="1">
    <w:p w:rsidR="009E4471" w:rsidRDefault="009E447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E4408"/>
    <w:multiLevelType w:val="multilevel"/>
    <w:tmpl w:val="A258AAEC"/>
    <w:lvl w:ilvl="0">
      <w:start w:val="1"/>
      <w:numFmt w:val="taiwaneseCountingThousand"/>
      <w:pStyle w:val="1"/>
      <w:suff w:val="nothing"/>
      <w:lvlText w:val="第%1章 "/>
      <w:lvlJc w:val="left"/>
      <w:pPr>
        <w:ind w:left="0" w:firstLine="0"/>
      </w:pPr>
      <w:rPr>
        <w:rFonts w:ascii="Times New Roman" w:eastAsia="標楷體" w:hAnsi="Times New Roman" w:hint="default"/>
        <w:b/>
        <w:i w:val="0"/>
        <w:sz w:val="28"/>
        <w:szCs w:val="36"/>
        <w:lang w:val="en-US"/>
      </w:rPr>
    </w:lvl>
    <w:lvl w:ilvl="1">
      <w:start w:val="1"/>
      <w:numFmt w:val="taiwaneseCountingThousand"/>
      <w:pStyle w:val="2"/>
      <w:lvlText w:val="第%2節"/>
      <w:lvlJc w:val="left"/>
      <w:pPr>
        <w:tabs>
          <w:tab w:val="num" w:pos="1191"/>
        </w:tabs>
        <w:ind w:left="1191" w:hanging="1191"/>
      </w:pPr>
      <w:rPr>
        <w:rFonts w:ascii="Times New Roman" w:eastAsia="標楷體" w:hAnsi="Times New Roman" w:hint="default"/>
        <w:b/>
        <w:bCs w:val="0"/>
        <w:i w:val="0"/>
        <w:iCs w:val="0"/>
        <w:caps w:val="0"/>
        <w:strike w:val="0"/>
        <w:dstrike w:val="0"/>
        <w:vanish w:val="0"/>
        <w:color w:val="000000"/>
        <w:spacing w:val="0"/>
        <w:position w:val="0"/>
        <w:sz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taiwaneseCountingThousand"/>
      <w:pStyle w:val="3"/>
      <w:suff w:val="nothing"/>
      <w:lvlText w:val="%3、"/>
      <w:lvlJc w:val="right"/>
      <w:pPr>
        <w:ind w:left="1191" w:firstLine="0"/>
      </w:pPr>
      <w:rPr>
        <w:rFonts w:ascii="Times New Roman" w:eastAsia="標楷體" w:hAnsi="Times New Roman" w:hint="default"/>
        <w:b w:val="0"/>
        <w:i w:val="0"/>
        <w:sz w:val="24"/>
        <w:szCs w:val="24"/>
        <w:lang w:val="en-US"/>
      </w:rPr>
    </w:lvl>
    <w:lvl w:ilvl="3">
      <w:start w:val="1"/>
      <w:numFmt w:val="taiwaneseCountingThousand"/>
      <w:pStyle w:val="4"/>
      <w:suff w:val="nothing"/>
      <w:lvlText w:val="（%4）"/>
      <w:lvlJc w:val="right"/>
      <w:pPr>
        <w:ind w:left="1560" w:firstLine="0"/>
      </w:pPr>
      <w:rPr>
        <w:rFonts w:ascii="Times New Roman" w:eastAsia="標楷體" w:hAnsi="Times New Roman" w:cs="Times New Roman" w:hint="default"/>
        <w:b w:val="0"/>
        <w:bCs w:val="0"/>
        <w:i w:val="0"/>
        <w:iCs w:val="0"/>
        <w:caps w:val="0"/>
        <w:smallCaps w:val="0"/>
        <w:strike w:val="0"/>
        <w:dstrike w:val="0"/>
        <w:noProof w:val="0"/>
        <w:vanish w:val="0"/>
        <w:color w:val="000000"/>
        <w:spacing w:val="0"/>
        <w:position w:val="0"/>
        <w:sz w:val="24"/>
        <w:u w:val="none"/>
        <w:effect w:val="none"/>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w:lvlJc w:val="right"/>
      <w:pPr>
        <w:ind w:left="2411" w:firstLine="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suff w:val="nothing"/>
      <w:lvlText w:val="（%6）"/>
      <w:lvlJc w:val="right"/>
      <w:pPr>
        <w:ind w:left="3544" w:firstLine="0"/>
      </w:pPr>
      <w:rPr>
        <w:rFonts w:ascii="標楷體" w:eastAsia="標楷體" w:hAnsi="Times New Roman" w:cs="Times New Roman" w:hint="eastAsia"/>
        <w:b w:val="0"/>
        <w:bCs w:val="0"/>
        <w:i w:val="0"/>
        <w:iCs w:val="0"/>
        <w:caps w:val="0"/>
        <w:smallCaps w:val="0"/>
        <w:strike w:val="0"/>
        <w:dstrike w:val="0"/>
        <w:vanish w:val="0"/>
        <w:color w:val="000000"/>
        <w:spacing w:val="0"/>
        <w:position w:val="0"/>
        <w:sz w:val="24"/>
        <w:u w:val="none"/>
        <w:effect w:val="none"/>
        <w:vertAlign w:val="baseline"/>
        <w:em w:val="none"/>
      </w:rPr>
    </w:lvl>
    <w:lvl w:ilvl="6">
      <w:start w:val="1"/>
      <w:numFmt w:val="bullet"/>
      <w:suff w:val="nothing"/>
      <w:lvlText w:val=""/>
      <w:lvlJc w:val="left"/>
      <w:pPr>
        <w:ind w:left="1191" w:firstLine="0"/>
      </w:pPr>
      <w:rPr>
        <w:rFonts w:ascii="Wingdings" w:hAnsi="Wingdings" w:hint="default"/>
        <w:b w:val="0"/>
        <w:i w:val="0"/>
        <w:sz w:val="24"/>
        <w:szCs w:val="24"/>
      </w:rPr>
    </w:lvl>
    <w:lvl w:ilvl="7">
      <w:start w:val="1"/>
      <w:numFmt w:val="upperLetter"/>
      <w:lvlRestart w:val="6"/>
      <w:pStyle w:val="8"/>
      <w:suff w:val="nothing"/>
      <w:lvlText w:val="%8."/>
      <w:lvlJc w:val="right"/>
      <w:pPr>
        <w:ind w:left="1191" w:firstLine="0"/>
      </w:pPr>
      <w:rPr>
        <w:rFonts w:eastAsia="標楷體" w:hint="eastAsia"/>
        <w:b w:val="0"/>
        <w:i w:val="0"/>
        <w:sz w:val="28"/>
        <w:lang w:val="en-US"/>
      </w:rPr>
    </w:lvl>
    <w:lvl w:ilvl="8">
      <w:start w:val="1"/>
      <w:numFmt w:val="lowerLetter"/>
      <w:suff w:val="nothing"/>
      <w:lvlText w:val="%9."/>
      <w:lvlJc w:val="right"/>
      <w:pPr>
        <w:ind w:left="1191" w:firstLine="0"/>
      </w:pPr>
      <w:rPr>
        <w:rFonts w:ascii="Times New Roman" w:eastAsia="標楷體" w:hAnsi="Times New Roman" w:hint="default"/>
        <w:b w:val="0"/>
        <w:i w:val="0"/>
        <w:color w:val="auto"/>
        <w:sz w:val="28"/>
      </w:rPr>
    </w:lvl>
  </w:abstractNum>
  <w:abstractNum w:abstractNumId="1">
    <w:nsid w:val="1B8D1E2D"/>
    <w:multiLevelType w:val="hybridMultilevel"/>
    <w:tmpl w:val="F01AC7B2"/>
    <w:lvl w:ilvl="0" w:tplc="6DF014C0">
      <w:start w:val="1"/>
      <w:numFmt w:val="taiwaneseCountingThousand"/>
      <w:pStyle w:val="a"/>
      <w:lvlText w:val="附錄%1"/>
      <w:lvlJc w:val="left"/>
      <w:pPr>
        <w:tabs>
          <w:tab w:val="num" w:pos="1191"/>
        </w:tabs>
        <w:ind w:left="794" w:hanging="794"/>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33A25D8"/>
    <w:multiLevelType w:val="hybridMultilevel"/>
    <w:tmpl w:val="D8C0D086"/>
    <w:lvl w:ilvl="0" w:tplc="F1E0DD64">
      <w:start w:val="1"/>
      <w:numFmt w:val="ideographLegalTraditional"/>
      <w:lvlText w:val="%1、"/>
      <w:lvlJc w:val="left"/>
      <w:pPr>
        <w:ind w:left="480" w:hanging="480"/>
      </w:pPr>
      <w:rPr>
        <w:rFonts w:ascii="標楷體" w:eastAsia="標楷體" w:hint="eastAsia"/>
        <w:b w:val="0"/>
        <w:i w:val="0"/>
        <w:sz w:val="28"/>
      </w:rPr>
    </w:lvl>
    <w:lvl w:ilvl="1" w:tplc="04090019" w:tentative="1">
      <w:start w:val="1"/>
      <w:numFmt w:val="ideographTraditional"/>
      <w:lvlText w:val="%2、"/>
      <w:lvlJc w:val="left"/>
      <w:pPr>
        <w:ind w:left="960" w:hanging="480"/>
      </w:pPr>
    </w:lvl>
    <w:lvl w:ilvl="2" w:tplc="0409001B" w:tentative="1">
      <w:start w:val="1"/>
      <w:numFmt w:val="lowerRoman"/>
      <w:pStyle w:val="a0"/>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40233150"/>
    <w:multiLevelType w:val="hybridMultilevel"/>
    <w:tmpl w:val="5D26D0D2"/>
    <w:lvl w:ilvl="0" w:tplc="5442F926">
      <w:start w:val="1"/>
      <w:numFmt w:val="taiwaneseCountingThousand"/>
      <w:pStyle w:val="a1"/>
      <w:suff w:val="nothing"/>
      <w:lvlText w:val="%1、"/>
      <w:lvlJc w:val="left"/>
      <w:pPr>
        <w:ind w:left="480" w:hanging="4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
    <w:nsid w:val="477C2B81"/>
    <w:multiLevelType w:val="hybridMultilevel"/>
    <w:tmpl w:val="19F4F218"/>
    <w:lvl w:ilvl="0" w:tplc="6FEC3CBE">
      <w:start w:val="1"/>
      <w:numFmt w:val="bullet"/>
      <w:pStyle w:val="10"/>
      <w:lvlText w:val=""/>
      <w:lvlJc w:val="left"/>
      <w:pPr>
        <w:ind w:left="680" w:firstLine="0"/>
      </w:pPr>
      <w:rPr>
        <w:rFonts w:ascii="Wingdings" w:hAnsi="Wingdings" w:hint="default"/>
      </w:rPr>
    </w:lvl>
    <w:lvl w:ilvl="1" w:tplc="04090003" w:tentative="1">
      <w:start w:val="1"/>
      <w:numFmt w:val="bullet"/>
      <w:lvlText w:val=""/>
      <w:lvlJc w:val="left"/>
      <w:pPr>
        <w:ind w:left="1210" w:hanging="480"/>
      </w:pPr>
      <w:rPr>
        <w:rFonts w:ascii="Wingdings" w:hAnsi="Wingdings" w:hint="default"/>
      </w:rPr>
    </w:lvl>
    <w:lvl w:ilvl="2" w:tplc="04090005" w:tentative="1">
      <w:start w:val="1"/>
      <w:numFmt w:val="bullet"/>
      <w:lvlText w:val=""/>
      <w:lvlJc w:val="left"/>
      <w:pPr>
        <w:ind w:left="1690" w:hanging="480"/>
      </w:pPr>
      <w:rPr>
        <w:rFonts w:ascii="Wingdings" w:hAnsi="Wingdings" w:hint="default"/>
      </w:rPr>
    </w:lvl>
    <w:lvl w:ilvl="3" w:tplc="04090001" w:tentative="1">
      <w:start w:val="1"/>
      <w:numFmt w:val="bullet"/>
      <w:lvlText w:val=""/>
      <w:lvlJc w:val="left"/>
      <w:pPr>
        <w:ind w:left="2170" w:hanging="480"/>
      </w:pPr>
      <w:rPr>
        <w:rFonts w:ascii="Wingdings" w:hAnsi="Wingdings" w:hint="default"/>
      </w:rPr>
    </w:lvl>
    <w:lvl w:ilvl="4" w:tplc="04090003" w:tentative="1">
      <w:start w:val="1"/>
      <w:numFmt w:val="bullet"/>
      <w:lvlText w:val=""/>
      <w:lvlJc w:val="left"/>
      <w:pPr>
        <w:ind w:left="2650" w:hanging="480"/>
      </w:pPr>
      <w:rPr>
        <w:rFonts w:ascii="Wingdings" w:hAnsi="Wingdings" w:hint="default"/>
      </w:rPr>
    </w:lvl>
    <w:lvl w:ilvl="5" w:tplc="04090005" w:tentative="1">
      <w:start w:val="1"/>
      <w:numFmt w:val="bullet"/>
      <w:lvlText w:val=""/>
      <w:lvlJc w:val="left"/>
      <w:pPr>
        <w:ind w:left="3130" w:hanging="480"/>
      </w:pPr>
      <w:rPr>
        <w:rFonts w:ascii="Wingdings" w:hAnsi="Wingdings" w:hint="default"/>
      </w:rPr>
    </w:lvl>
    <w:lvl w:ilvl="6" w:tplc="04090001" w:tentative="1">
      <w:start w:val="1"/>
      <w:numFmt w:val="bullet"/>
      <w:lvlText w:val=""/>
      <w:lvlJc w:val="left"/>
      <w:pPr>
        <w:ind w:left="3610" w:hanging="480"/>
      </w:pPr>
      <w:rPr>
        <w:rFonts w:ascii="Wingdings" w:hAnsi="Wingdings" w:hint="default"/>
      </w:rPr>
    </w:lvl>
    <w:lvl w:ilvl="7" w:tplc="04090003" w:tentative="1">
      <w:start w:val="1"/>
      <w:numFmt w:val="bullet"/>
      <w:lvlText w:val=""/>
      <w:lvlJc w:val="left"/>
      <w:pPr>
        <w:ind w:left="4090" w:hanging="480"/>
      </w:pPr>
      <w:rPr>
        <w:rFonts w:ascii="Wingdings" w:hAnsi="Wingdings" w:hint="default"/>
      </w:rPr>
    </w:lvl>
    <w:lvl w:ilvl="8" w:tplc="04090005" w:tentative="1">
      <w:start w:val="1"/>
      <w:numFmt w:val="bullet"/>
      <w:lvlText w:val=""/>
      <w:lvlJc w:val="left"/>
      <w:pPr>
        <w:ind w:left="4570" w:hanging="480"/>
      </w:pPr>
      <w:rPr>
        <w:rFonts w:ascii="Wingdings" w:hAnsi="Wingdings" w:hint="default"/>
      </w:rPr>
    </w:lvl>
  </w:abstractNum>
  <w:abstractNum w:abstractNumId="5">
    <w:nsid w:val="47CC270D"/>
    <w:multiLevelType w:val="hybridMultilevel"/>
    <w:tmpl w:val="8578B822"/>
    <w:lvl w:ilvl="0" w:tplc="02C8F4C8">
      <w:start w:val="1"/>
      <w:numFmt w:val="bullet"/>
      <w:pStyle w:val="7"/>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48564A65"/>
    <w:multiLevelType w:val="singleLevel"/>
    <w:tmpl w:val="8A267608"/>
    <w:lvl w:ilvl="0">
      <w:start w:val="1"/>
      <w:numFmt w:val="decimal"/>
      <w:lvlText w:val="%1."/>
      <w:lvlJc w:val="left"/>
      <w:pPr>
        <w:tabs>
          <w:tab w:val="num" w:pos="240"/>
        </w:tabs>
        <w:ind w:left="240" w:hanging="240"/>
      </w:pPr>
      <w:rPr>
        <w:rFonts w:hint="default"/>
      </w:rPr>
    </w:lvl>
  </w:abstractNum>
  <w:abstractNum w:abstractNumId="7">
    <w:nsid w:val="56F37CC8"/>
    <w:multiLevelType w:val="hybridMultilevel"/>
    <w:tmpl w:val="98FEBAEA"/>
    <w:lvl w:ilvl="0" w:tplc="35A0B772">
      <w:start w:val="1"/>
      <w:numFmt w:val="lowerLetter"/>
      <w:pStyle w:val="9"/>
      <w:lvlText w:val="（%1）"/>
      <w:lvlJc w:val="center"/>
      <w:pPr>
        <w:ind w:left="2805" w:hanging="480"/>
      </w:pPr>
      <w:rPr>
        <w:rFonts w:hint="eastAsia"/>
      </w:rPr>
    </w:lvl>
    <w:lvl w:ilvl="1" w:tplc="04090019" w:tentative="1">
      <w:start w:val="1"/>
      <w:numFmt w:val="ideographTraditional"/>
      <w:lvlText w:val="%2、"/>
      <w:lvlJc w:val="left"/>
      <w:pPr>
        <w:ind w:left="3285" w:hanging="480"/>
      </w:pPr>
    </w:lvl>
    <w:lvl w:ilvl="2" w:tplc="0409001B" w:tentative="1">
      <w:start w:val="1"/>
      <w:numFmt w:val="lowerRoman"/>
      <w:lvlText w:val="%3."/>
      <w:lvlJc w:val="right"/>
      <w:pPr>
        <w:ind w:left="3765" w:hanging="480"/>
      </w:pPr>
    </w:lvl>
    <w:lvl w:ilvl="3" w:tplc="0409000F" w:tentative="1">
      <w:start w:val="1"/>
      <w:numFmt w:val="decimal"/>
      <w:lvlText w:val="%4."/>
      <w:lvlJc w:val="left"/>
      <w:pPr>
        <w:ind w:left="4245" w:hanging="480"/>
      </w:pPr>
    </w:lvl>
    <w:lvl w:ilvl="4" w:tplc="04090019" w:tentative="1">
      <w:start w:val="1"/>
      <w:numFmt w:val="ideographTraditional"/>
      <w:lvlText w:val="%5、"/>
      <w:lvlJc w:val="left"/>
      <w:pPr>
        <w:ind w:left="4725" w:hanging="480"/>
      </w:pPr>
    </w:lvl>
    <w:lvl w:ilvl="5" w:tplc="0409001B" w:tentative="1">
      <w:start w:val="1"/>
      <w:numFmt w:val="lowerRoman"/>
      <w:lvlText w:val="%6."/>
      <w:lvlJc w:val="right"/>
      <w:pPr>
        <w:ind w:left="5205" w:hanging="480"/>
      </w:pPr>
    </w:lvl>
    <w:lvl w:ilvl="6" w:tplc="0409000F" w:tentative="1">
      <w:start w:val="1"/>
      <w:numFmt w:val="decimal"/>
      <w:lvlText w:val="%7."/>
      <w:lvlJc w:val="left"/>
      <w:pPr>
        <w:ind w:left="5685" w:hanging="480"/>
      </w:pPr>
    </w:lvl>
    <w:lvl w:ilvl="7" w:tplc="04090019" w:tentative="1">
      <w:start w:val="1"/>
      <w:numFmt w:val="ideographTraditional"/>
      <w:lvlText w:val="%8、"/>
      <w:lvlJc w:val="left"/>
      <w:pPr>
        <w:ind w:left="6165" w:hanging="480"/>
      </w:pPr>
    </w:lvl>
    <w:lvl w:ilvl="8" w:tplc="0409001B" w:tentative="1">
      <w:start w:val="1"/>
      <w:numFmt w:val="lowerRoman"/>
      <w:lvlText w:val="%9."/>
      <w:lvlJc w:val="right"/>
      <w:pPr>
        <w:ind w:left="6645" w:hanging="480"/>
      </w:pPr>
    </w:lvl>
  </w:abstractNum>
  <w:abstractNum w:abstractNumId="8">
    <w:nsid w:val="7A3A61AD"/>
    <w:multiLevelType w:val="hybridMultilevel"/>
    <w:tmpl w:val="44EA5998"/>
    <w:lvl w:ilvl="0" w:tplc="C14635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num>
  <w:num w:numId="6">
    <w:abstractNumId w:val="7"/>
    <w:lvlOverride w:ilvl="0">
      <w:startOverride w:val="1"/>
    </w:lvlOverride>
  </w:num>
  <w:num w:numId="7">
    <w:abstractNumId w:val="7"/>
    <w:lvlOverride w:ilvl="0">
      <w:startOverride w:val="1"/>
    </w:lvlOverride>
  </w:num>
  <w:num w:numId="8">
    <w:abstractNumId w:val="7"/>
    <w:lvlOverride w:ilvl="0">
      <w:startOverride w:val="1"/>
    </w:lvlOverride>
  </w:num>
  <w:num w:numId="9">
    <w:abstractNumId w:val="7"/>
    <w:lvlOverride w:ilvl="0">
      <w:startOverride w:val="1"/>
    </w:lvlOverride>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3"/>
  </w:num>
  <w:num w:numId="16">
    <w:abstractNumId w:val="1"/>
  </w:num>
  <w:num w:numId="17">
    <w:abstractNumId w:val="2"/>
  </w:num>
  <w:num w:numId="18">
    <w:abstractNumId w:val="5"/>
  </w:num>
  <w:num w:numId="19">
    <w:abstractNumId w:val="0"/>
  </w:num>
  <w:num w:numId="20">
    <w:abstractNumId w:val="7"/>
  </w:num>
  <w:num w:numId="21">
    <w:abstractNumId w:val="4"/>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3E4"/>
    <w:rsid w:val="00002617"/>
    <w:rsid w:val="000028B7"/>
    <w:rsid w:val="000038E5"/>
    <w:rsid w:val="000072AE"/>
    <w:rsid w:val="00007ECF"/>
    <w:rsid w:val="000107EA"/>
    <w:rsid w:val="00010FB6"/>
    <w:rsid w:val="00011361"/>
    <w:rsid w:val="00012E21"/>
    <w:rsid w:val="00013842"/>
    <w:rsid w:val="0001424F"/>
    <w:rsid w:val="00017419"/>
    <w:rsid w:val="000218D4"/>
    <w:rsid w:val="0002444D"/>
    <w:rsid w:val="00024C19"/>
    <w:rsid w:val="000274FA"/>
    <w:rsid w:val="00027608"/>
    <w:rsid w:val="00033FB3"/>
    <w:rsid w:val="00034593"/>
    <w:rsid w:val="000369D8"/>
    <w:rsid w:val="0004053F"/>
    <w:rsid w:val="00040ADD"/>
    <w:rsid w:val="00040B32"/>
    <w:rsid w:val="00042316"/>
    <w:rsid w:val="00045474"/>
    <w:rsid w:val="00045D73"/>
    <w:rsid w:val="0004608D"/>
    <w:rsid w:val="000479A7"/>
    <w:rsid w:val="00051451"/>
    <w:rsid w:val="000523DC"/>
    <w:rsid w:val="00052C40"/>
    <w:rsid w:val="00054369"/>
    <w:rsid w:val="000555BA"/>
    <w:rsid w:val="00056B17"/>
    <w:rsid w:val="000577E8"/>
    <w:rsid w:val="0006099D"/>
    <w:rsid w:val="000616BB"/>
    <w:rsid w:val="00062F7F"/>
    <w:rsid w:val="00065650"/>
    <w:rsid w:val="00065D70"/>
    <w:rsid w:val="00067DD1"/>
    <w:rsid w:val="000714CF"/>
    <w:rsid w:val="00072917"/>
    <w:rsid w:val="00073952"/>
    <w:rsid w:val="00074535"/>
    <w:rsid w:val="000745A0"/>
    <w:rsid w:val="00082DE4"/>
    <w:rsid w:val="00084316"/>
    <w:rsid w:val="000843EB"/>
    <w:rsid w:val="00085EFA"/>
    <w:rsid w:val="00087215"/>
    <w:rsid w:val="000875FF"/>
    <w:rsid w:val="000922E4"/>
    <w:rsid w:val="00093008"/>
    <w:rsid w:val="00093623"/>
    <w:rsid w:val="00094FEF"/>
    <w:rsid w:val="00095D58"/>
    <w:rsid w:val="000A1035"/>
    <w:rsid w:val="000A15ED"/>
    <w:rsid w:val="000A1C44"/>
    <w:rsid w:val="000A2D33"/>
    <w:rsid w:val="000A3A01"/>
    <w:rsid w:val="000A3C76"/>
    <w:rsid w:val="000A41DF"/>
    <w:rsid w:val="000A7287"/>
    <w:rsid w:val="000B0FE6"/>
    <w:rsid w:val="000B1D3E"/>
    <w:rsid w:val="000B2DAF"/>
    <w:rsid w:val="000B410A"/>
    <w:rsid w:val="000B6176"/>
    <w:rsid w:val="000B7C53"/>
    <w:rsid w:val="000B7CA0"/>
    <w:rsid w:val="000C06B4"/>
    <w:rsid w:val="000C0D16"/>
    <w:rsid w:val="000C1EB4"/>
    <w:rsid w:val="000C1F99"/>
    <w:rsid w:val="000C1FDA"/>
    <w:rsid w:val="000C2796"/>
    <w:rsid w:val="000C4096"/>
    <w:rsid w:val="000C56E9"/>
    <w:rsid w:val="000C57E3"/>
    <w:rsid w:val="000C643C"/>
    <w:rsid w:val="000C65F1"/>
    <w:rsid w:val="000C7610"/>
    <w:rsid w:val="000C771F"/>
    <w:rsid w:val="000D0787"/>
    <w:rsid w:val="000D1A0C"/>
    <w:rsid w:val="000D1D93"/>
    <w:rsid w:val="000D4EBC"/>
    <w:rsid w:val="000D5C07"/>
    <w:rsid w:val="000D6BED"/>
    <w:rsid w:val="000E0CE1"/>
    <w:rsid w:val="000E104A"/>
    <w:rsid w:val="000E22B7"/>
    <w:rsid w:val="000E23EB"/>
    <w:rsid w:val="000E248B"/>
    <w:rsid w:val="000E3A1D"/>
    <w:rsid w:val="000E495E"/>
    <w:rsid w:val="000E4D0B"/>
    <w:rsid w:val="000E54E7"/>
    <w:rsid w:val="000F17C4"/>
    <w:rsid w:val="000F1C39"/>
    <w:rsid w:val="000F23BD"/>
    <w:rsid w:val="000F2443"/>
    <w:rsid w:val="000F3295"/>
    <w:rsid w:val="000F49B3"/>
    <w:rsid w:val="000F5337"/>
    <w:rsid w:val="000F7756"/>
    <w:rsid w:val="00101BAB"/>
    <w:rsid w:val="001042B0"/>
    <w:rsid w:val="0011065E"/>
    <w:rsid w:val="00110D73"/>
    <w:rsid w:val="001111ED"/>
    <w:rsid w:val="00111A08"/>
    <w:rsid w:val="00111FBD"/>
    <w:rsid w:val="00112741"/>
    <w:rsid w:val="00112B12"/>
    <w:rsid w:val="00112B8C"/>
    <w:rsid w:val="0011641C"/>
    <w:rsid w:val="001207EE"/>
    <w:rsid w:val="00121B52"/>
    <w:rsid w:val="001221BF"/>
    <w:rsid w:val="0012220A"/>
    <w:rsid w:val="00123D04"/>
    <w:rsid w:val="00125AE3"/>
    <w:rsid w:val="00126116"/>
    <w:rsid w:val="001269A2"/>
    <w:rsid w:val="00126AB6"/>
    <w:rsid w:val="00126EEA"/>
    <w:rsid w:val="001271C6"/>
    <w:rsid w:val="00127C86"/>
    <w:rsid w:val="00127E90"/>
    <w:rsid w:val="00130C95"/>
    <w:rsid w:val="0013103F"/>
    <w:rsid w:val="00131ECB"/>
    <w:rsid w:val="00132329"/>
    <w:rsid w:val="00134A40"/>
    <w:rsid w:val="0013603F"/>
    <w:rsid w:val="0013641B"/>
    <w:rsid w:val="00136F8A"/>
    <w:rsid w:val="001429BD"/>
    <w:rsid w:val="00142F7F"/>
    <w:rsid w:val="001439F1"/>
    <w:rsid w:val="00143D27"/>
    <w:rsid w:val="00145806"/>
    <w:rsid w:val="00146315"/>
    <w:rsid w:val="00147549"/>
    <w:rsid w:val="001475AD"/>
    <w:rsid w:val="00152BC1"/>
    <w:rsid w:val="00156FE9"/>
    <w:rsid w:val="0015750A"/>
    <w:rsid w:val="0016276C"/>
    <w:rsid w:val="00163C42"/>
    <w:rsid w:val="00166D49"/>
    <w:rsid w:val="00167A3B"/>
    <w:rsid w:val="0017169F"/>
    <w:rsid w:val="00171B92"/>
    <w:rsid w:val="001720F9"/>
    <w:rsid w:val="00172AA2"/>
    <w:rsid w:val="00174838"/>
    <w:rsid w:val="00175F46"/>
    <w:rsid w:val="001766FB"/>
    <w:rsid w:val="00176E58"/>
    <w:rsid w:val="001800E3"/>
    <w:rsid w:val="00180285"/>
    <w:rsid w:val="00180F49"/>
    <w:rsid w:val="001822AA"/>
    <w:rsid w:val="001824C7"/>
    <w:rsid w:val="00183B28"/>
    <w:rsid w:val="0018447A"/>
    <w:rsid w:val="00184672"/>
    <w:rsid w:val="00185509"/>
    <w:rsid w:val="00186C04"/>
    <w:rsid w:val="00187A17"/>
    <w:rsid w:val="00191FFC"/>
    <w:rsid w:val="00194818"/>
    <w:rsid w:val="00196BE9"/>
    <w:rsid w:val="00196C28"/>
    <w:rsid w:val="00197520"/>
    <w:rsid w:val="001A218D"/>
    <w:rsid w:val="001A74D2"/>
    <w:rsid w:val="001B1C5A"/>
    <w:rsid w:val="001B57CD"/>
    <w:rsid w:val="001B7831"/>
    <w:rsid w:val="001C07C3"/>
    <w:rsid w:val="001C2297"/>
    <w:rsid w:val="001C22AC"/>
    <w:rsid w:val="001C29E4"/>
    <w:rsid w:val="001C3D28"/>
    <w:rsid w:val="001C3F34"/>
    <w:rsid w:val="001C57DB"/>
    <w:rsid w:val="001C61B6"/>
    <w:rsid w:val="001C6691"/>
    <w:rsid w:val="001C7EFF"/>
    <w:rsid w:val="001D26B1"/>
    <w:rsid w:val="001D4C71"/>
    <w:rsid w:val="001D5BF9"/>
    <w:rsid w:val="001D6808"/>
    <w:rsid w:val="001D69C5"/>
    <w:rsid w:val="001D7A70"/>
    <w:rsid w:val="001E01E1"/>
    <w:rsid w:val="001E37C7"/>
    <w:rsid w:val="001E3EE0"/>
    <w:rsid w:val="001E3F15"/>
    <w:rsid w:val="001E41AC"/>
    <w:rsid w:val="001E610A"/>
    <w:rsid w:val="001E6550"/>
    <w:rsid w:val="001E7CA9"/>
    <w:rsid w:val="001F2617"/>
    <w:rsid w:val="001F2960"/>
    <w:rsid w:val="001F3FB1"/>
    <w:rsid w:val="001F58D1"/>
    <w:rsid w:val="001F643E"/>
    <w:rsid w:val="001F6A4A"/>
    <w:rsid w:val="00200981"/>
    <w:rsid w:val="0020339A"/>
    <w:rsid w:val="00204BD4"/>
    <w:rsid w:val="00205243"/>
    <w:rsid w:val="00205FF2"/>
    <w:rsid w:val="00207D93"/>
    <w:rsid w:val="00210306"/>
    <w:rsid w:val="002110D7"/>
    <w:rsid w:val="00213457"/>
    <w:rsid w:val="00213E49"/>
    <w:rsid w:val="00214A20"/>
    <w:rsid w:val="00216B02"/>
    <w:rsid w:val="00217988"/>
    <w:rsid w:val="002205DC"/>
    <w:rsid w:val="00221A99"/>
    <w:rsid w:val="00222ABE"/>
    <w:rsid w:val="0022392A"/>
    <w:rsid w:val="0022468D"/>
    <w:rsid w:val="00224751"/>
    <w:rsid w:val="00224BD4"/>
    <w:rsid w:val="002305BF"/>
    <w:rsid w:val="00231635"/>
    <w:rsid w:val="00232AE2"/>
    <w:rsid w:val="00232E56"/>
    <w:rsid w:val="00233C1C"/>
    <w:rsid w:val="00234593"/>
    <w:rsid w:val="002357BC"/>
    <w:rsid w:val="00237CE4"/>
    <w:rsid w:val="0024063A"/>
    <w:rsid w:val="002418AB"/>
    <w:rsid w:val="00241FAA"/>
    <w:rsid w:val="002431F8"/>
    <w:rsid w:val="00244652"/>
    <w:rsid w:val="00247FAF"/>
    <w:rsid w:val="00250C21"/>
    <w:rsid w:val="002516ED"/>
    <w:rsid w:val="002518CB"/>
    <w:rsid w:val="00251902"/>
    <w:rsid w:val="002525CC"/>
    <w:rsid w:val="00252AB4"/>
    <w:rsid w:val="00255E76"/>
    <w:rsid w:val="002564E5"/>
    <w:rsid w:val="00260140"/>
    <w:rsid w:val="00260EBB"/>
    <w:rsid w:val="0026460E"/>
    <w:rsid w:val="00265524"/>
    <w:rsid w:val="00267E11"/>
    <w:rsid w:val="00273201"/>
    <w:rsid w:val="00275AE2"/>
    <w:rsid w:val="00275DB7"/>
    <w:rsid w:val="002763DF"/>
    <w:rsid w:val="002764B5"/>
    <w:rsid w:val="00277CC2"/>
    <w:rsid w:val="00277CC8"/>
    <w:rsid w:val="002839ED"/>
    <w:rsid w:val="00283EA5"/>
    <w:rsid w:val="002841E6"/>
    <w:rsid w:val="00284764"/>
    <w:rsid w:val="00290AC3"/>
    <w:rsid w:val="002934FD"/>
    <w:rsid w:val="00294A8C"/>
    <w:rsid w:val="0029522C"/>
    <w:rsid w:val="002955C5"/>
    <w:rsid w:val="00297393"/>
    <w:rsid w:val="002A2BF5"/>
    <w:rsid w:val="002A3178"/>
    <w:rsid w:val="002A35CE"/>
    <w:rsid w:val="002A3F2B"/>
    <w:rsid w:val="002A635A"/>
    <w:rsid w:val="002A694B"/>
    <w:rsid w:val="002B05D6"/>
    <w:rsid w:val="002B3ED6"/>
    <w:rsid w:val="002B4322"/>
    <w:rsid w:val="002B470B"/>
    <w:rsid w:val="002B4A25"/>
    <w:rsid w:val="002B52C8"/>
    <w:rsid w:val="002B700D"/>
    <w:rsid w:val="002C0927"/>
    <w:rsid w:val="002C0A95"/>
    <w:rsid w:val="002C0B5A"/>
    <w:rsid w:val="002C1A89"/>
    <w:rsid w:val="002C2FF5"/>
    <w:rsid w:val="002C3796"/>
    <w:rsid w:val="002C58B3"/>
    <w:rsid w:val="002C5F3A"/>
    <w:rsid w:val="002C72C6"/>
    <w:rsid w:val="002C7DB1"/>
    <w:rsid w:val="002D13BF"/>
    <w:rsid w:val="002D24FB"/>
    <w:rsid w:val="002D3A73"/>
    <w:rsid w:val="002D56F4"/>
    <w:rsid w:val="002D5739"/>
    <w:rsid w:val="002D5E67"/>
    <w:rsid w:val="002D6C64"/>
    <w:rsid w:val="002E1102"/>
    <w:rsid w:val="002E5304"/>
    <w:rsid w:val="002E6293"/>
    <w:rsid w:val="002E6CDE"/>
    <w:rsid w:val="002E6E98"/>
    <w:rsid w:val="002E7827"/>
    <w:rsid w:val="002F110E"/>
    <w:rsid w:val="002F1624"/>
    <w:rsid w:val="002F1EF0"/>
    <w:rsid w:val="002F4044"/>
    <w:rsid w:val="002F425C"/>
    <w:rsid w:val="003005E9"/>
    <w:rsid w:val="003008CA"/>
    <w:rsid w:val="00300B22"/>
    <w:rsid w:val="0030163E"/>
    <w:rsid w:val="00302131"/>
    <w:rsid w:val="00302207"/>
    <w:rsid w:val="00302AB4"/>
    <w:rsid w:val="00303CDA"/>
    <w:rsid w:val="0030456C"/>
    <w:rsid w:val="00306433"/>
    <w:rsid w:val="00306CD7"/>
    <w:rsid w:val="00307E62"/>
    <w:rsid w:val="00311008"/>
    <w:rsid w:val="00311225"/>
    <w:rsid w:val="00311598"/>
    <w:rsid w:val="0031185E"/>
    <w:rsid w:val="00312B7C"/>
    <w:rsid w:val="00313C4A"/>
    <w:rsid w:val="003140E9"/>
    <w:rsid w:val="00314F4A"/>
    <w:rsid w:val="00317501"/>
    <w:rsid w:val="00317947"/>
    <w:rsid w:val="00317CB7"/>
    <w:rsid w:val="00321A3A"/>
    <w:rsid w:val="00326BD8"/>
    <w:rsid w:val="00326EE4"/>
    <w:rsid w:val="00327D42"/>
    <w:rsid w:val="00333CBE"/>
    <w:rsid w:val="0033515C"/>
    <w:rsid w:val="00337B39"/>
    <w:rsid w:val="00337E13"/>
    <w:rsid w:val="003414F4"/>
    <w:rsid w:val="0034272E"/>
    <w:rsid w:val="003451B0"/>
    <w:rsid w:val="00345765"/>
    <w:rsid w:val="003465F2"/>
    <w:rsid w:val="00346EF0"/>
    <w:rsid w:val="00350D9F"/>
    <w:rsid w:val="00350EC8"/>
    <w:rsid w:val="003544B8"/>
    <w:rsid w:val="003555DC"/>
    <w:rsid w:val="00356DED"/>
    <w:rsid w:val="003607E1"/>
    <w:rsid w:val="003616FC"/>
    <w:rsid w:val="003631C5"/>
    <w:rsid w:val="003633BF"/>
    <w:rsid w:val="0036407B"/>
    <w:rsid w:val="00364C8B"/>
    <w:rsid w:val="00364CD1"/>
    <w:rsid w:val="003650C6"/>
    <w:rsid w:val="00366AE4"/>
    <w:rsid w:val="003678A3"/>
    <w:rsid w:val="00370730"/>
    <w:rsid w:val="003720FB"/>
    <w:rsid w:val="003730B5"/>
    <w:rsid w:val="00373F21"/>
    <w:rsid w:val="00374127"/>
    <w:rsid w:val="003751B5"/>
    <w:rsid w:val="0037631E"/>
    <w:rsid w:val="003772B3"/>
    <w:rsid w:val="003772BC"/>
    <w:rsid w:val="00377375"/>
    <w:rsid w:val="00377382"/>
    <w:rsid w:val="00377512"/>
    <w:rsid w:val="003800C2"/>
    <w:rsid w:val="00380EBC"/>
    <w:rsid w:val="00380EDF"/>
    <w:rsid w:val="00382D51"/>
    <w:rsid w:val="003832FA"/>
    <w:rsid w:val="003832FF"/>
    <w:rsid w:val="003833D4"/>
    <w:rsid w:val="00385447"/>
    <w:rsid w:val="00390D86"/>
    <w:rsid w:val="00391AD9"/>
    <w:rsid w:val="003966E3"/>
    <w:rsid w:val="00397544"/>
    <w:rsid w:val="003A092E"/>
    <w:rsid w:val="003A0F1C"/>
    <w:rsid w:val="003A3F09"/>
    <w:rsid w:val="003A51E1"/>
    <w:rsid w:val="003A732A"/>
    <w:rsid w:val="003B043B"/>
    <w:rsid w:val="003B06A2"/>
    <w:rsid w:val="003B0AC0"/>
    <w:rsid w:val="003B2D87"/>
    <w:rsid w:val="003B45ED"/>
    <w:rsid w:val="003B68FE"/>
    <w:rsid w:val="003B710E"/>
    <w:rsid w:val="003C138B"/>
    <w:rsid w:val="003C4A0C"/>
    <w:rsid w:val="003C79B7"/>
    <w:rsid w:val="003D079F"/>
    <w:rsid w:val="003D0BCD"/>
    <w:rsid w:val="003D0F6B"/>
    <w:rsid w:val="003D1EAC"/>
    <w:rsid w:val="003D6B86"/>
    <w:rsid w:val="003D77CD"/>
    <w:rsid w:val="003E2D19"/>
    <w:rsid w:val="003E3C34"/>
    <w:rsid w:val="003E3CAD"/>
    <w:rsid w:val="003E5AE0"/>
    <w:rsid w:val="003E72B7"/>
    <w:rsid w:val="003F0EDD"/>
    <w:rsid w:val="003F1FB4"/>
    <w:rsid w:val="003F60D2"/>
    <w:rsid w:val="003F6C28"/>
    <w:rsid w:val="004000D8"/>
    <w:rsid w:val="0040048A"/>
    <w:rsid w:val="00401F6D"/>
    <w:rsid w:val="00402EB7"/>
    <w:rsid w:val="004035CB"/>
    <w:rsid w:val="00403800"/>
    <w:rsid w:val="00403F84"/>
    <w:rsid w:val="00404388"/>
    <w:rsid w:val="00406457"/>
    <w:rsid w:val="00407244"/>
    <w:rsid w:val="00410EA1"/>
    <w:rsid w:val="00410EA2"/>
    <w:rsid w:val="00410FF9"/>
    <w:rsid w:val="00414754"/>
    <w:rsid w:val="00414A07"/>
    <w:rsid w:val="004173DD"/>
    <w:rsid w:val="004174A7"/>
    <w:rsid w:val="00417EF9"/>
    <w:rsid w:val="004201FC"/>
    <w:rsid w:val="00421665"/>
    <w:rsid w:val="004223BE"/>
    <w:rsid w:val="00423996"/>
    <w:rsid w:val="00425E42"/>
    <w:rsid w:val="004261A9"/>
    <w:rsid w:val="004273CF"/>
    <w:rsid w:val="00427B21"/>
    <w:rsid w:val="00430027"/>
    <w:rsid w:val="00430859"/>
    <w:rsid w:val="00430ACF"/>
    <w:rsid w:val="00430C49"/>
    <w:rsid w:val="004313C3"/>
    <w:rsid w:val="0043556E"/>
    <w:rsid w:val="004361C7"/>
    <w:rsid w:val="0043740A"/>
    <w:rsid w:val="004374F9"/>
    <w:rsid w:val="00441BB5"/>
    <w:rsid w:val="004428C3"/>
    <w:rsid w:val="00443194"/>
    <w:rsid w:val="004435CD"/>
    <w:rsid w:val="004473F1"/>
    <w:rsid w:val="00450A13"/>
    <w:rsid w:val="00450AB4"/>
    <w:rsid w:val="00450ADC"/>
    <w:rsid w:val="00450AEA"/>
    <w:rsid w:val="00450B0B"/>
    <w:rsid w:val="0045371B"/>
    <w:rsid w:val="00454A0A"/>
    <w:rsid w:val="00454BC0"/>
    <w:rsid w:val="00455B24"/>
    <w:rsid w:val="00460081"/>
    <w:rsid w:val="00461787"/>
    <w:rsid w:val="004620D5"/>
    <w:rsid w:val="00462284"/>
    <w:rsid w:val="004624F7"/>
    <w:rsid w:val="00462FD6"/>
    <w:rsid w:val="00463467"/>
    <w:rsid w:val="004658F0"/>
    <w:rsid w:val="0046656B"/>
    <w:rsid w:val="004665F4"/>
    <w:rsid w:val="00470B5B"/>
    <w:rsid w:val="00470F97"/>
    <w:rsid w:val="00472926"/>
    <w:rsid w:val="00472BD7"/>
    <w:rsid w:val="0047318F"/>
    <w:rsid w:val="00474B5B"/>
    <w:rsid w:val="00474D70"/>
    <w:rsid w:val="00474EB9"/>
    <w:rsid w:val="00474F9D"/>
    <w:rsid w:val="004814F8"/>
    <w:rsid w:val="00482B6A"/>
    <w:rsid w:val="00482F60"/>
    <w:rsid w:val="00484F62"/>
    <w:rsid w:val="004851AC"/>
    <w:rsid w:val="00486F05"/>
    <w:rsid w:val="004908C8"/>
    <w:rsid w:val="00490E01"/>
    <w:rsid w:val="00491F6E"/>
    <w:rsid w:val="00492225"/>
    <w:rsid w:val="00492D32"/>
    <w:rsid w:val="00492EA0"/>
    <w:rsid w:val="00493DAC"/>
    <w:rsid w:val="0049494D"/>
    <w:rsid w:val="00496180"/>
    <w:rsid w:val="004977AA"/>
    <w:rsid w:val="004A0613"/>
    <w:rsid w:val="004A0ABB"/>
    <w:rsid w:val="004A0CF4"/>
    <w:rsid w:val="004A35B1"/>
    <w:rsid w:val="004A4747"/>
    <w:rsid w:val="004A4C50"/>
    <w:rsid w:val="004A4E81"/>
    <w:rsid w:val="004A4F82"/>
    <w:rsid w:val="004A5808"/>
    <w:rsid w:val="004B07E3"/>
    <w:rsid w:val="004B0965"/>
    <w:rsid w:val="004B0A33"/>
    <w:rsid w:val="004B0DAB"/>
    <w:rsid w:val="004B42AE"/>
    <w:rsid w:val="004B6B55"/>
    <w:rsid w:val="004B6B77"/>
    <w:rsid w:val="004C0823"/>
    <w:rsid w:val="004C110E"/>
    <w:rsid w:val="004C1582"/>
    <w:rsid w:val="004C1B2D"/>
    <w:rsid w:val="004C311E"/>
    <w:rsid w:val="004C39DA"/>
    <w:rsid w:val="004C3C2E"/>
    <w:rsid w:val="004C6030"/>
    <w:rsid w:val="004C657A"/>
    <w:rsid w:val="004C7A48"/>
    <w:rsid w:val="004D0391"/>
    <w:rsid w:val="004D22F6"/>
    <w:rsid w:val="004D70AF"/>
    <w:rsid w:val="004D7301"/>
    <w:rsid w:val="004E18D6"/>
    <w:rsid w:val="004E4DCE"/>
    <w:rsid w:val="004E504A"/>
    <w:rsid w:val="004E741B"/>
    <w:rsid w:val="004E7B34"/>
    <w:rsid w:val="004F0081"/>
    <w:rsid w:val="004F0A88"/>
    <w:rsid w:val="004F2393"/>
    <w:rsid w:val="004F362F"/>
    <w:rsid w:val="004F39DC"/>
    <w:rsid w:val="004F3A50"/>
    <w:rsid w:val="004F59B3"/>
    <w:rsid w:val="004F6110"/>
    <w:rsid w:val="00502E24"/>
    <w:rsid w:val="00504C53"/>
    <w:rsid w:val="00505405"/>
    <w:rsid w:val="00505F2A"/>
    <w:rsid w:val="00506026"/>
    <w:rsid w:val="00506DBD"/>
    <w:rsid w:val="0051017A"/>
    <w:rsid w:val="005102B8"/>
    <w:rsid w:val="005103B1"/>
    <w:rsid w:val="0051094D"/>
    <w:rsid w:val="00510D2E"/>
    <w:rsid w:val="00512DA6"/>
    <w:rsid w:val="00512F84"/>
    <w:rsid w:val="00513D19"/>
    <w:rsid w:val="0051527C"/>
    <w:rsid w:val="00517DCA"/>
    <w:rsid w:val="00520762"/>
    <w:rsid w:val="0052153A"/>
    <w:rsid w:val="00521FCA"/>
    <w:rsid w:val="00521FD1"/>
    <w:rsid w:val="0052292D"/>
    <w:rsid w:val="00522F78"/>
    <w:rsid w:val="00523163"/>
    <w:rsid w:val="0052646E"/>
    <w:rsid w:val="00526B8B"/>
    <w:rsid w:val="00526F07"/>
    <w:rsid w:val="005348A9"/>
    <w:rsid w:val="005363EB"/>
    <w:rsid w:val="00540D33"/>
    <w:rsid w:val="00541331"/>
    <w:rsid w:val="00544F78"/>
    <w:rsid w:val="00547131"/>
    <w:rsid w:val="005472B1"/>
    <w:rsid w:val="00553732"/>
    <w:rsid w:val="00553A41"/>
    <w:rsid w:val="00556B69"/>
    <w:rsid w:val="0056185F"/>
    <w:rsid w:val="00562E5E"/>
    <w:rsid w:val="005667DD"/>
    <w:rsid w:val="00567814"/>
    <w:rsid w:val="00567864"/>
    <w:rsid w:val="0057091C"/>
    <w:rsid w:val="00570A5F"/>
    <w:rsid w:val="00571BF8"/>
    <w:rsid w:val="00572A99"/>
    <w:rsid w:val="00572EF4"/>
    <w:rsid w:val="005740C3"/>
    <w:rsid w:val="005740F7"/>
    <w:rsid w:val="00576E85"/>
    <w:rsid w:val="005776BF"/>
    <w:rsid w:val="00581390"/>
    <w:rsid w:val="00581E51"/>
    <w:rsid w:val="005820FF"/>
    <w:rsid w:val="00582514"/>
    <w:rsid w:val="00583DEA"/>
    <w:rsid w:val="00584137"/>
    <w:rsid w:val="00584172"/>
    <w:rsid w:val="00584C57"/>
    <w:rsid w:val="00585874"/>
    <w:rsid w:val="00585BD8"/>
    <w:rsid w:val="0058655B"/>
    <w:rsid w:val="00590557"/>
    <w:rsid w:val="0059234B"/>
    <w:rsid w:val="00592930"/>
    <w:rsid w:val="00595120"/>
    <w:rsid w:val="00595497"/>
    <w:rsid w:val="00595B97"/>
    <w:rsid w:val="0059634B"/>
    <w:rsid w:val="00597DC2"/>
    <w:rsid w:val="005A091C"/>
    <w:rsid w:val="005A0CDB"/>
    <w:rsid w:val="005A193D"/>
    <w:rsid w:val="005A23DE"/>
    <w:rsid w:val="005A2CB9"/>
    <w:rsid w:val="005A331D"/>
    <w:rsid w:val="005A3649"/>
    <w:rsid w:val="005A3A44"/>
    <w:rsid w:val="005A53A9"/>
    <w:rsid w:val="005B4143"/>
    <w:rsid w:val="005B4782"/>
    <w:rsid w:val="005B4BB1"/>
    <w:rsid w:val="005B537C"/>
    <w:rsid w:val="005B7229"/>
    <w:rsid w:val="005B7F0E"/>
    <w:rsid w:val="005C156D"/>
    <w:rsid w:val="005C1BD5"/>
    <w:rsid w:val="005C20A3"/>
    <w:rsid w:val="005C25C3"/>
    <w:rsid w:val="005C353B"/>
    <w:rsid w:val="005C4217"/>
    <w:rsid w:val="005C5568"/>
    <w:rsid w:val="005C5B86"/>
    <w:rsid w:val="005C70DE"/>
    <w:rsid w:val="005C7CF2"/>
    <w:rsid w:val="005D21E2"/>
    <w:rsid w:val="005D4CFA"/>
    <w:rsid w:val="005D67E4"/>
    <w:rsid w:val="005D703D"/>
    <w:rsid w:val="005D7A18"/>
    <w:rsid w:val="005E11D4"/>
    <w:rsid w:val="005E30BC"/>
    <w:rsid w:val="005E38AE"/>
    <w:rsid w:val="005E3CE8"/>
    <w:rsid w:val="005E5336"/>
    <w:rsid w:val="005E56A6"/>
    <w:rsid w:val="005F07DB"/>
    <w:rsid w:val="005F0E84"/>
    <w:rsid w:val="005F2193"/>
    <w:rsid w:val="005F232E"/>
    <w:rsid w:val="005F2AC5"/>
    <w:rsid w:val="005F6658"/>
    <w:rsid w:val="00601997"/>
    <w:rsid w:val="00601F1E"/>
    <w:rsid w:val="00604C31"/>
    <w:rsid w:val="00604CA1"/>
    <w:rsid w:val="00604EF2"/>
    <w:rsid w:val="00605635"/>
    <w:rsid w:val="006059A7"/>
    <w:rsid w:val="00606B45"/>
    <w:rsid w:val="0061010A"/>
    <w:rsid w:val="00611546"/>
    <w:rsid w:val="006154BD"/>
    <w:rsid w:val="006155CB"/>
    <w:rsid w:val="00615629"/>
    <w:rsid w:val="006165BF"/>
    <w:rsid w:val="00616C3E"/>
    <w:rsid w:val="00617315"/>
    <w:rsid w:val="00623E11"/>
    <w:rsid w:val="0062483E"/>
    <w:rsid w:val="006258FC"/>
    <w:rsid w:val="00626594"/>
    <w:rsid w:val="006317D2"/>
    <w:rsid w:val="00631913"/>
    <w:rsid w:val="006339C3"/>
    <w:rsid w:val="006351C8"/>
    <w:rsid w:val="00635CDD"/>
    <w:rsid w:val="0064334E"/>
    <w:rsid w:val="00644080"/>
    <w:rsid w:val="0064648C"/>
    <w:rsid w:val="00651B8F"/>
    <w:rsid w:val="00653006"/>
    <w:rsid w:val="00653E94"/>
    <w:rsid w:val="00654AE4"/>
    <w:rsid w:val="00660200"/>
    <w:rsid w:val="00661A63"/>
    <w:rsid w:val="00662B8A"/>
    <w:rsid w:val="00665CEC"/>
    <w:rsid w:val="00666842"/>
    <w:rsid w:val="006669D7"/>
    <w:rsid w:val="0066741C"/>
    <w:rsid w:val="00667478"/>
    <w:rsid w:val="00667567"/>
    <w:rsid w:val="006703A2"/>
    <w:rsid w:val="00672407"/>
    <w:rsid w:val="00672EA0"/>
    <w:rsid w:val="00673B83"/>
    <w:rsid w:val="00676A0C"/>
    <w:rsid w:val="006802AF"/>
    <w:rsid w:val="006811F2"/>
    <w:rsid w:val="00682508"/>
    <w:rsid w:val="00684680"/>
    <w:rsid w:val="00687750"/>
    <w:rsid w:val="00687B9B"/>
    <w:rsid w:val="00690681"/>
    <w:rsid w:val="006918D1"/>
    <w:rsid w:val="00691A1C"/>
    <w:rsid w:val="00691D48"/>
    <w:rsid w:val="00691F42"/>
    <w:rsid w:val="0069355A"/>
    <w:rsid w:val="00693B72"/>
    <w:rsid w:val="00693DE6"/>
    <w:rsid w:val="006940D8"/>
    <w:rsid w:val="006951C5"/>
    <w:rsid w:val="0069531F"/>
    <w:rsid w:val="00695696"/>
    <w:rsid w:val="006973EE"/>
    <w:rsid w:val="00697448"/>
    <w:rsid w:val="006975C8"/>
    <w:rsid w:val="00697FA5"/>
    <w:rsid w:val="006A0454"/>
    <w:rsid w:val="006A0917"/>
    <w:rsid w:val="006A130A"/>
    <w:rsid w:val="006A1A61"/>
    <w:rsid w:val="006A3C77"/>
    <w:rsid w:val="006A6475"/>
    <w:rsid w:val="006A649C"/>
    <w:rsid w:val="006A7B39"/>
    <w:rsid w:val="006B154B"/>
    <w:rsid w:val="006B16F0"/>
    <w:rsid w:val="006B40B9"/>
    <w:rsid w:val="006B6C4B"/>
    <w:rsid w:val="006B74E6"/>
    <w:rsid w:val="006C3ACC"/>
    <w:rsid w:val="006C54C3"/>
    <w:rsid w:val="006C796F"/>
    <w:rsid w:val="006C7D76"/>
    <w:rsid w:val="006D1704"/>
    <w:rsid w:val="006D2850"/>
    <w:rsid w:val="006D33FE"/>
    <w:rsid w:val="006D43C9"/>
    <w:rsid w:val="006D7EE2"/>
    <w:rsid w:val="006E0216"/>
    <w:rsid w:val="006E0D04"/>
    <w:rsid w:val="006E361A"/>
    <w:rsid w:val="006E3807"/>
    <w:rsid w:val="006E486F"/>
    <w:rsid w:val="006E694E"/>
    <w:rsid w:val="006F1142"/>
    <w:rsid w:val="006F14B3"/>
    <w:rsid w:val="006F26AC"/>
    <w:rsid w:val="006F2CC3"/>
    <w:rsid w:val="006F3BEA"/>
    <w:rsid w:val="006F4D63"/>
    <w:rsid w:val="006F5857"/>
    <w:rsid w:val="006F5D13"/>
    <w:rsid w:val="006F62D5"/>
    <w:rsid w:val="006F72A9"/>
    <w:rsid w:val="006F75D9"/>
    <w:rsid w:val="007000EA"/>
    <w:rsid w:val="0070019A"/>
    <w:rsid w:val="0070030B"/>
    <w:rsid w:val="007009C0"/>
    <w:rsid w:val="00701FA6"/>
    <w:rsid w:val="0070295A"/>
    <w:rsid w:val="00702D37"/>
    <w:rsid w:val="00704B70"/>
    <w:rsid w:val="00707033"/>
    <w:rsid w:val="0070778C"/>
    <w:rsid w:val="00714670"/>
    <w:rsid w:val="00714C06"/>
    <w:rsid w:val="007154A8"/>
    <w:rsid w:val="00716FB2"/>
    <w:rsid w:val="00721D06"/>
    <w:rsid w:val="00721FA1"/>
    <w:rsid w:val="00722CE8"/>
    <w:rsid w:val="0072415D"/>
    <w:rsid w:val="00724AE3"/>
    <w:rsid w:val="00724EFB"/>
    <w:rsid w:val="00725BA9"/>
    <w:rsid w:val="00736E51"/>
    <w:rsid w:val="007371F7"/>
    <w:rsid w:val="00740A19"/>
    <w:rsid w:val="00740C20"/>
    <w:rsid w:val="0074130F"/>
    <w:rsid w:val="00741974"/>
    <w:rsid w:val="00741C31"/>
    <w:rsid w:val="00742BE8"/>
    <w:rsid w:val="00742D70"/>
    <w:rsid w:val="007438AE"/>
    <w:rsid w:val="00743E60"/>
    <w:rsid w:val="007441FD"/>
    <w:rsid w:val="00744FC6"/>
    <w:rsid w:val="0074519F"/>
    <w:rsid w:val="00746199"/>
    <w:rsid w:val="00746573"/>
    <w:rsid w:val="00746F88"/>
    <w:rsid w:val="00746F9A"/>
    <w:rsid w:val="00747DDC"/>
    <w:rsid w:val="00747EBB"/>
    <w:rsid w:val="00750245"/>
    <w:rsid w:val="00750737"/>
    <w:rsid w:val="00752704"/>
    <w:rsid w:val="007548D6"/>
    <w:rsid w:val="0075566D"/>
    <w:rsid w:val="00755D87"/>
    <w:rsid w:val="00757ABC"/>
    <w:rsid w:val="0076138F"/>
    <w:rsid w:val="00762608"/>
    <w:rsid w:val="00763B17"/>
    <w:rsid w:val="0076507E"/>
    <w:rsid w:val="0076623E"/>
    <w:rsid w:val="007666A5"/>
    <w:rsid w:val="007671B6"/>
    <w:rsid w:val="007674A2"/>
    <w:rsid w:val="007724D3"/>
    <w:rsid w:val="007728E8"/>
    <w:rsid w:val="00774655"/>
    <w:rsid w:val="00774D11"/>
    <w:rsid w:val="00775187"/>
    <w:rsid w:val="00776417"/>
    <w:rsid w:val="00776B9D"/>
    <w:rsid w:val="007809FA"/>
    <w:rsid w:val="00781DE4"/>
    <w:rsid w:val="0078239E"/>
    <w:rsid w:val="007838E8"/>
    <w:rsid w:val="00783F76"/>
    <w:rsid w:val="007852BF"/>
    <w:rsid w:val="007858C3"/>
    <w:rsid w:val="007859DE"/>
    <w:rsid w:val="00785BE3"/>
    <w:rsid w:val="0078693D"/>
    <w:rsid w:val="007870C3"/>
    <w:rsid w:val="00787369"/>
    <w:rsid w:val="00790490"/>
    <w:rsid w:val="00792983"/>
    <w:rsid w:val="00794853"/>
    <w:rsid w:val="007949DF"/>
    <w:rsid w:val="0079650A"/>
    <w:rsid w:val="00796A21"/>
    <w:rsid w:val="007977DC"/>
    <w:rsid w:val="007A1E0D"/>
    <w:rsid w:val="007A3C60"/>
    <w:rsid w:val="007A435A"/>
    <w:rsid w:val="007A60C7"/>
    <w:rsid w:val="007B011E"/>
    <w:rsid w:val="007B1CCE"/>
    <w:rsid w:val="007B26A8"/>
    <w:rsid w:val="007C1CBD"/>
    <w:rsid w:val="007C25DA"/>
    <w:rsid w:val="007C26FE"/>
    <w:rsid w:val="007C2854"/>
    <w:rsid w:val="007C28DA"/>
    <w:rsid w:val="007C33F7"/>
    <w:rsid w:val="007C4358"/>
    <w:rsid w:val="007C4671"/>
    <w:rsid w:val="007C57AC"/>
    <w:rsid w:val="007D1BEE"/>
    <w:rsid w:val="007D3267"/>
    <w:rsid w:val="007D34BF"/>
    <w:rsid w:val="007D518F"/>
    <w:rsid w:val="007D684F"/>
    <w:rsid w:val="007E2637"/>
    <w:rsid w:val="007E29E0"/>
    <w:rsid w:val="007E2A93"/>
    <w:rsid w:val="007E2E58"/>
    <w:rsid w:val="007E3962"/>
    <w:rsid w:val="007E39D2"/>
    <w:rsid w:val="007E3AA4"/>
    <w:rsid w:val="007E4431"/>
    <w:rsid w:val="007E4E17"/>
    <w:rsid w:val="007E57A8"/>
    <w:rsid w:val="007E5F11"/>
    <w:rsid w:val="007E697B"/>
    <w:rsid w:val="007E715C"/>
    <w:rsid w:val="007E73F2"/>
    <w:rsid w:val="007F19AF"/>
    <w:rsid w:val="007F2292"/>
    <w:rsid w:val="007F288E"/>
    <w:rsid w:val="007F2E97"/>
    <w:rsid w:val="007F3D36"/>
    <w:rsid w:val="007F6E15"/>
    <w:rsid w:val="007F763A"/>
    <w:rsid w:val="007F789B"/>
    <w:rsid w:val="00802B9B"/>
    <w:rsid w:val="00804953"/>
    <w:rsid w:val="0080505C"/>
    <w:rsid w:val="008051CC"/>
    <w:rsid w:val="00805CA6"/>
    <w:rsid w:val="008067FE"/>
    <w:rsid w:val="00811836"/>
    <w:rsid w:val="008138D8"/>
    <w:rsid w:val="00813B94"/>
    <w:rsid w:val="008144C6"/>
    <w:rsid w:val="008151DD"/>
    <w:rsid w:val="00817AAF"/>
    <w:rsid w:val="008241AA"/>
    <w:rsid w:val="0082453E"/>
    <w:rsid w:val="00824697"/>
    <w:rsid w:val="00825738"/>
    <w:rsid w:val="0082692F"/>
    <w:rsid w:val="00826982"/>
    <w:rsid w:val="00831A06"/>
    <w:rsid w:val="0083269D"/>
    <w:rsid w:val="008346BD"/>
    <w:rsid w:val="00840BCE"/>
    <w:rsid w:val="00841D76"/>
    <w:rsid w:val="00844E9D"/>
    <w:rsid w:val="00845A31"/>
    <w:rsid w:val="008473B3"/>
    <w:rsid w:val="008474A3"/>
    <w:rsid w:val="008476C5"/>
    <w:rsid w:val="00847BA2"/>
    <w:rsid w:val="0085015E"/>
    <w:rsid w:val="008508E4"/>
    <w:rsid w:val="00852F78"/>
    <w:rsid w:val="00853D02"/>
    <w:rsid w:val="00854EAE"/>
    <w:rsid w:val="008565C1"/>
    <w:rsid w:val="00857C2A"/>
    <w:rsid w:val="0086000F"/>
    <w:rsid w:val="00860476"/>
    <w:rsid w:val="008609BA"/>
    <w:rsid w:val="00861090"/>
    <w:rsid w:val="0086497C"/>
    <w:rsid w:val="00864C11"/>
    <w:rsid w:val="00865A5C"/>
    <w:rsid w:val="00865F16"/>
    <w:rsid w:val="00866160"/>
    <w:rsid w:val="00866A96"/>
    <w:rsid w:val="00866DDB"/>
    <w:rsid w:val="0086735F"/>
    <w:rsid w:val="008702DA"/>
    <w:rsid w:val="00870483"/>
    <w:rsid w:val="008727D2"/>
    <w:rsid w:val="0087479E"/>
    <w:rsid w:val="00875271"/>
    <w:rsid w:val="0087689E"/>
    <w:rsid w:val="00880722"/>
    <w:rsid w:val="00880A51"/>
    <w:rsid w:val="0088185E"/>
    <w:rsid w:val="00884F1C"/>
    <w:rsid w:val="00886E8B"/>
    <w:rsid w:val="0089021F"/>
    <w:rsid w:val="00894108"/>
    <w:rsid w:val="00894FC2"/>
    <w:rsid w:val="0089610E"/>
    <w:rsid w:val="008A0E69"/>
    <w:rsid w:val="008A26D4"/>
    <w:rsid w:val="008A363E"/>
    <w:rsid w:val="008A4CC6"/>
    <w:rsid w:val="008A55CB"/>
    <w:rsid w:val="008A590F"/>
    <w:rsid w:val="008A596B"/>
    <w:rsid w:val="008A5F8A"/>
    <w:rsid w:val="008A7404"/>
    <w:rsid w:val="008A752D"/>
    <w:rsid w:val="008A7BAE"/>
    <w:rsid w:val="008A7D82"/>
    <w:rsid w:val="008B1D45"/>
    <w:rsid w:val="008B4295"/>
    <w:rsid w:val="008B6F3D"/>
    <w:rsid w:val="008B724E"/>
    <w:rsid w:val="008C0714"/>
    <w:rsid w:val="008C0807"/>
    <w:rsid w:val="008C32C1"/>
    <w:rsid w:val="008C387A"/>
    <w:rsid w:val="008C4558"/>
    <w:rsid w:val="008C76C7"/>
    <w:rsid w:val="008D2195"/>
    <w:rsid w:val="008D2FE9"/>
    <w:rsid w:val="008D410E"/>
    <w:rsid w:val="008D5B28"/>
    <w:rsid w:val="008D6CD1"/>
    <w:rsid w:val="008E00CD"/>
    <w:rsid w:val="008E015A"/>
    <w:rsid w:val="008E017A"/>
    <w:rsid w:val="008E025B"/>
    <w:rsid w:val="008E16ED"/>
    <w:rsid w:val="008E2D0E"/>
    <w:rsid w:val="008E2EC2"/>
    <w:rsid w:val="008E502F"/>
    <w:rsid w:val="008E6361"/>
    <w:rsid w:val="008F0CCB"/>
    <w:rsid w:val="008F5F4B"/>
    <w:rsid w:val="008F7832"/>
    <w:rsid w:val="008F7B4C"/>
    <w:rsid w:val="008F7FB0"/>
    <w:rsid w:val="00900094"/>
    <w:rsid w:val="009001C7"/>
    <w:rsid w:val="009008F7"/>
    <w:rsid w:val="00902880"/>
    <w:rsid w:val="00903977"/>
    <w:rsid w:val="00903B54"/>
    <w:rsid w:val="009049C6"/>
    <w:rsid w:val="00910899"/>
    <w:rsid w:val="009113E8"/>
    <w:rsid w:val="00911DF1"/>
    <w:rsid w:val="00914549"/>
    <w:rsid w:val="00915012"/>
    <w:rsid w:val="00916A2A"/>
    <w:rsid w:val="0091765E"/>
    <w:rsid w:val="00917D3A"/>
    <w:rsid w:val="0092001C"/>
    <w:rsid w:val="00921B04"/>
    <w:rsid w:val="00921DAF"/>
    <w:rsid w:val="00921EE9"/>
    <w:rsid w:val="00922415"/>
    <w:rsid w:val="00922442"/>
    <w:rsid w:val="00922503"/>
    <w:rsid w:val="0092259E"/>
    <w:rsid w:val="009228D3"/>
    <w:rsid w:val="009242F8"/>
    <w:rsid w:val="009244AF"/>
    <w:rsid w:val="009250F3"/>
    <w:rsid w:val="009270C2"/>
    <w:rsid w:val="009271A2"/>
    <w:rsid w:val="00927F0C"/>
    <w:rsid w:val="00930596"/>
    <w:rsid w:val="00932AF6"/>
    <w:rsid w:val="00935E41"/>
    <w:rsid w:val="00935FEF"/>
    <w:rsid w:val="0094095F"/>
    <w:rsid w:val="00940AC4"/>
    <w:rsid w:val="00942EB4"/>
    <w:rsid w:val="00944CE5"/>
    <w:rsid w:val="0095043C"/>
    <w:rsid w:val="00950EE7"/>
    <w:rsid w:val="00953B52"/>
    <w:rsid w:val="009555FC"/>
    <w:rsid w:val="009566B8"/>
    <w:rsid w:val="00956F84"/>
    <w:rsid w:val="00957630"/>
    <w:rsid w:val="009611B4"/>
    <w:rsid w:val="0096316A"/>
    <w:rsid w:val="00965348"/>
    <w:rsid w:val="00965467"/>
    <w:rsid w:val="009668CC"/>
    <w:rsid w:val="00971728"/>
    <w:rsid w:val="0097290E"/>
    <w:rsid w:val="0097325B"/>
    <w:rsid w:val="00973345"/>
    <w:rsid w:val="00975C77"/>
    <w:rsid w:val="00976678"/>
    <w:rsid w:val="009766CC"/>
    <w:rsid w:val="0098038A"/>
    <w:rsid w:val="0098056A"/>
    <w:rsid w:val="009814DC"/>
    <w:rsid w:val="00983577"/>
    <w:rsid w:val="00983ABB"/>
    <w:rsid w:val="00984B40"/>
    <w:rsid w:val="00985246"/>
    <w:rsid w:val="00985462"/>
    <w:rsid w:val="0098557F"/>
    <w:rsid w:val="00985D45"/>
    <w:rsid w:val="009866DC"/>
    <w:rsid w:val="00987DE3"/>
    <w:rsid w:val="00990FCC"/>
    <w:rsid w:val="00992F3C"/>
    <w:rsid w:val="009945F5"/>
    <w:rsid w:val="00994CEE"/>
    <w:rsid w:val="0099536B"/>
    <w:rsid w:val="00995ADC"/>
    <w:rsid w:val="0099634E"/>
    <w:rsid w:val="00996AD4"/>
    <w:rsid w:val="009A0310"/>
    <w:rsid w:val="009A25FC"/>
    <w:rsid w:val="009A27D6"/>
    <w:rsid w:val="009A52D5"/>
    <w:rsid w:val="009B02D3"/>
    <w:rsid w:val="009B3EC9"/>
    <w:rsid w:val="009B478C"/>
    <w:rsid w:val="009B4AB8"/>
    <w:rsid w:val="009B5001"/>
    <w:rsid w:val="009B5D6D"/>
    <w:rsid w:val="009B643C"/>
    <w:rsid w:val="009C0DF2"/>
    <w:rsid w:val="009C20E2"/>
    <w:rsid w:val="009C43C3"/>
    <w:rsid w:val="009C46B8"/>
    <w:rsid w:val="009C4A10"/>
    <w:rsid w:val="009C4B74"/>
    <w:rsid w:val="009C53B7"/>
    <w:rsid w:val="009C5D74"/>
    <w:rsid w:val="009D0230"/>
    <w:rsid w:val="009D07FC"/>
    <w:rsid w:val="009D16F0"/>
    <w:rsid w:val="009D3E63"/>
    <w:rsid w:val="009D58F8"/>
    <w:rsid w:val="009D5BAF"/>
    <w:rsid w:val="009D77F0"/>
    <w:rsid w:val="009E0912"/>
    <w:rsid w:val="009E0FD9"/>
    <w:rsid w:val="009E1AB7"/>
    <w:rsid w:val="009E1F76"/>
    <w:rsid w:val="009E3AC0"/>
    <w:rsid w:val="009E4471"/>
    <w:rsid w:val="009E5A2C"/>
    <w:rsid w:val="009F0B15"/>
    <w:rsid w:val="009F0CB3"/>
    <w:rsid w:val="009F0FF5"/>
    <w:rsid w:val="009F22C3"/>
    <w:rsid w:val="009F3397"/>
    <w:rsid w:val="009F4A23"/>
    <w:rsid w:val="009F59AB"/>
    <w:rsid w:val="009F63DC"/>
    <w:rsid w:val="00A0070C"/>
    <w:rsid w:val="00A008E9"/>
    <w:rsid w:val="00A00984"/>
    <w:rsid w:val="00A00F36"/>
    <w:rsid w:val="00A01164"/>
    <w:rsid w:val="00A01788"/>
    <w:rsid w:val="00A034F8"/>
    <w:rsid w:val="00A05901"/>
    <w:rsid w:val="00A07995"/>
    <w:rsid w:val="00A14325"/>
    <w:rsid w:val="00A14B6F"/>
    <w:rsid w:val="00A168EE"/>
    <w:rsid w:val="00A170D9"/>
    <w:rsid w:val="00A1748A"/>
    <w:rsid w:val="00A1783B"/>
    <w:rsid w:val="00A20E4E"/>
    <w:rsid w:val="00A221E1"/>
    <w:rsid w:val="00A23F14"/>
    <w:rsid w:val="00A2522E"/>
    <w:rsid w:val="00A260DC"/>
    <w:rsid w:val="00A303F5"/>
    <w:rsid w:val="00A30F78"/>
    <w:rsid w:val="00A31F87"/>
    <w:rsid w:val="00A32CDC"/>
    <w:rsid w:val="00A3356B"/>
    <w:rsid w:val="00A33896"/>
    <w:rsid w:val="00A33B70"/>
    <w:rsid w:val="00A33C94"/>
    <w:rsid w:val="00A35DD7"/>
    <w:rsid w:val="00A36BAC"/>
    <w:rsid w:val="00A3798E"/>
    <w:rsid w:val="00A37FD5"/>
    <w:rsid w:val="00A4143E"/>
    <w:rsid w:val="00A42DC4"/>
    <w:rsid w:val="00A437E3"/>
    <w:rsid w:val="00A44C1B"/>
    <w:rsid w:val="00A46BE7"/>
    <w:rsid w:val="00A473CD"/>
    <w:rsid w:val="00A5060F"/>
    <w:rsid w:val="00A52352"/>
    <w:rsid w:val="00A55B77"/>
    <w:rsid w:val="00A56094"/>
    <w:rsid w:val="00A56DB6"/>
    <w:rsid w:val="00A60050"/>
    <w:rsid w:val="00A60BE9"/>
    <w:rsid w:val="00A60FE0"/>
    <w:rsid w:val="00A61191"/>
    <w:rsid w:val="00A615A0"/>
    <w:rsid w:val="00A623C5"/>
    <w:rsid w:val="00A625D0"/>
    <w:rsid w:val="00A64814"/>
    <w:rsid w:val="00A653DB"/>
    <w:rsid w:val="00A71650"/>
    <w:rsid w:val="00A71D4A"/>
    <w:rsid w:val="00A753F9"/>
    <w:rsid w:val="00A760C4"/>
    <w:rsid w:val="00A7721C"/>
    <w:rsid w:val="00A8126D"/>
    <w:rsid w:val="00A81DD1"/>
    <w:rsid w:val="00A83A9D"/>
    <w:rsid w:val="00A84FC6"/>
    <w:rsid w:val="00A91F97"/>
    <w:rsid w:val="00A92775"/>
    <w:rsid w:val="00A94AE3"/>
    <w:rsid w:val="00A94DEA"/>
    <w:rsid w:val="00A95071"/>
    <w:rsid w:val="00A9667A"/>
    <w:rsid w:val="00AA1460"/>
    <w:rsid w:val="00AA16A0"/>
    <w:rsid w:val="00AA2C50"/>
    <w:rsid w:val="00AA56B7"/>
    <w:rsid w:val="00AB023E"/>
    <w:rsid w:val="00AB045C"/>
    <w:rsid w:val="00AB0B82"/>
    <w:rsid w:val="00AB14FC"/>
    <w:rsid w:val="00AB15FB"/>
    <w:rsid w:val="00AB1B7B"/>
    <w:rsid w:val="00AB2384"/>
    <w:rsid w:val="00AB283D"/>
    <w:rsid w:val="00AB3839"/>
    <w:rsid w:val="00AB562B"/>
    <w:rsid w:val="00AB6844"/>
    <w:rsid w:val="00AC045B"/>
    <w:rsid w:val="00AC3105"/>
    <w:rsid w:val="00AD023F"/>
    <w:rsid w:val="00AD0D76"/>
    <w:rsid w:val="00AD1776"/>
    <w:rsid w:val="00AD38F6"/>
    <w:rsid w:val="00AD3B08"/>
    <w:rsid w:val="00AD44CE"/>
    <w:rsid w:val="00AD658A"/>
    <w:rsid w:val="00AD6A21"/>
    <w:rsid w:val="00AE1480"/>
    <w:rsid w:val="00AE3CBD"/>
    <w:rsid w:val="00AE50CF"/>
    <w:rsid w:val="00AE5CA1"/>
    <w:rsid w:val="00AE5D59"/>
    <w:rsid w:val="00AE7A5D"/>
    <w:rsid w:val="00AF358F"/>
    <w:rsid w:val="00AF48A7"/>
    <w:rsid w:val="00AF5480"/>
    <w:rsid w:val="00AF6576"/>
    <w:rsid w:val="00AF7F7C"/>
    <w:rsid w:val="00B0364C"/>
    <w:rsid w:val="00B044EA"/>
    <w:rsid w:val="00B05029"/>
    <w:rsid w:val="00B07B91"/>
    <w:rsid w:val="00B10AAB"/>
    <w:rsid w:val="00B10D38"/>
    <w:rsid w:val="00B11229"/>
    <w:rsid w:val="00B12306"/>
    <w:rsid w:val="00B125DF"/>
    <w:rsid w:val="00B12E3B"/>
    <w:rsid w:val="00B152A9"/>
    <w:rsid w:val="00B17777"/>
    <w:rsid w:val="00B17F45"/>
    <w:rsid w:val="00B21ADC"/>
    <w:rsid w:val="00B2241D"/>
    <w:rsid w:val="00B238FB"/>
    <w:rsid w:val="00B25BE1"/>
    <w:rsid w:val="00B25CC9"/>
    <w:rsid w:val="00B3014F"/>
    <w:rsid w:val="00B303CF"/>
    <w:rsid w:val="00B304E3"/>
    <w:rsid w:val="00B30F96"/>
    <w:rsid w:val="00B32375"/>
    <w:rsid w:val="00B32B68"/>
    <w:rsid w:val="00B4329A"/>
    <w:rsid w:val="00B45656"/>
    <w:rsid w:val="00B466D6"/>
    <w:rsid w:val="00B46B03"/>
    <w:rsid w:val="00B47B62"/>
    <w:rsid w:val="00B47EFD"/>
    <w:rsid w:val="00B510E2"/>
    <w:rsid w:val="00B5389C"/>
    <w:rsid w:val="00B54D97"/>
    <w:rsid w:val="00B54F06"/>
    <w:rsid w:val="00B55F58"/>
    <w:rsid w:val="00B572D6"/>
    <w:rsid w:val="00B57757"/>
    <w:rsid w:val="00B57819"/>
    <w:rsid w:val="00B619D7"/>
    <w:rsid w:val="00B61FC4"/>
    <w:rsid w:val="00B620C2"/>
    <w:rsid w:val="00B643FD"/>
    <w:rsid w:val="00B650B6"/>
    <w:rsid w:val="00B65A6B"/>
    <w:rsid w:val="00B67665"/>
    <w:rsid w:val="00B70CF1"/>
    <w:rsid w:val="00B74F7B"/>
    <w:rsid w:val="00B7555C"/>
    <w:rsid w:val="00B75B5A"/>
    <w:rsid w:val="00B75C68"/>
    <w:rsid w:val="00B76426"/>
    <w:rsid w:val="00B76F32"/>
    <w:rsid w:val="00B7767B"/>
    <w:rsid w:val="00B77757"/>
    <w:rsid w:val="00B81A7E"/>
    <w:rsid w:val="00B82227"/>
    <w:rsid w:val="00B83272"/>
    <w:rsid w:val="00B83F8E"/>
    <w:rsid w:val="00B84383"/>
    <w:rsid w:val="00B853AF"/>
    <w:rsid w:val="00B8793E"/>
    <w:rsid w:val="00B9168C"/>
    <w:rsid w:val="00B93102"/>
    <w:rsid w:val="00B9333A"/>
    <w:rsid w:val="00B94C4F"/>
    <w:rsid w:val="00B95308"/>
    <w:rsid w:val="00B954C7"/>
    <w:rsid w:val="00B956D1"/>
    <w:rsid w:val="00B95768"/>
    <w:rsid w:val="00B958C7"/>
    <w:rsid w:val="00B95D64"/>
    <w:rsid w:val="00B97B55"/>
    <w:rsid w:val="00BA0878"/>
    <w:rsid w:val="00BA2F5D"/>
    <w:rsid w:val="00BA3A07"/>
    <w:rsid w:val="00BA45F8"/>
    <w:rsid w:val="00BA5F74"/>
    <w:rsid w:val="00BA6AAF"/>
    <w:rsid w:val="00BA75F6"/>
    <w:rsid w:val="00BA7921"/>
    <w:rsid w:val="00BB0BCC"/>
    <w:rsid w:val="00BB1DE1"/>
    <w:rsid w:val="00BB40A4"/>
    <w:rsid w:val="00BB4441"/>
    <w:rsid w:val="00BB4F5C"/>
    <w:rsid w:val="00BB59A4"/>
    <w:rsid w:val="00BB63E8"/>
    <w:rsid w:val="00BB6917"/>
    <w:rsid w:val="00BB699A"/>
    <w:rsid w:val="00BB7763"/>
    <w:rsid w:val="00BC0A96"/>
    <w:rsid w:val="00BC0BE0"/>
    <w:rsid w:val="00BC0C4B"/>
    <w:rsid w:val="00BC0F89"/>
    <w:rsid w:val="00BC1A46"/>
    <w:rsid w:val="00BC24FE"/>
    <w:rsid w:val="00BC3212"/>
    <w:rsid w:val="00BC3CDC"/>
    <w:rsid w:val="00BC5422"/>
    <w:rsid w:val="00BD0697"/>
    <w:rsid w:val="00BD285B"/>
    <w:rsid w:val="00BD3C15"/>
    <w:rsid w:val="00BD3D6A"/>
    <w:rsid w:val="00BD4369"/>
    <w:rsid w:val="00BD6BBB"/>
    <w:rsid w:val="00BD7741"/>
    <w:rsid w:val="00BE044C"/>
    <w:rsid w:val="00BE215E"/>
    <w:rsid w:val="00BE4AE1"/>
    <w:rsid w:val="00BE4C8A"/>
    <w:rsid w:val="00BE515B"/>
    <w:rsid w:val="00BE5ED7"/>
    <w:rsid w:val="00BE5F81"/>
    <w:rsid w:val="00BE5F88"/>
    <w:rsid w:val="00BE693C"/>
    <w:rsid w:val="00BE69DC"/>
    <w:rsid w:val="00BE719F"/>
    <w:rsid w:val="00BF0597"/>
    <w:rsid w:val="00BF0FC6"/>
    <w:rsid w:val="00BF1F68"/>
    <w:rsid w:val="00BF2C94"/>
    <w:rsid w:val="00BF4284"/>
    <w:rsid w:val="00BF6D8C"/>
    <w:rsid w:val="00C00416"/>
    <w:rsid w:val="00C0045C"/>
    <w:rsid w:val="00C005E3"/>
    <w:rsid w:val="00C01028"/>
    <w:rsid w:val="00C02E86"/>
    <w:rsid w:val="00C03992"/>
    <w:rsid w:val="00C0780E"/>
    <w:rsid w:val="00C117AE"/>
    <w:rsid w:val="00C12BCD"/>
    <w:rsid w:val="00C13B04"/>
    <w:rsid w:val="00C13C4E"/>
    <w:rsid w:val="00C142FE"/>
    <w:rsid w:val="00C1590F"/>
    <w:rsid w:val="00C1709A"/>
    <w:rsid w:val="00C1783B"/>
    <w:rsid w:val="00C17B25"/>
    <w:rsid w:val="00C17CD7"/>
    <w:rsid w:val="00C2055B"/>
    <w:rsid w:val="00C21164"/>
    <w:rsid w:val="00C24694"/>
    <w:rsid w:val="00C262D5"/>
    <w:rsid w:val="00C30FC7"/>
    <w:rsid w:val="00C3372C"/>
    <w:rsid w:val="00C33CA2"/>
    <w:rsid w:val="00C34681"/>
    <w:rsid w:val="00C347CE"/>
    <w:rsid w:val="00C34818"/>
    <w:rsid w:val="00C3552F"/>
    <w:rsid w:val="00C37E53"/>
    <w:rsid w:val="00C4169A"/>
    <w:rsid w:val="00C416ED"/>
    <w:rsid w:val="00C44706"/>
    <w:rsid w:val="00C453DF"/>
    <w:rsid w:val="00C458B7"/>
    <w:rsid w:val="00C46371"/>
    <w:rsid w:val="00C51569"/>
    <w:rsid w:val="00C523B4"/>
    <w:rsid w:val="00C53391"/>
    <w:rsid w:val="00C53900"/>
    <w:rsid w:val="00C53D62"/>
    <w:rsid w:val="00C5442F"/>
    <w:rsid w:val="00C54AAF"/>
    <w:rsid w:val="00C55BEE"/>
    <w:rsid w:val="00C60113"/>
    <w:rsid w:val="00C614D5"/>
    <w:rsid w:val="00C62741"/>
    <w:rsid w:val="00C627E6"/>
    <w:rsid w:val="00C63450"/>
    <w:rsid w:val="00C64904"/>
    <w:rsid w:val="00C64DBE"/>
    <w:rsid w:val="00C66574"/>
    <w:rsid w:val="00C66ADC"/>
    <w:rsid w:val="00C67226"/>
    <w:rsid w:val="00C672AA"/>
    <w:rsid w:val="00C70E46"/>
    <w:rsid w:val="00C70EB9"/>
    <w:rsid w:val="00C72071"/>
    <w:rsid w:val="00C727B4"/>
    <w:rsid w:val="00C7445F"/>
    <w:rsid w:val="00C76FA2"/>
    <w:rsid w:val="00C80032"/>
    <w:rsid w:val="00C822CF"/>
    <w:rsid w:val="00C85F74"/>
    <w:rsid w:val="00C872AD"/>
    <w:rsid w:val="00C90CE4"/>
    <w:rsid w:val="00C911C0"/>
    <w:rsid w:val="00C919B3"/>
    <w:rsid w:val="00C92C56"/>
    <w:rsid w:val="00C93006"/>
    <w:rsid w:val="00CA0EE0"/>
    <w:rsid w:val="00CA2E7D"/>
    <w:rsid w:val="00CA4023"/>
    <w:rsid w:val="00CA4DBF"/>
    <w:rsid w:val="00CA50AE"/>
    <w:rsid w:val="00CA5A09"/>
    <w:rsid w:val="00CA6C0F"/>
    <w:rsid w:val="00CA76C7"/>
    <w:rsid w:val="00CB13D8"/>
    <w:rsid w:val="00CB1F8B"/>
    <w:rsid w:val="00CB2E26"/>
    <w:rsid w:val="00CB3DA4"/>
    <w:rsid w:val="00CB4807"/>
    <w:rsid w:val="00CB4AB4"/>
    <w:rsid w:val="00CB4EC8"/>
    <w:rsid w:val="00CB56FB"/>
    <w:rsid w:val="00CC0112"/>
    <w:rsid w:val="00CC089C"/>
    <w:rsid w:val="00CC1600"/>
    <w:rsid w:val="00CC284E"/>
    <w:rsid w:val="00CC296F"/>
    <w:rsid w:val="00CC40E5"/>
    <w:rsid w:val="00CC4629"/>
    <w:rsid w:val="00CC530A"/>
    <w:rsid w:val="00CC60E9"/>
    <w:rsid w:val="00CC677F"/>
    <w:rsid w:val="00CC68B6"/>
    <w:rsid w:val="00CD0FC7"/>
    <w:rsid w:val="00CD3A82"/>
    <w:rsid w:val="00CD5FF5"/>
    <w:rsid w:val="00CD68D9"/>
    <w:rsid w:val="00CD6FB4"/>
    <w:rsid w:val="00CD7379"/>
    <w:rsid w:val="00CD7629"/>
    <w:rsid w:val="00CD76CC"/>
    <w:rsid w:val="00CD7710"/>
    <w:rsid w:val="00CD78F8"/>
    <w:rsid w:val="00CD7A34"/>
    <w:rsid w:val="00CE2DC5"/>
    <w:rsid w:val="00CE38DC"/>
    <w:rsid w:val="00CE3917"/>
    <w:rsid w:val="00CE4858"/>
    <w:rsid w:val="00CE5634"/>
    <w:rsid w:val="00CE5E28"/>
    <w:rsid w:val="00CE6A0A"/>
    <w:rsid w:val="00CF1855"/>
    <w:rsid w:val="00CF2466"/>
    <w:rsid w:val="00CF6EB8"/>
    <w:rsid w:val="00D00F36"/>
    <w:rsid w:val="00D00F69"/>
    <w:rsid w:val="00D01B31"/>
    <w:rsid w:val="00D0600D"/>
    <w:rsid w:val="00D060BA"/>
    <w:rsid w:val="00D065CC"/>
    <w:rsid w:val="00D06ECD"/>
    <w:rsid w:val="00D10961"/>
    <w:rsid w:val="00D11B44"/>
    <w:rsid w:val="00D1241A"/>
    <w:rsid w:val="00D12A1B"/>
    <w:rsid w:val="00D13590"/>
    <w:rsid w:val="00D13B36"/>
    <w:rsid w:val="00D143C3"/>
    <w:rsid w:val="00D1473E"/>
    <w:rsid w:val="00D1483E"/>
    <w:rsid w:val="00D15D91"/>
    <w:rsid w:val="00D16527"/>
    <w:rsid w:val="00D165EA"/>
    <w:rsid w:val="00D17498"/>
    <w:rsid w:val="00D175BD"/>
    <w:rsid w:val="00D20606"/>
    <w:rsid w:val="00D20B3B"/>
    <w:rsid w:val="00D20C65"/>
    <w:rsid w:val="00D27F71"/>
    <w:rsid w:val="00D30B32"/>
    <w:rsid w:val="00D31AB3"/>
    <w:rsid w:val="00D32D74"/>
    <w:rsid w:val="00D3489B"/>
    <w:rsid w:val="00D3761D"/>
    <w:rsid w:val="00D40FE6"/>
    <w:rsid w:val="00D414A2"/>
    <w:rsid w:val="00D42558"/>
    <w:rsid w:val="00D43A86"/>
    <w:rsid w:val="00D45403"/>
    <w:rsid w:val="00D506D5"/>
    <w:rsid w:val="00D51539"/>
    <w:rsid w:val="00D51892"/>
    <w:rsid w:val="00D51D9C"/>
    <w:rsid w:val="00D538B1"/>
    <w:rsid w:val="00D56050"/>
    <w:rsid w:val="00D560AC"/>
    <w:rsid w:val="00D57A4A"/>
    <w:rsid w:val="00D600FF"/>
    <w:rsid w:val="00D60DCD"/>
    <w:rsid w:val="00D63486"/>
    <w:rsid w:val="00D63625"/>
    <w:rsid w:val="00D64C04"/>
    <w:rsid w:val="00D663A0"/>
    <w:rsid w:val="00D6683F"/>
    <w:rsid w:val="00D67787"/>
    <w:rsid w:val="00D67DC2"/>
    <w:rsid w:val="00D70D60"/>
    <w:rsid w:val="00D70F73"/>
    <w:rsid w:val="00D718B1"/>
    <w:rsid w:val="00D72B69"/>
    <w:rsid w:val="00D747CE"/>
    <w:rsid w:val="00D74D8C"/>
    <w:rsid w:val="00D756A9"/>
    <w:rsid w:val="00D766A0"/>
    <w:rsid w:val="00D82262"/>
    <w:rsid w:val="00D83B7A"/>
    <w:rsid w:val="00D84831"/>
    <w:rsid w:val="00D8536A"/>
    <w:rsid w:val="00D85AD3"/>
    <w:rsid w:val="00D86E42"/>
    <w:rsid w:val="00D873E0"/>
    <w:rsid w:val="00D87FBD"/>
    <w:rsid w:val="00D90034"/>
    <w:rsid w:val="00D90D77"/>
    <w:rsid w:val="00D91284"/>
    <w:rsid w:val="00D91308"/>
    <w:rsid w:val="00D9224A"/>
    <w:rsid w:val="00D94716"/>
    <w:rsid w:val="00D97CB2"/>
    <w:rsid w:val="00D97E1F"/>
    <w:rsid w:val="00DA0E03"/>
    <w:rsid w:val="00DA1948"/>
    <w:rsid w:val="00DA2B3E"/>
    <w:rsid w:val="00DA2C48"/>
    <w:rsid w:val="00DA3329"/>
    <w:rsid w:val="00DA3A77"/>
    <w:rsid w:val="00DA6928"/>
    <w:rsid w:val="00DA77C4"/>
    <w:rsid w:val="00DB09CC"/>
    <w:rsid w:val="00DB16F2"/>
    <w:rsid w:val="00DB1D92"/>
    <w:rsid w:val="00DB2D52"/>
    <w:rsid w:val="00DB4492"/>
    <w:rsid w:val="00DB486C"/>
    <w:rsid w:val="00DB6B1A"/>
    <w:rsid w:val="00DB6E8A"/>
    <w:rsid w:val="00DB70A7"/>
    <w:rsid w:val="00DB77E2"/>
    <w:rsid w:val="00DC02E3"/>
    <w:rsid w:val="00DC23C9"/>
    <w:rsid w:val="00DC3F7E"/>
    <w:rsid w:val="00DC445D"/>
    <w:rsid w:val="00DC7105"/>
    <w:rsid w:val="00DC738D"/>
    <w:rsid w:val="00DD07A0"/>
    <w:rsid w:val="00DD07BD"/>
    <w:rsid w:val="00DD1432"/>
    <w:rsid w:val="00DD3871"/>
    <w:rsid w:val="00DD3AEF"/>
    <w:rsid w:val="00DD3D12"/>
    <w:rsid w:val="00DD4EAB"/>
    <w:rsid w:val="00DE0C33"/>
    <w:rsid w:val="00DE2613"/>
    <w:rsid w:val="00DE35A5"/>
    <w:rsid w:val="00DE6FDE"/>
    <w:rsid w:val="00DE7627"/>
    <w:rsid w:val="00DE79E2"/>
    <w:rsid w:val="00DF5998"/>
    <w:rsid w:val="00DF5F1F"/>
    <w:rsid w:val="00DF6BD4"/>
    <w:rsid w:val="00DF6DB5"/>
    <w:rsid w:val="00DF6FD9"/>
    <w:rsid w:val="00DF73DC"/>
    <w:rsid w:val="00E0188D"/>
    <w:rsid w:val="00E01BF7"/>
    <w:rsid w:val="00E02037"/>
    <w:rsid w:val="00E02524"/>
    <w:rsid w:val="00E03D28"/>
    <w:rsid w:val="00E05994"/>
    <w:rsid w:val="00E05A78"/>
    <w:rsid w:val="00E0601A"/>
    <w:rsid w:val="00E06083"/>
    <w:rsid w:val="00E06110"/>
    <w:rsid w:val="00E064D2"/>
    <w:rsid w:val="00E06A4E"/>
    <w:rsid w:val="00E106F2"/>
    <w:rsid w:val="00E10CF6"/>
    <w:rsid w:val="00E139B4"/>
    <w:rsid w:val="00E13ADD"/>
    <w:rsid w:val="00E148B3"/>
    <w:rsid w:val="00E15BF3"/>
    <w:rsid w:val="00E175B8"/>
    <w:rsid w:val="00E17C04"/>
    <w:rsid w:val="00E20015"/>
    <w:rsid w:val="00E20123"/>
    <w:rsid w:val="00E205B6"/>
    <w:rsid w:val="00E214D4"/>
    <w:rsid w:val="00E224BC"/>
    <w:rsid w:val="00E22B70"/>
    <w:rsid w:val="00E24137"/>
    <w:rsid w:val="00E27A4F"/>
    <w:rsid w:val="00E30A42"/>
    <w:rsid w:val="00E30EA7"/>
    <w:rsid w:val="00E31DB2"/>
    <w:rsid w:val="00E32332"/>
    <w:rsid w:val="00E33296"/>
    <w:rsid w:val="00E348E4"/>
    <w:rsid w:val="00E360BC"/>
    <w:rsid w:val="00E37E27"/>
    <w:rsid w:val="00E416F2"/>
    <w:rsid w:val="00E419AE"/>
    <w:rsid w:val="00E45A79"/>
    <w:rsid w:val="00E51D47"/>
    <w:rsid w:val="00E523EF"/>
    <w:rsid w:val="00E53140"/>
    <w:rsid w:val="00E531CB"/>
    <w:rsid w:val="00E53EC5"/>
    <w:rsid w:val="00E54D67"/>
    <w:rsid w:val="00E55573"/>
    <w:rsid w:val="00E57A15"/>
    <w:rsid w:val="00E57F3B"/>
    <w:rsid w:val="00E62359"/>
    <w:rsid w:val="00E62C1A"/>
    <w:rsid w:val="00E64164"/>
    <w:rsid w:val="00E646F2"/>
    <w:rsid w:val="00E64A97"/>
    <w:rsid w:val="00E64AEB"/>
    <w:rsid w:val="00E64E98"/>
    <w:rsid w:val="00E65936"/>
    <w:rsid w:val="00E662A5"/>
    <w:rsid w:val="00E66385"/>
    <w:rsid w:val="00E665BC"/>
    <w:rsid w:val="00E70532"/>
    <w:rsid w:val="00E721F1"/>
    <w:rsid w:val="00E72EAA"/>
    <w:rsid w:val="00E735F0"/>
    <w:rsid w:val="00E743DC"/>
    <w:rsid w:val="00E75051"/>
    <w:rsid w:val="00E75D1B"/>
    <w:rsid w:val="00E75F74"/>
    <w:rsid w:val="00E76ECA"/>
    <w:rsid w:val="00E82C68"/>
    <w:rsid w:val="00E82CAB"/>
    <w:rsid w:val="00E82F81"/>
    <w:rsid w:val="00E83E0D"/>
    <w:rsid w:val="00E85CCD"/>
    <w:rsid w:val="00E860A3"/>
    <w:rsid w:val="00E8673F"/>
    <w:rsid w:val="00E87503"/>
    <w:rsid w:val="00E879B6"/>
    <w:rsid w:val="00E9087D"/>
    <w:rsid w:val="00E92F07"/>
    <w:rsid w:val="00E931AE"/>
    <w:rsid w:val="00E94C54"/>
    <w:rsid w:val="00E9516C"/>
    <w:rsid w:val="00E95BF5"/>
    <w:rsid w:val="00E97694"/>
    <w:rsid w:val="00EA033F"/>
    <w:rsid w:val="00EA098D"/>
    <w:rsid w:val="00EA0AD6"/>
    <w:rsid w:val="00EA1D6D"/>
    <w:rsid w:val="00EA3FF1"/>
    <w:rsid w:val="00EA553A"/>
    <w:rsid w:val="00EB0168"/>
    <w:rsid w:val="00EB0E78"/>
    <w:rsid w:val="00EB1370"/>
    <w:rsid w:val="00EB1A7B"/>
    <w:rsid w:val="00EB4698"/>
    <w:rsid w:val="00EB51BF"/>
    <w:rsid w:val="00EB7CFB"/>
    <w:rsid w:val="00EB7ED3"/>
    <w:rsid w:val="00EC0810"/>
    <w:rsid w:val="00EC19DC"/>
    <w:rsid w:val="00EC2156"/>
    <w:rsid w:val="00EC254C"/>
    <w:rsid w:val="00EC3B79"/>
    <w:rsid w:val="00EC5173"/>
    <w:rsid w:val="00EC5AF3"/>
    <w:rsid w:val="00EC5CE1"/>
    <w:rsid w:val="00ED0C5D"/>
    <w:rsid w:val="00ED14C5"/>
    <w:rsid w:val="00ED1FFF"/>
    <w:rsid w:val="00ED272B"/>
    <w:rsid w:val="00ED2F7A"/>
    <w:rsid w:val="00ED4E57"/>
    <w:rsid w:val="00ED655E"/>
    <w:rsid w:val="00ED6F75"/>
    <w:rsid w:val="00ED713F"/>
    <w:rsid w:val="00EE03B7"/>
    <w:rsid w:val="00EE0C7F"/>
    <w:rsid w:val="00EE4A19"/>
    <w:rsid w:val="00EE55A2"/>
    <w:rsid w:val="00EE5684"/>
    <w:rsid w:val="00EE69CC"/>
    <w:rsid w:val="00EE7971"/>
    <w:rsid w:val="00EE7B29"/>
    <w:rsid w:val="00EF039E"/>
    <w:rsid w:val="00EF1470"/>
    <w:rsid w:val="00EF4CD4"/>
    <w:rsid w:val="00EF5D09"/>
    <w:rsid w:val="00EF5FC5"/>
    <w:rsid w:val="00EF654D"/>
    <w:rsid w:val="00EF7B4A"/>
    <w:rsid w:val="00F0090A"/>
    <w:rsid w:val="00F015FA"/>
    <w:rsid w:val="00F05E62"/>
    <w:rsid w:val="00F07AF0"/>
    <w:rsid w:val="00F1190F"/>
    <w:rsid w:val="00F13935"/>
    <w:rsid w:val="00F15ED1"/>
    <w:rsid w:val="00F16A72"/>
    <w:rsid w:val="00F170D9"/>
    <w:rsid w:val="00F20219"/>
    <w:rsid w:val="00F211A7"/>
    <w:rsid w:val="00F21738"/>
    <w:rsid w:val="00F21A6A"/>
    <w:rsid w:val="00F22EEF"/>
    <w:rsid w:val="00F232BA"/>
    <w:rsid w:val="00F24AC2"/>
    <w:rsid w:val="00F25760"/>
    <w:rsid w:val="00F31DD1"/>
    <w:rsid w:val="00F33B47"/>
    <w:rsid w:val="00F34186"/>
    <w:rsid w:val="00F3482E"/>
    <w:rsid w:val="00F34833"/>
    <w:rsid w:val="00F35EA9"/>
    <w:rsid w:val="00F360D2"/>
    <w:rsid w:val="00F379F5"/>
    <w:rsid w:val="00F4019D"/>
    <w:rsid w:val="00F41002"/>
    <w:rsid w:val="00F41479"/>
    <w:rsid w:val="00F42D1D"/>
    <w:rsid w:val="00F435FD"/>
    <w:rsid w:val="00F43B06"/>
    <w:rsid w:val="00F44174"/>
    <w:rsid w:val="00F45E1C"/>
    <w:rsid w:val="00F46E47"/>
    <w:rsid w:val="00F470E1"/>
    <w:rsid w:val="00F51786"/>
    <w:rsid w:val="00F51908"/>
    <w:rsid w:val="00F5225A"/>
    <w:rsid w:val="00F53278"/>
    <w:rsid w:val="00F536CC"/>
    <w:rsid w:val="00F55965"/>
    <w:rsid w:val="00F56967"/>
    <w:rsid w:val="00F56E09"/>
    <w:rsid w:val="00F60A58"/>
    <w:rsid w:val="00F60C75"/>
    <w:rsid w:val="00F61A21"/>
    <w:rsid w:val="00F62B38"/>
    <w:rsid w:val="00F62C93"/>
    <w:rsid w:val="00F65561"/>
    <w:rsid w:val="00F663E4"/>
    <w:rsid w:val="00F66594"/>
    <w:rsid w:val="00F6708B"/>
    <w:rsid w:val="00F676D2"/>
    <w:rsid w:val="00F6788E"/>
    <w:rsid w:val="00F67CEC"/>
    <w:rsid w:val="00F731F7"/>
    <w:rsid w:val="00F73735"/>
    <w:rsid w:val="00F742EE"/>
    <w:rsid w:val="00F749DF"/>
    <w:rsid w:val="00F75B4B"/>
    <w:rsid w:val="00F75E8B"/>
    <w:rsid w:val="00F771B5"/>
    <w:rsid w:val="00F77FAF"/>
    <w:rsid w:val="00F83435"/>
    <w:rsid w:val="00F85C6F"/>
    <w:rsid w:val="00F875E7"/>
    <w:rsid w:val="00F90B6D"/>
    <w:rsid w:val="00F90D84"/>
    <w:rsid w:val="00F94601"/>
    <w:rsid w:val="00F94805"/>
    <w:rsid w:val="00F96169"/>
    <w:rsid w:val="00FA0BE1"/>
    <w:rsid w:val="00FA1585"/>
    <w:rsid w:val="00FA1CB1"/>
    <w:rsid w:val="00FA2DB1"/>
    <w:rsid w:val="00FA4927"/>
    <w:rsid w:val="00FA4DA7"/>
    <w:rsid w:val="00FA5ACB"/>
    <w:rsid w:val="00FA5DE1"/>
    <w:rsid w:val="00FA7B48"/>
    <w:rsid w:val="00FB08B5"/>
    <w:rsid w:val="00FB0F65"/>
    <w:rsid w:val="00FB374B"/>
    <w:rsid w:val="00FB48B7"/>
    <w:rsid w:val="00FB4C7E"/>
    <w:rsid w:val="00FB4CE7"/>
    <w:rsid w:val="00FB4E57"/>
    <w:rsid w:val="00FC2C8A"/>
    <w:rsid w:val="00FC4B9F"/>
    <w:rsid w:val="00FC4DBC"/>
    <w:rsid w:val="00FC71C7"/>
    <w:rsid w:val="00FC7A77"/>
    <w:rsid w:val="00FD0A6A"/>
    <w:rsid w:val="00FD2075"/>
    <w:rsid w:val="00FD26B0"/>
    <w:rsid w:val="00FD5FC8"/>
    <w:rsid w:val="00FD6505"/>
    <w:rsid w:val="00FD7E9C"/>
    <w:rsid w:val="00FE233E"/>
    <w:rsid w:val="00FE3C0F"/>
    <w:rsid w:val="00FE4A5E"/>
    <w:rsid w:val="00FE4BDC"/>
    <w:rsid w:val="00FE687A"/>
    <w:rsid w:val="00FE6F19"/>
    <w:rsid w:val="00FF30E0"/>
    <w:rsid w:val="00FF404E"/>
    <w:rsid w:val="00FF5D89"/>
    <w:rsid w:val="00FF5E03"/>
    <w:rsid w:val="2E4590B1"/>
    <w:rsid w:val="34919CD6"/>
    <w:rsid w:val="47724974"/>
    <w:rsid w:val="69C60504"/>
    <w:rsid w:val="6A07463C"/>
    <w:rsid w:val="729CD601"/>
    <w:rsid w:val="73EEB5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C4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Unicode MS" w:eastAsia="標楷體" w:hAnsi="Arial Unicode MS"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0"/>
    <w:lsdException w:name="caption" w:uiPriority="0" w:qFormat="1"/>
    <w:lsdException w:name="page number" w:uiPriority="2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10AAB"/>
    <w:pPr>
      <w:widowControl w:val="0"/>
      <w:adjustRightInd w:val="0"/>
      <w:snapToGrid w:val="0"/>
    </w:pPr>
    <w:rPr>
      <w:rFonts w:ascii="標楷體" w:hAnsi="標楷體" w:cs="Times New Roman"/>
    </w:rPr>
  </w:style>
  <w:style w:type="paragraph" w:styleId="1">
    <w:name w:val="heading 1"/>
    <w:basedOn w:val="a2"/>
    <w:link w:val="11"/>
    <w:qFormat/>
    <w:rsid w:val="00B10AAB"/>
    <w:pPr>
      <w:widowControl/>
      <w:numPr>
        <w:numId w:val="19"/>
      </w:numPr>
      <w:overflowPunct w:val="0"/>
      <w:adjustRightInd/>
      <w:spacing w:before="100" w:beforeAutospacing="1" w:after="100" w:afterAutospacing="1" w:line="360" w:lineRule="auto"/>
      <w:jc w:val="center"/>
      <w:outlineLvl w:val="0"/>
    </w:pPr>
    <w:rPr>
      <w:b/>
      <w:snapToGrid w:val="0"/>
      <w:color w:val="000000"/>
      <w:w w:val="0"/>
      <w:kern w:val="0"/>
      <w:sz w:val="28"/>
      <w:szCs w:val="36"/>
      <w:lang w:val="x-none"/>
    </w:rPr>
  </w:style>
  <w:style w:type="paragraph" w:styleId="2">
    <w:name w:val="heading 2"/>
    <w:aliases w:val="ISO標題 2,ISO段2,x"/>
    <w:basedOn w:val="a2"/>
    <w:link w:val="20"/>
    <w:qFormat/>
    <w:rsid w:val="00B10AAB"/>
    <w:pPr>
      <w:widowControl/>
      <w:numPr>
        <w:ilvl w:val="1"/>
        <w:numId w:val="19"/>
      </w:numPr>
      <w:spacing w:beforeLines="50" w:before="180" w:afterLines="50" w:after="180" w:line="360" w:lineRule="auto"/>
      <w:jc w:val="both"/>
      <w:outlineLvl w:val="1"/>
    </w:pPr>
    <w:rPr>
      <w:b/>
      <w:bCs/>
      <w:sz w:val="28"/>
      <w:szCs w:val="48"/>
      <w:lang w:val="x-none"/>
    </w:rPr>
  </w:style>
  <w:style w:type="paragraph" w:styleId="3">
    <w:name w:val="heading 3"/>
    <w:basedOn w:val="a2"/>
    <w:next w:val="a2"/>
    <w:link w:val="30"/>
    <w:qFormat/>
    <w:rsid w:val="00B10AAB"/>
    <w:pPr>
      <w:widowControl/>
      <w:numPr>
        <w:ilvl w:val="2"/>
        <w:numId w:val="19"/>
      </w:numPr>
      <w:overflowPunct w:val="0"/>
      <w:autoSpaceDE w:val="0"/>
      <w:autoSpaceDN w:val="0"/>
      <w:spacing w:beforeLines="50" w:before="50" w:afterLines="50" w:after="50" w:line="400" w:lineRule="exact"/>
      <w:jc w:val="both"/>
      <w:outlineLvl w:val="2"/>
    </w:pPr>
    <w:rPr>
      <w:bCs/>
      <w:szCs w:val="36"/>
      <w:lang w:val="x-none" w:eastAsia="x-none"/>
    </w:rPr>
  </w:style>
  <w:style w:type="paragraph" w:styleId="4">
    <w:name w:val="heading 4"/>
    <w:basedOn w:val="a2"/>
    <w:link w:val="40"/>
    <w:qFormat/>
    <w:rsid w:val="009668CC"/>
    <w:pPr>
      <w:widowControl/>
      <w:numPr>
        <w:ilvl w:val="3"/>
        <w:numId w:val="19"/>
      </w:numPr>
      <w:spacing w:before="120" w:line="360" w:lineRule="auto"/>
      <w:jc w:val="both"/>
      <w:outlineLvl w:val="3"/>
    </w:pPr>
    <w:rPr>
      <w:szCs w:val="36"/>
      <w:lang w:val="x-none" w:eastAsia="x-none"/>
    </w:rPr>
  </w:style>
  <w:style w:type="paragraph" w:styleId="5">
    <w:name w:val="heading 5"/>
    <w:basedOn w:val="a2"/>
    <w:link w:val="50"/>
    <w:qFormat/>
    <w:rsid w:val="0074519F"/>
    <w:pPr>
      <w:widowControl/>
      <w:numPr>
        <w:ilvl w:val="4"/>
        <w:numId w:val="19"/>
      </w:numPr>
      <w:spacing w:before="120" w:line="360" w:lineRule="auto"/>
      <w:ind w:left="1418"/>
      <w:jc w:val="both"/>
      <w:outlineLvl w:val="4"/>
    </w:pPr>
    <w:rPr>
      <w:bCs/>
      <w:szCs w:val="36"/>
      <w:lang w:val="x-none" w:eastAsia="x-none"/>
    </w:rPr>
  </w:style>
  <w:style w:type="paragraph" w:styleId="6">
    <w:name w:val="heading 6"/>
    <w:basedOn w:val="a2"/>
    <w:link w:val="60"/>
    <w:qFormat/>
    <w:rsid w:val="0074519F"/>
    <w:pPr>
      <w:widowControl/>
      <w:numPr>
        <w:ilvl w:val="5"/>
        <w:numId w:val="19"/>
      </w:numPr>
      <w:spacing w:before="120" w:line="360" w:lineRule="auto"/>
      <w:ind w:left="1701"/>
      <w:jc w:val="both"/>
      <w:outlineLvl w:val="5"/>
    </w:pPr>
    <w:rPr>
      <w:szCs w:val="36"/>
      <w:lang w:val="x-none"/>
    </w:rPr>
  </w:style>
  <w:style w:type="paragraph" w:styleId="7">
    <w:name w:val="heading 7"/>
    <w:basedOn w:val="a2"/>
    <w:link w:val="70"/>
    <w:qFormat/>
    <w:rsid w:val="0022468D"/>
    <w:pPr>
      <w:widowControl/>
      <w:numPr>
        <w:numId w:val="18"/>
      </w:numPr>
      <w:spacing w:line="400" w:lineRule="exact"/>
      <w:ind w:left="482" w:hanging="482"/>
      <w:jc w:val="both"/>
      <w:outlineLvl w:val="6"/>
    </w:pPr>
    <w:rPr>
      <w:bCs/>
      <w:szCs w:val="36"/>
      <w:lang w:val="x-none" w:eastAsia="x-none"/>
    </w:rPr>
  </w:style>
  <w:style w:type="paragraph" w:styleId="8">
    <w:name w:val="heading 8"/>
    <w:basedOn w:val="a2"/>
    <w:link w:val="80"/>
    <w:qFormat/>
    <w:rsid w:val="0022468D"/>
    <w:pPr>
      <w:widowControl/>
      <w:numPr>
        <w:ilvl w:val="7"/>
        <w:numId w:val="19"/>
      </w:numPr>
      <w:spacing w:before="120" w:line="400" w:lineRule="exact"/>
      <w:ind w:left="1985"/>
      <w:jc w:val="both"/>
      <w:outlineLvl w:val="7"/>
    </w:pPr>
    <w:rPr>
      <w:szCs w:val="36"/>
      <w:lang w:val="x-none" w:eastAsia="x-none"/>
    </w:rPr>
  </w:style>
  <w:style w:type="paragraph" w:styleId="9">
    <w:name w:val="heading 9"/>
    <w:basedOn w:val="a2"/>
    <w:link w:val="90"/>
    <w:qFormat/>
    <w:rsid w:val="0022468D"/>
    <w:pPr>
      <w:widowControl/>
      <w:numPr>
        <w:numId w:val="20"/>
      </w:numPr>
      <w:spacing w:before="120" w:line="400" w:lineRule="exact"/>
      <w:ind w:left="2807" w:hanging="482"/>
      <w:jc w:val="both"/>
      <w:outlineLvl w:val="8"/>
    </w:pPr>
    <w:rPr>
      <w:szCs w:val="36"/>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標題 1 字元"/>
    <w:link w:val="1"/>
    <w:rsid w:val="00B10AAB"/>
    <w:rPr>
      <w:rFonts w:ascii="標楷體" w:hAnsi="標楷體" w:cs="Times New Roman"/>
      <w:b/>
      <w:snapToGrid w:val="0"/>
      <w:color w:val="000000"/>
      <w:w w:val="0"/>
      <w:kern w:val="0"/>
      <w:sz w:val="28"/>
      <w:szCs w:val="36"/>
      <w:lang w:val="x-none"/>
    </w:rPr>
  </w:style>
  <w:style w:type="character" w:customStyle="1" w:styleId="20">
    <w:name w:val="標題 2 字元"/>
    <w:aliases w:val="ISO標題 2 字元,ISO段2 字元,x 字元"/>
    <w:link w:val="2"/>
    <w:rsid w:val="00B10AAB"/>
    <w:rPr>
      <w:rFonts w:ascii="標楷體" w:hAnsi="標楷體" w:cs="Times New Roman"/>
      <w:b/>
      <w:bCs/>
      <w:sz w:val="28"/>
      <w:szCs w:val="48"/>
      <w:lang w:val="x-none"/>
    </w:rPr>
  </w:style>
  <w:style w:type="character" w:customStyle="1" w:styleId="30">
    <w:name w:val="標題 3 字元"/>
    <w:link w:val="3"/>
    <w:rsid w:val="00B10AAB"/>
    <w:rPr>
      <w:rFonts w:ascii="標楷體" w:hAnsi="標楷體" w:cs="Times New Roman"/>
      <w:bCs/>
      <w:szCs w:val="36"/>
      <w:lang w:val="x-none" w:eastAsia="x-none"/>
    </w:rPr>
  </w:style>
  <w:style w:type="character" w:customStyle="1" w:styleId="40">
    <w:name w:val="標題 4 字元"/>
    <w:link w:val="4"/>
    <w:rsid w:val="009668CC"/>
    <w:rPr>
      <w:rFonts w:ascii="標楷體" w:hAnsi="標楷體" w:cs="Times New Roman"/>
      <w:szCs w:val="36"/>
      <w:lang w:val="x-none" w:eastAsia="x-none"/>
    </w:rPr>
  </w:style>
  <w:style w:type="character" w:customStyle="1" w:styleId="50">
    <w:name w:val="標題 5 字元"/>
    <w:link w:val="5"/>
    <w:rsid w:val="00B10AAB"/>
    <w:rPr>
      <w:rFonts w:ascii="標楷體" w:hAnsi="標楷體" w:cs="Times New Roman"/>
      <w:bCs/>
      <w:szCs w:val="36"/>
      <w:lang w:val="x-none" w:eastAsia="x-none"/>
    </w:rPr>
  </w:style>
  <w:style w:type="character" w:customStyle="1" w:styleId="60">
    <w:name w:val="標題 6 字元"/>
    <w:link w:val="6"/>
    <w:rsid w:val="00B10AAB"/>
    <w:rPr>
      <w:rFonts w:ascii="標楷體" w:hAnsi="標楷體" w:cs="Times New Roman"/>
      <w:szCs w:val="36"/>
      <w:lang w:val="x-none"/>
    </w:rPr>
  </w:style>
  <w:style w:type="character" w:customStyle="1" w:styleId="70">
    <w:name w:val="標題 7 字元"/>
    <w:link w:val="7"/>
    <w:rsid w:val="0022468D"/>
    <w:rPr>
      <w:rFonts w:ascii="標楷體" w:hAnsi="標楷體" w:cs="Times New Roman"/>
      <w:bCs/>
      <w:szCs w:val="36"/>
      <w:lang w:val="x-none" w:eastAsia="x-none"/>
    </w:rPr>
  </w:style>
  <w:style w:type="character" w:customStyle="1" w:styleId="80">
    <w:name w:val="標題 8 字元"/>
    <w:link w:val="8"/>
    <w:rsid w:val="0022468D"/>
    <w:rPr>
      <w:rFonts w:ascii="標楷體" w:hAnsi="標楷體" w:cs="Times New Roman"/>
      <w:szCs w:val="36"/>
      <w:lang w:val="x-none" w:eastAsia="x-none"/>
    </w:rPr>
  </w:style>
  <w:style w:type="character" w:customStyle="1" w:styleId="90">
    <w:name w:val="標題 9 字元"/>
    <w:link w:val="9"/>
    <w:rsid w:val="0022468D"/>
    <w:rPr>
      <w:rFonts w:ascii="標楷體" w:hAnsi="標楷體" w:cs="Times New Roman"/>
      <w:szCs w:val="36"/>
      <w:lang w:val="x-none" w:eastAsia="x-none"/>
    </w:rPr>
  </w:style>
  <w:style w:type="paragraph" w:customStyle="1" w:styleId="12">
    <w:name w:val="表內文(1)"/>
    <w:basedOn w:val="a6"/>
    <w:uiPriority w:val="99"/>
    <w:rsid w:val="00B10AAB"/>
    <w:pPr>
      <w:ind w:hanging="454"/>
    </w:pPr>
    <w:rPr>
      <w:rFonts w:ascii="Tahoma" w:hAnsi="Tahoma" w:cs="新細明體"/>
      <w:iCs/>
      <w:kern w:val="0"/>
    </w:rPr>
  </w:style>
  <w:style w:type="paragraph" w:styleId="a6">
    <w:name w:val="Body Text"/>
    <w:basedOn w:val="a2"/>
    <w:link w:val="a7"/>
    <w:uiPriority w:val="99"/>
    <w:rsid w:val="00B10AAB"/>
    <w:pPr>
      <w:tabs>
        <w:tab w:val="left" w:leader="dot" w:pos="8222"/>
      </w:tabs>
      <w:adjustRightInd/>
      <w:spacing w:before="100" w:beforeAutospacing="1" w:after="100" w:afterAutospacing="1"/>
    </w:pPr>
    <w:rPr>
      <w:bCs/>
      <w:noProof/>
      <w:szCs w:val="20"/>
    </w:rPr>
  </w:style>
  <w:style w:type="character" w:customStyle="1" w:styleId="a7">
    <w:name w:val="本文 字元"/>
    <w:basedOn w:val="a3"/>
    <w:link w:val="a6"/>
    <w:uiPriority w:val="99"/>
    <w:rsid w:val="00B10AAB"/>
    <w:rPr>
      <w:rFonts w:ascii="標楷體" w:hAnsi="標楷體" w:cs="Times New Roman"/>
      <w:bCs/>
      <w:noProof/>
      <w:szCs w:val="20"/>
    </w:rPr>
  </w:style>
  <w:style w:type="paragraph" w:customStyle="1" w:styleId="13">
    <w:name w:val="表內文1"/>
    <w:basedOn w:val="a2"/>
    <w:uiPriority w:val="99"/>
    <w:rsid w:val="00B10AAB"/>
    <w:pPr>
      <w:ind w:left="476" w:hanging="192"/>
    </w:pPr>
    <w:rPr>
      <w:kern w:val="0"/>
    </w:rPr>
  </w:style>
  <w:style w:type="paragraph" w:customStyle="1" w:styleId="a0">
    <w:name w:val="附錄壹"/>
    <w:basedOn w:val="3"/>
    <w:uiPriority w:val="99"/>
    <w:rsid w:val="00B10AAB"/>
    <w:pPr>
      <w:numPr>
        <w:numId w:val="17"/>
      </w:numPr>
    </w:pPr>
    <w:rPr>
      <w:b/>
    </w:rPr>
  </w:style>
  <w:style w:type="paragraph" w:styleId="a8">
    <w:name w:val="Title"/>
    <w:basedOn w:val="a2"/>
    <w:next w:val="a2"/>
    <w:link w:val="a9"/>
    <w:uiPriority w:val="10"/>
    <w:qFormat/>
    <w:rsid w:val="00B10AAB"/>
    <w:pPr>
      <w:spacing w:before="240" w:after="60"/>
      <w:jc w:val="center"/>
      <w:outlineLvl w:val="0"/>
    </w:pPr>
    <w:rPr>
      <w:rFonts w:asciiTheme="majorHAnsi" w:eastAsia="新細明體" w:hAnsiTheme="majorHAnsi" w:cstheme="majorBidi"/>
      <w:b/>
      <w:bCs/>
      <w:sz w:val="32"/>
      <w:szCs w:val="32"/>
    </w:rPr>
  </w:style>
  <w:style w:type="character" w:customStyle="1" w:styleId="a9">
    <w:name w:val="標題 字元"/>
    <w:basedOn w:val="a3"/>
    <w:link w:val="a8"/>
    <w:uiPriority w:val="10"/>
    <w:rsid w:val="00B10AAB"/>
    <w:rPr>
      <w:rFonts w:asciiTheme="majorHAnsi" w:eastAsia="新細明體" w:hAnsiTheme="majorHAnsi" w:cstheme="majorBidi"/>
      <w:b/>
      <w:bCs/>
      <w:sz w:val="32"/>
      <w:szCs w:val="32"/>
    </w:rPr>
  </w:style>
  <w:style w:type="paragraph" w:styleId="aa">
    <w:name w:val="annotation text"/>
    <w:basedOn w:val="a2"/>
    <w:link w:val="ab"/>
    <w:uiPriority w:val="99"/>
    <w:rsid w:val="00B10AAB"/>
    <w:pPr>
      <w:spacing w:line="360" w:lineRule="auto"/>
      <w:ind w:left="100" w:hangingChars="100" w:hanging="100"/>
    </w:pPr>
  </w:style>
  <w:style w:type="character" w:customStyle="1" w:styleId="ab">
    <w:name w:val="註解文字 字元"/>
    <w:basedOn w:val="a3"/>
    <w:link w:val="aa"/>
    <w:uiPriority w:val="99"/>
    <w:rsid w:val="00B10AAB"/>
    <w:rPr>
      <w:rFonts w:ascii="標楷體" w:hAnsi="標楷體" w:cs="Times New Roman"/>
    </w:rPr>
  </w:style>
  <w:style w:type="paragraph" w:styleId="ac">
    <w:name w:val="header"/>
    <w:basedOn w:val="a2"/>
    <w:link w:val="ad"/>
    <w:uiPriority w:val="99"/>
    <w:unhideWhenUsed/>
    <w:rsid w:val="00B10AAB"/>
    <w:pPr>
      <w:tabs>
        <w:tab w:val="center" w:pos="4153"/>
        <w:tab w:val="right" w:pos="8306"/>
      </w:tabs>
    </w:pPr>
    <w:rPr>
      <w:sz w:val="20"/>
      <w:szCs w:val="20"/>
    </w:rPr>
  </w:style>
  <w:style w:type="character" w:customStyle="1" w:styleId="ad">
    <w:name w:val="頁首 字元"/>
    <w:basedOn w:val="a3"/>
    <w:link w:val="ac"/>
    <w:uiPriority w:val="99"/>
    <w:rsid w:val="00B10AAB"/>
    <w:rPr>
      <w:rFonts w:ascii="標楷體" w:hAnsi="標楷體" w:cs="Times New Roman"/>
      <w:sz w:val="20"/>
      <w:szCs w:val="20"/>
    </w:rPr>
  </w:style>
  <w:style w:type="paragraph" w:styleId="ae">
    <w:name w:val="footer"/>
    <w:basedOn w:val="a2"/>
    <w:link w:val="af"/>
    <w:uiPriority w:val="99"/>
    <w:unhideWhenUsed/>
    <w:rsid w:val="00B10AAB"/>
    <w:pPr>
      <w:tabs>
        <w:tab w:val="center" w:pos="4153"/>
        <w:tab w:val="right" w:pos="8306"/>
      </w:tabs>
    </w:pPr>
    <w:rPr>
      <w:sz w:val="20"/>
      <w:szCs w:val="20"/>
    </w:rPr>
  </w:style>
  <w:style w:type="character" w:customStyle="1" w:styleId="af">
    <w:name w:val="頁尾 字元"/>
    <w:basedOn w:val="a3"/>
    <w:link w:val="ae"/>
    <w:uiPriority w:val="99"/>
    <w:rsid w:val="00B10AAB"/>
    <w:rPr>
      <w:rFonts w:ascii="標楷體" w:hAnsi="標楷體" w:cs="Times New Roman"/>
      <w:sz w:val="20"/>
      <w:szCs w:val="20"/>
    </w:rPr>
  </w:style>
  <w:style w:type="character" w:styleId="af0">
    <w:name w:val="annotation reference"/>
    <w:basedOn w:val="a3"/>
    <w:uiPriority w:val="99"/>
    <w:semiHidden/>
    <w:rsid w:val="00B10AAB"/>
    <w:rPr>
      <w:sz w:val="18"/>
      <w:szCs w:val="18"/>
    </w:rPr>
  </w:style>
  <w:style w:type="character" w:styleId="af1">
    <w:name w:val="page number"/>
    <w:basedOn w:val="a3"/>
    <w:uiPriority w:val="20"/>
    <w:rsid w:val="00B10AAB"/>
  </w:style>
  <w:style w:type="paragraph" w:styleId="af2">
    <w:name w:val="Body Text Indent"/>
    <w:basedOn w:val="a2"/>
    <w:link w:val="af3"/>
    <w:uiPriority w:val="99"/>
    <w:unhideWhenUsed/>
    <w:rsid w:val="00B10AAB"/>
    <w:pPr>
      <w:widowControl/>
      <w:spacing w:after="120"/>
      <w:ind w:leftChars="200" w:left="480"/>
      <w:jc w:val="both"/>
    </w:pPr>
    <w:rPr>
      <w:rFonts w:cstheme="minorBidi"/>
      <w:szCs w:val="28"/>
    </w:rPr>
  </w:style>
  <w:style w:type="character" w:customStyle="1" w:styleId="af3">
    <w:name w:val="本文縮排 字元"/>
    <w:basedOn w:val="a3"/>
    <w:link w:val="af2"/>
    <w:uiPriority w:val="99"/>
    <w:rsid w:val="00B10AAB"/>
    <w:rPr>
      <w:rFonts w:ascii="標楷體" w:hAnsi="標楷體"/>
      <w:szCs w:val="28"/>
    </w:rPr>
  </w:style>
  <w:style w:type="character" w:styleId="af4">
    <w:name w:val="Hyperlink"/>
    <w:basedOn w:val="a3"/>
    <w:uiPriority w:val="99"/>
    <w:unhideWhenUsed/>
    <w:rsid w:val="00B10AAB"/>
    <w:rPr>
      <w:color w:val="0000FF"/>
      <w:u w:val="single"/>
    </w:rPr>
  </w:style>
  <w:style w:type="paragraph" w:styleId="Web">
    <w:name w:val="Normal (Web)"/>
    <w:basedOn w:val="a2"/>
    <w:uiPriority w:val="99"/>
    <w:semiHidden/>
    <w:unhideWhenUsed/>
    <w:rsid w:val="00B10AAB"/>
    <w:pPr>
      <w:spacing w:before="100" w:beforeAutospacing="1" w:after="100" w:afterAutospacing="1"/>
    </w:pPr>
    <w:rPr>
      <w:rFonts w:ascii="新細明體" w:eastAsia="新細明體" w:hAnsi="新細明體" w:cs="新細明體"/>
      <w:kern w:val="0"/>
    </w:rPr>
  </w:style>
  <w:style w:type="paragraph" w:styleId="af5">
    <w:name w:val="annotation subject"/>
    <w:basedOn w:val="aa"/>
    <w:next w:val="aa"/>
    <w:link w:val="af6"/>
    <w:uiPriority w:val="99"/>
    <w:semiHidden/>
    <w:unhideWhenUsed/>
    <w:rsid w:val="00B10AAB"/>
    <w:rPr>
      <w:b/>
      <w:bCs/>
    </w:rPr>
  </w:style>
  <w:style w:type="character" w:customStyle="1" w:styleId="af6">
    <w:name w:val="註解主旨 字元"/>
    <w:basedOn w:val="ab"/>
    <w:link w:val="af5"/>
    <w:uiPriority w:val="99"/>
    <w:semiHidden/>
    <w:rsid w:val="00B10AAB"/>
    <w:rPr>
      <w:rFonts w:ascii="標楷體" w:hAnsi="標楷體" w:cs="Times New Roman"/>
      <w:b/>
      <w:bCs/>
    </w:rPr>
  </w:style>
  <w:style w:type="paragraph" w:styleId="af7">
    <w:name w:val="Balloon Text"/>
    <w:basedOn w:val="a2"/>
    <w:link w:val="af8"/>
    <w:uiPriority w:val="99"/>
    <w:semiHidden/>
    <w:unhideWhenUsed/>
    <w:rsid w:val="00B10AAB"/>
    <w:rPr>
      <w:rFonts w:asciiTheme="majorHAnsi" w:eastAsiaTheme="majorEastAsia" w:hAnsiTheme="majorHAnsi" w:cstheme="majorBidi"/>
      <w:sz w:val="18"/>
      <w:szCs w:val="18"/>
    </w:rPr>
  </w:style>
  <w:style w:type="character" w:customStyle="1" w:styleId="af8">
    <w:name w:val="註解方塊文字 字元"/>
    <w:basedOn w:val="a3"/>
    <w:link w:val="af7"/>
    <w:uiPriority w:val="99"/>
    <w:semiHidden/>
    <w:rsid w:val="00B10AAB"/>
    <w:rPr>
      <w:rFonts w:asciiTheme="majorHAnsi" w:eastAsiaTheme="majorEastAsia" w:hAnsiTheme="majorHAnsi" w:cstheme="majorBidi"/>
      <w:sz w:val="18"/>
      <w:szCs w:val="18"/>
    </w:rPr>
  </w:style>
  <w:style w:type="table" w:styleId="af9">
    <w:name w:val="Table Grid"/>
    <w:basedOn w:val="a4"/>
    <w:uiPriority w:val="39"/>
    <w:rsid w:val="00B10AAB"/>
    <w:rPr>
      <w:rFonts w:eastAsia="新細明體"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List Paragraph"/>
    <w:basedOn w:val="a2"/>
    <w:uiPriority w:val="99"/>
    <w:qFormat/>
    <w:rsid w:val="00B10AAB"/>
    <w:pPr>
      <w:ind w:leftChars="200" w:left="480"/>
    </w:pPr>
  </w:style>
  <w:style w:type="paragraph" w:customStyle="1" w:styleId="afb">
    <w:name w:val="摘要英文本文"/>
    <w:basedOn w:val="a2"/>
    <w:uiPriority w:val="6"/>
    <w:rsid w:val="00B10AAB"/>
    <w:pPr>
      <w:widowControl/>
      <w:spacing w:line="360" w:lineRule="auto"/>
      <w:jc w:val="both"/>
    </w:pPr>
    <w:rPr>
      <w:rFonts w:cstheme="minorBidi"/>
      <w:szCs w:val="28"/>
    </w:rPr>
  </w:style>
  <w:style w:type="paragraph" w:customStyle="1" w:styleId="a">
    <w:name w:val="附錄一"/>
    <w:basedOn w:val="2"/>
    <w:qFormat/>
    <w:rsid w:val="00B10AAB"/>
    <w:pPr>
      <w:numPr>
        <w:ilvl w:val="0"/>
        <w:numId w:val="16"/>
      </w:numPr>
      <w:tabs>
        <w:tab w:val="num" w:pos="1134"/>
      </w:tabs>
    </w:pPr>
    <w:rPr>
      <w:b w:val="0"/>
      <w:sz w:val="32"/>
    </w:rPr>
  </w:style>
  <w:style w:type="paragraph" w:customStyle="1" w:styleId="afc">
    <w:name w:val="目次摘要附錄"/>
    <w:basedOn w:val="1"/>
    <w:next w:val="a2"/>
    <w:uiPriority w:val="5"/>
    <w:rsid w:val="00B10AAB"/>
    <w:pPr>
      <w:numPr>
        <w:numId w:val="0"/>
      </w:numPr>
      <w:spacing w:before="120" w:beforeAutospacing="0" w:after="120" w:afterAutospacing="0"/>
    </w:pPr>
  </w:style>
  <w:style w:type="paragraph" w:customStyle="1" w:styleId="afd">
    <w:name w:val="圖表置中"/>
    <w:basedOn w:val="a2"/>
    <w:rsid w:val="00B10AAB"/>
    <w:pPr>
      <w:jc w:val="center"/>
    </w:pPr>
    <w:rPr>
      <w:rFonts w:cs="新細明體"/>
      <w:szCs w:val="20"/>
    </w:rPr>
  </w:style>
  <w:style w:type="paragraph" w:customStyle="1" w:styleId="afe">
    <w:name w:val="摘要本文"/>
    <w:basedOn w:val="a2"/>
    <w:uiPriority w:val="6"/>
    <w:rsid w:val="00B10AAB"/>
    <w:pPr>
      <w:widowControl/>
      <w:spacing w:line="360" w:lineRule="auto"/>
      <w:ind w:firstLineChars="200" w:firstLine="560"/>
      <w:jc w:val="both"/>
    </w:pPr>
    <w:rPr>
      <w:rFonts w:cstheme="minorBidi"/>
      <w:szCs w:val="28"/>
    </w:rPr>
  </w:style>
  <w:style w:type="paragraph" w:customStyle="1" w:styleId="aff">
    <w:name w:val="資料來源"/>
    <w:basedOn w:val="a2"/>
    <w:uiPriority w:val="10"/>
    <w:rsid w:val="00B10AAB"/>
    <w:pPr>
      <w:spacing w:beforeLines="50" w:before="180" w:line="360" w:lineRule="auto"/>
      <w:ind w:left="1200" w:hangingChars="500" w:hanging="1200"/>
    </w:pPr>
  </w:style>
  <w:style w:type="paragraph" w:styleId="14">
    <w:name w:val="toc 1"/>
    <w:basedOn w:val="a2"/>
    <w:next w:val="a2"/>
    <w:uiPriority w:val="39"/>
    <w:rsid w:val="00B10AAB"/>
    <w:pPr>
      <w:tabs>
        <w:tab w:val="right" w:leader="dot" w:pos="10348"/>
      </w:tabs>
      <w:spacing w:line="360" w:lineRule="auto"/>
      <w:ind w:left="420" w:rightChars="49" w:right="118" w:hangingChars="150" w:hanging="420"/>
      <w:jc w:val="both"/>
    </w:pPr>
    <w:rPr>
      <w:rFonts w:cstheme="minorBidi"/>
      <w:b/>
      <w:noProof/>
      <w:szCs w:val="28"/>
    </w:rPr>
  </w:style>
  <w:style w:type="paragraph" w:styleId="21">
    <w:name w:val="toc 2"/>
    <w:basedOn w:val="a2"/>
    <w:next w:val="a2"/>
    <w:uiPriority w:val="39"/>
    <w:rsid w:val="00B10AAB"/>
    <w:pPr>
      <w:widowControl/>
      <w:tabs>
        <w:tab w:val="left" w:pos="560"/>
        <w:tab w:val="left" w:pos="1418"/>
        <w:tab w:val="right" w:leader="dot" w:pos="10348"/>
      </w:tabs>
      <w:spacing w:line="360" w:lineRule="auto"/>
      <w:ind w:leftChars="200" w:left="1200" w:rightChars="-10" w:right="-24" w:hangingChars="300" w:hanging="720"/>
      <w:jc w:val="both"/>
    </w:pPr>
    <w:rPr>
      <w:rFonts w:cstheme="minorBidi"/>
      <w:noProof/>
      <w:szCs w:val="28"/>
    </w:rPr>
  </w:style>
  <w:style w:type="paragraph" w:styleId="aff0">
    <w:name w:val="footnote text"/>
    <w:basedOn w:val="a2"/>
    <w:link w:val="aff1"/>
    <w:uiPriority w:val="10"/>
    <w:rsid w:val="00B10AAB"/>
    <w:pPr>
      <w:spacing w:line="360" w:lineRule="auto"/>
      <w:ind w:left="50" w:hangingChars="50" w:hanging="50"/>
    </w:pPr>
    <w:rPr>
      <w:szCs w:val="20"/>
    </w:rPr>
  </w:style>
  <w:style w:type="character" w:customStyle="1" w:styleId="aff1">
    <w:name w:val="註腳文字 字元"/>
    <w:basedOn w:val="a3"/>
    <w:link w:val="aff0"/>
    <w:uiPriority w:val="10"/>
    <w:rsid w:val="00B10AAB"/>
    <w:rPr>
      <w:rFonts w:ascii="標楷體" w:hAnsi="標楷體" w:cs="Times New Roman"/>
      <w:szCs w:val="20"/>
    </w:rPr>
  </w:style>
  <w:style w:type="paragraph" w:styleId="aff2">
    <w:name w:val="caption"/>
    <w:basedOn w:val="a2"/>
    <w:next w:val="a2"/>
    <w:link w:val="aff3"/>
    <w:qFormat/>
    <w:rsid w:val="00B10AAB"/>
    <w:pPr>
      <w:widowControl/>
      <w:spacing w:beforeLines="50" w:before="180" w:line="360" w:lineRule="auto"/>
      <w:jc w:val="center"/>
    </w:pPr>
    <w:rPr>
      <w:rFonts w:cstheme="minorBidi"/>
      <w:b/>
      <w:szCs w:val="20"/>
    </w:rPr>
  </w:style>
  <w:style w:type="character" w:customStyle="1" w:styleId="aff3">
    <w:name w:val="標號 字元"/>
    <w:link w:val="aff2"/>
    <w:rsid w:val="00B10AAB"/>
    <w:rPr>
      <w:rFonts w:ascii="標楷體" w:hAnsi="標楷體"/>
      <w:b/>
      <w:szCs w:val="20"/>
    </w:rPr>
  </w:style>
  <w:style w:type="paragraph" w:styleId="aff4">
    <w:name w:val="table of figures"/>
    <w:basedOn w:val="a2"/>
    <w:next w:val="a2"/>
    <w:uiPriority w:val="99"/>
    <w:rsid w:val="00B10AAB"/>
    <w:pPr>
      <w:widowControl/>
      <w:tabs>
        <w:tab w:val="right" w:leader="dot" w:pos="8400"/>
      </w:tabs>
      <w:spacing w:line="360" w:lineRule="auto"/>
      <w:ind w:left="1121" w:rightChars="600" w:right="1680" w:hangingChars="400" w:hanging="1121"/>
    </w:pPr>
    <w:rPr>
      <w:b/>
      <w:smallCaps/>
      <w:noProof/>
      <w:szCs w:val="20"/>
      <w:lang w:val="x-none"/>
    </w:rPr>
  </w:style>
  <w:style w:type="paragraph" w:styleId="aff5">
    <w:name w:val="Document Map"/>
    <w:basedOn w:val="a2"/>
    <w:link w:val="aff6"/>
    <w:uiPriority w:val="99"/>
    <w:semiHidden/>
    <w:unhideWhenUsed/>
    <w:rsid w:val="00B10AAB"/>
    <w:rPr>
      <w:rFonts w:ascii="新細明體" w:eastAsia="新細明體"/>
      <w:sz w:val="18"/>
      <w:szCs w:val="18"/>
    </w:rPr>
  </w:style>
  <w:style w:type="character" w:customStyle="1" w:styleId="aff6">
    <w:name w:val="文件引導模式 字元"/>
    <w:basedOn w:val="a3"/>
    <w:link w:val="aff5"/>
    <w:uiPriority w:val="99"/>
    <w:semiHidden/>
    <w:rsid w:val="00B10AAB"/>
    <w:rPr>
      <w:rFonts w:ascii="新細明體" w:eastAsia="新細明體" w:hAnsi="標楷體" w:cs="Times New Roman"/>
      <w:sz w:val="18"/>
      <w:szCs w:val="18"/>
    </w:rPr>
  </w:style>
  <w:style w:type="paragraph" w:customStyle="1" w:styleId="aff7">
    <w:name w:val="全部標題內文"/>
    <w:basedOn w:val="a2"/>
    <w:link w:val="aff8"/>
    <w:qFormat/>
    <w:rsid w:val="00CE2DC5"/>
    <w:pPr>
      <w:overflowPunct w:val="0"/>
      <w:spacing w:afterLines="50" w:after="50" w:line="400" w:lineRule="exact"/>
      <w:ind w:leftChars="800" w:left="800" w:firstLineChars="200" w:firstLine="200"/>
      <w:jc w:val="both"/>
    </w:pPr>
  </w:style>
  <w:style w:type="character" w:customStyle="1" w:styleId="aff8">
    <w:name w:val="全部標題內文 字元"/>
    <w:link w:val="aff7"/>
    <w:rsid w:val="00CE2DC5"/>
    <w:rPr>
      <w:rFonts w:ascii="標楷體" w:hAnsi="標楷體" w:cs="Times New Roman"/>
    </w:rPr>
  </w:style>
  <w:style w:type="paragraph" w:customStyle="1" w:styleId="a1">
    <w:name w:val="附錄    一"/>
    <w:basedOn w:val="a2"/>
    <w:uiPriority w:val="99"/>
    <w:qFormat/>
    <w:rsid w:val="00B10AAB"/>
    <w:pPr>
      <w:numPr>
        <w:numId w:val="15"/>
      </w:numPr>
      <w:tabs>
        <w:tab w:val="left" w:pos="120"/>
      </w:tabs>
      <w:spacing w:before="50" w:after="50" w:line="360" w:lineRule="auto"/>
    </w:pPr>
  </w:style>
  <w:style w:type="paragraph" w:customStyle="1" w:styleId="aff9">
    <w:name w:val="摘要目次"/>
    <w:basedOn w:val="1"/>
    <w:next w:val="a2"/>
    <w:uiPriority w:val="99"/>
    <w:rsid w:val="00B10AAB"/>
    <w:pPr>
      <w:numPr>
        <w:numId w:val="0"/>
      </w:numPr>
      <w:spacing w:before="600" w:beforeAutospacing="0"/>
    </w:pPr>
    <w:rPr>
      <w:bCs/>
      <w:snapToGrid/>
    </w:rPr>
  </w:style>
  <w:style w:type="paragraph" w:customStyle="1" w:styleId="10">
    <w:name w:val="標題10"/>
    <w:basedOn w:val="a2"/>
    <w:qFormat/>
    <w:rsid w:val="00B10AAB"/>
    <w:pPr>
      <w:numPr>
        <w:numId w:val="21"/>
      </w:numPr>
      <w:spacing w:line="360" w:lineRule="auto"/>
    </w:pPr>
  </w:style>
  <w:style w:type="paragraph" w:styleId="affa">
    <w:name w:val="Note Heading"/>
    <w:basedOn w:val="1"/>
    <w:next w:val="a2"/>
    <w:link w:val="affb"/>
    <w:uiPriority w:val="99"/>
    <w:unhideWhenUsed/>
    <w:rsid w:val="00B10AAB"/>
    <w:pPr>
      <w:numPr>
        <w:numId w:val="0"/>
      </w:numPr>
    </w:pPr>
    <w:rPr>
      <w:b w:val="0"/>
      <w:snapToGrid/>
      <w:sz w:val="36"/>
    </w:rPr>
  </w:style>
  <w:style w:type="character" w:customStyle="1" w:styleId="affb">
    <w:name w:val="註釋標題 字元"/>
    <w:basedOn w:val="a3"/>
    <w:link w:val="affa"/>
    <w:uiPriority w:val="99"/>
    <w:rsid w:val="00B10AAB"/>
    <w:rPr>
      <w:rFonts w:ascii="標楷體" w:hAnsi="標楷體" w:cs="Times New Roman"/>
      <w:color w:val="000000"/>
      <w:w w:val="0"/>
      <w:kern w:val="0"/>
      <w:sz w:val="36"/>
      <w:szCs w:val="36"/>
      <w:lang w:val="x-none"/>
    </w:rPr>
  </w:style>
  <w:style w:type="paragraph" w:styleId="affc">
    <w:name w:val="Closing"/>
    <w:basedOn w:val="a2"/>
    <w:link w:val="affd"/>
    <w:uiPriority w:val="99"/>
    <w:unhideWhenUsed/>
    <w:rsid w:val="00B10AAB"/>
    <w:pPr>
      <w:ind w:leftChars="1800" w:left="100"/>
    </w:pPr>
    <w:rPr>
      <w:b/>
      <w:snapToGrid w:val="0"/>
      <w:color w:val="000000"/>
      <w:w w:val="0"/>
      <w:kern w:val="0"/>
      <w:sz w:val="36"/>
      <w:szCs w:val="36"/>
      <w:lang w:val="x-none"/>
    </w:rPr>
  </w:style>
  <w:style w:type="character" w:customStyle="1" w:styleId="affd">
    <w:name w:val="結語 字元"/>
    <w:basedOn w:val="a3"/>
    <w:link w:val="affc"/>
    <w:uiPriority w:val="99"/>
    <w:rsid w:val="00B10AAB"/>
    <w:rPr>
      <w:rFonts w:ascii="標楷體" w:hAnsi="標楷體" w:cs="Times New Roman"/>
      <w:b/>
      <w:snapToGrid w:val="0"/>
      <w:color w:val="000000"/>
      <w:w w:val="0"/>
      <w:kern w:val="0"/>
      <w:sz w:val="36"/>
      <w:szCs w:val="36"/>
      <w:lang w:val="x-none"/>
    </w:rPr>
  </w:style>
  <w:style w:type="paragraph" w:styleId="affe">
    <w:name w:val="Revision"/>
    <w:hidden/>
    <w:uiPriority w:val="99"/>
    <w:semiHidden/>
    <w:rsid w:val="008C0714"/>
    <w:rPr>
      <w:rFonts w:ascii="Times New Roman" w:hAnsi="Times New Roman" w:cs="Times New Roman"/>
      <w:sz w:val="28"/>
    </w:rPr>
  </w:style>
  <w:style w:type="paragraph" w:customStyle="1" w:styleId="afff">
    <w:name w:val="表內文"/>
    <w:basedOn w:val="a2"/>
    <w:uiPriority w:val="5"/>
    <w:rsid w:val="00B10AAB"/>
    <w:pPr>
      <w:spacing w:line="400" w:lineRule="exact"/>
    </w:pPr>
  </w:style>
  <w:style w:type="table" w:customStyle="1" w:styleId="15">
    <w:name w:val="表格格線1"/>
    <w:basedOn w:val="a4"/>
    <w:next w:val="af9"/>
    <w:uiPriority w:val="59"/>
    <w:rsid w:val="00B10AAB"/>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0">
    <w:name w:val="TOC Heading"/>
    <w:basedOn w:val="1"/>
    <w:next w:val="a2"/>
    <w:uiPriority w:val="39"/>
    <w:unhideWhenUsed/>
    <w:qFormat/>
    <w:rsid w:val="00B10AAB"/>
    <w:pPr>
      <w:keepNext/>
      <w:keepLines/>
      <w:numPr>
        <w:numId w:val="0"/>
      </w:numPr>
      <w:overflowPunct/>
      <w:snapToGrid/>
      <w:spacing w:before="240" w:beforeAutospacing="0" w:after="0" w:afterAutospacing="0" w:line="259" w:lineRule="auto"/>
      <w:jc w:val="left"/>
      <w:outlineLvl w:val="9"/>
    </w:pPr>
    <w:rPr>
      <w:rFonts w:asciiTheme="majorHAnsi" w:eastAsiaTheme="majorEastAsia" w:hAnsiTheme="majorHAnsi" w:cstheme="majorBidi"/>
      <w:b w:val="0"/>
      <w:snapToGrid/>
      <w:color w:val="365F91" w:themeColor="accent1" w:themeShade="BF"/>
      <w:w w:val="100"/>
      <w:sz w:val="32"/>
      <w:szCs w:val="32"/>
      <w:lang w:val="en-US"/>
    </w:rPr>
  </w:style>
  <w:style w:type="paragraph" w:styleId="31">
    <w:name w:val="toc 3"/>
    <w:basedOn w:val="a2"/>
    <w:next w:val="a2"/>
    <w:autoRedefine/>
    <w:uiPriority w:val="39"/>
    <w:unhideWhenUsed/>
    <w:rsid w:val="00B10AAB"/>
    <w:pPr>
      <w:widowControl/>
      <w:adjustRightInd/>
      <w:snapToGrid/>
      <w:spacing w:after="100" w:line="259" w:lineRule="auto"/>
      <w:ind w:left="440"/>
    </w:pPr>
    <w:rPr>
      <w:rFonts w:asciiTheme="minorHAnsi" w:eastAsiaTheme="minorEastAsia" w:hAnsiTheme="minorHAnsi"/>
      <w:kern w:val="0"/>
      <w:sz w:val="22"/>
      <w:szCs w:val="22"/>
    </w:rPr>
  </w:style>
  <w:style w:type="paragraph" w:styleId="91">
    <w:name w:val="toc 9"/>
    <w:basedOn w:val="a2"/>
    <w:next w:val="a2"/>
    <w:autoRedefine/>
    <w:uiPriority w:val="39"/>
    <w:semiHidden/>
    <w:unhideWhenUsed/>
    <w:rsid w:val="00B10AAB"/>
    <w:pPr>
      <w:ind w:leftChars="1600" w:left="3840"/>
    </w:pPr>
  </w:style>
  <w:style w:type="character" w:styleId="afff1">
    <w:name w:val="FollowedHyperlink"/>
    <w:basedOn w:val="a3"/>
    <w:uiPriority w:val="99"/>
    <w:semiHidden/>
    <w:unhideWhenUsed/>
    <w:rsid w:val="00B10AAB"/>
    <w:rPr>
      <w:color w:val="954F72"/>
      <w:u w:val="single"/>
    </w:rPr>
  </w:style>
  <w:style w:type="character" w:styleId="afff2">
    <w:name w:val="Placeholder Text"/>
    <w:basedOn w:val="a3"/>
    <w:uiPriority w:val="99"/>
    <w:semiHidden/>
    <w:rsid w:val="00B10AAB"/>
    <w:rPr>
      <w:color w:val="808080"/>
    </w:rPr>
  </w:style>
  <w:style w:type="paragraph" w:customStyle="1" w:styleId="afff3">
    <w:name w:val="項"/>
    <w:basedOn w:val="aff7"/>
    <w:rsid w:val="009668CC"/>
    <w:pPr>
      <w:ind w:leftChars="590" w:left="590"/>
    </w:pPr>
  </w:style>
  <w:style w:type="paragraph" w:customStyle="1" w:styleId="afff4">
    <w:name w:val="本文編號一"/>
    <w:basedOn w:val="afff3"/>
    <w:rsid w:val="00B10AAB"/>
  </w:style>
  <w:style w:type="paragraph" w:customStyle="1" w:styleId="afff5">
    <w:name w:val="表文"/>
    <w:rsid w:val="0070295A"/>
    <w:rPr>
      <w:rFonts w:ascii="Times New Roman" w:hAnsi="Times New Roman" w:cs="Times New Roman"/>
      <w:kern w:val="0"/>
      <w:szCs w:val="20"/>
    </w:rPr>
  </w:style>
  <w:style w:type="paragraph" w:styleId="afff6">
    <w:name w:val="No Spacing"/>
    <w:link w:val="afff7"/>
    <w:uiPriority w:val="1"/>
    <w:qFormat/>
    <w:rsid w:val="005E30BC"/>
    <w:rPr>
      <w:rFonts w:asciiTheme="minorHAnsi" w:eastAsiaTheme="minorEastAsia" w:hAnsiTheme="minorHAnsi"/>
      <w:kern w:val="0"/>
      <w:sz w:val="22"/>
      <w:szCs w:val="22"/>
    </w:rPr>
  </w:style>
  <w:style w:type="character" w:customStyle="1" w:styleId="afff7">
    <w:name w:val="無間距 字元"/>
    <w:basedOn w:val="a3"/>
    <w:link w:val="afff6"/>
    <w:uiPriority w:val="1"/>
    <w:rsid w:val="005E30BC"/>
    <w:rPr>
      <w:rFonts w:asciiTheme="minorHAnsi" w:eastAsiaTheme="minorEastAsia" w:hAnsiTheme="minorHAnsi"/>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Unicode MS" w:eastAsia="標楷體" w:hAnsi="Arial Unicode MS"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0"/>
    <w:lsdException w:name="caption" w:uiPriority="0" w:qFormat="1"/>
    <w:lsdException w:name="page number" w:uiPriority="2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10AAB"/>
    <w:pPr>
      <w:widowControl w:val="0"/>
      <w:adjustRightInd w:val="0"/>
      <w:snapToGrid w:val="0"/>
    </w:pPr>
    <w:rPr>
      <w:rFonts w:ascii="標楷體" w:hAnsi="標楷體" w:cs="Times New Roman"/>
    </w:rPr>
  </w:style>
  <w:style w:type="paragraph" w:styleId="1">
    <w:name w:val="heading 1"/>
    <w:basedOn w:val="a2"/>
    <w:link w:val="11"/>
    <w:qFormat/>
    <w:rsid w:val="00B10AAB"/>
    <w:pPr>
      <w:widowControl/>
      <w:numPr>
        <w:numId w:val="19"/>
      </w:numPr>
      <w:overflowPunct w:val="0"/>
      <w:adjustRightInd/>
      <w:spacing w:before="100" w:beforeAutospacing="1" w:after="100" w:afterAutospacing="1" w:line="360" w:lineRule="auto"/>
      <w:jc w:val="center"/>
      <w:outlineLvl w:val="0"/>
    </w:pPr>
    <w:rPr>
      <w:b/>
      <w:snapToGrid w:val="0"/>
      <w:color w:val="000000"/>
      <w:w w:val="0"/>
      <w:kern w:val="0"/>
      <w:sz w:val="28"/>
      <w:szCs w:val="36"/>
      <w:lang w:val="x-none"/>
    </w:rPr>
  </w:style>
  <w:style w:type="paragraph" w:styleId="2">
    <w:name w:val="heading 2"/>
    <w:aliases w:val="ISO標題 2,ISO段2,x"/>
    <w:basedOn w:val="a2"/>
    <w:link w:val="20"/>
    <w:qFormat/>
    <w:rsid w:val="00B10AAB"/>
    <w:pPr>
      <w:widowControl/>
      <w:numPr>
        <w:ilvl w:val="1"/>
        <w:numId w:val="19"/>
      </w:numPr>
      <w:spacing w:beforeLines="50" w:before="180" w:afterLines="50" w:after="180" w:line="360" w:lineRule="auto"/>
      <w:jc w:val="both"/>
      <w:outlineLvl w:val="1"/>
    </w:pPr>
    <w:rPr>
      <w:b/>
      <w:bCs/>
      <w:sz w:val="28"/>
      <w:szCs w:val="48"/>
      <w:lang w:val="x-none"/>
    </w:rPr>
  </w:style>
  <w:style w:type="paragraph" w:styleId="3">
    <w:name w:val="heading 3"/>
    <w:basedOn w:val="a2"/>
    <w:next w:val="a2"/>
    <w:link w:val="30"/>
    <w:qFormat/>
    <w:rsid w:val="00B10AAB"/>
    <w:pPr>
      <w:widowControl/>
      <w:numPr>
        <w:ilvl w:val="2"/>
        <w:numId w:val="19"/>
      </w:numPr>
      <w:overflowPunct w:val="0"/>
      <w:autoSpaceDE w:val="0"/>
      <w:autoSpaceDN w:val="0"/>
      <w:spacing w:beforeLines="50" w:before="50" w:afterLines="50" w:after="50" w:line="400" w:lineRule="exact"/>
      <w:jc w:val="both"/>
      <w:outlineLvl w:val="2"/>
    </w:pPr>
    <w:rPr>
      <w:bCs/>
      <w:szCs w:val="36"/>
      <w:lang w:val="x-none" w:eastAsia="x-none"/>
    </w:rPr>
  </w:style>
  <w:style w:type="paragraph" w:styleId="4">
    <w:name w:val="heading 4"/>
    <w:basedOn w:val="a2"/>
    <w:link w:val="40"/>
    <w:qFormat/>
    <w:rsid w:val="009668CC"/>
    <w:pPr>
      <w:widowControl/>
      <w:numPr>
        <w:ilvl w:val="3"/>
        <w:numId w:val="19"/>
      </w:numPr>
      <w:spacing w:before="120" w:line="360" w:lineRule="auto"/>
      <w:jc w:val="both"/>
      <w:outlineLvl w:val="3"/>
    </w:pPr>
    <w:rPr>
      <w:szCs w:val="36"/>
      <w:lang w:val="x-none" w:eastAsia="x-none"/>
    </w:rPr>
  </w:style>
  <w:style w:type="paragraph" w:styleId="5">
    <w:name w:val="heading 5"/>
    <w:basedOn w:val="a2"/>
    <w:link w:val="50"/>
    <w:qFormat/>
    <w:rsid w:val="0074519F"/>
    <w:pPr>
      <w:widowControl/>
      <w:numPr>
        <w:ilvl w:val="4"/>
        <w:numId w:val="19"/>
      </w:numPr>
      <w:spacing w:before="120" w:line="360" w:lineRule="auto"/>
      <w:ind w:left="1418"/>
      <w:jc w:val="both"/>
      <w:outlineLvl w:val="4"/>
    </w:pPr>
    <w:rPr>
      <w:bCs/>
      <w:szCs w:val="36"/>
      <w:lang w:val="x-none" w:eastAsia="x-none"/>
    </w:rPr>
  </w:style>
  <w:style w:type="paragraph" w:styleId="6">
    <w:name w:val="heading 6"/>
    <w:basedOn w:val="a2"/>
    <w:link w:val="60"/>
    <w:qFormat/>
    <w:rsid w:val="0074519F"/>
    <w:pPr>
      <w:widowControl/>
      <w:numPr>
        <w:ilvl w:val="5"/>
        <w:numId w:val="19"/>
      </w:numPr>
      <w:spacing w:before="120" w:line="360" w:lineRule="auto"/>
      <w:ind w:left="1701"/>
      <w:jc w:val="both"/>
      <w:outlineLvl w:val="5"/>
    </w:pPr>
    <w:rPr>
      <w:szCs w:val="36"/>
      <w:lang w:val="x-none"/>
    </w:rPr>
  </w:style>
  <w:style w:type="paragraph" w:styleId="7">
    <w:name w:val="heading 7"/>
    <w:basedOn w:val="a2"/>
    <w:link w:val="70"/>
    <w:qFormat/>
    <w:rsid w:val="0022468D"/>
    <w:pPr>
      <w:widowControl/>
      <w:numPr>
        <w:numId w:val="18"/>
      </w:numPr>
      <w:spacing w:line="400" w:lineRule="exact"/>
      <w:ind w:left="482" w:hanging="482"/>
      <w:jc w:val="both"/>
      <w:outlineLvl w:val="6"/>
    </w:pPr>
    <w:rPr>
      <w:bCs/>
      <w:szCs w:val="36"/>
      <w:lang w:val="x-none" w:eastAsia="x-none"/>
    </w:rPr>
  </w:style>
  <w:style w:type="paragraph" w:styleId="8">
    <w:name w:val="heading 8"/>
    <w:basedOn w:val="a2"/>
    <w:link w:val="80"/>
    <w:qFormat/>
    <w:rsid w:val="0022468D"/>
    <w:pPr>
      <w:widowControl/>
      <w:numPr>
        <w:ilvl w:val="7"/>
        <w:numId w:val="19"/>
      </w:numPr>
      <w:spacing w:before="120" w:line="400" w:lineRule="exact"/>
      <w:ind w:left="1985"/>
      <w:jc w:val="both"/>
      <w:outlineLvl w:val="7"/>
    </w:pPr>
    <w:rPr>
      <w:szCs w:val="36"/>
      <w:lang w:val="x-none" w:eastAsia="x-none"/>
    </w:rPr>
  </w:style>
  <w:style w:type="paragraph" w:styleId="9">
    <w:name w:val="heading 9"/>
    <w:basedOn w:val="a2"/>
    <w:link w:val="90"/>
    <w:qFormat/>
    <w:rsid w:val="0022468D"/>
    <w:pPr>
      <w:widowControl/>
      <w:numPr>
        <w:numId w:val="20"/>
      </w:numPr>
      <w:spacing w:before="120" w:line="400" w:lineRule="exact"/>
      <w:ind w:left="2807" w:hanging="482"/>
      <w:jc w:val="both"/>
      <w:outlineLvl w:val="8"/>
    </w:pPr>
    <w:rPr>
      <w:szCs w:val="36"/>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標題 1 字元"/>
    <w:link w:val="1"/>
    <w:rsid w:val="00B10AAB"/>
    <w:rPr>
      <w:rFonts w:ascii="標楷體" w:hAnsi="標楷體" w:cs="Times New Roman"/>
      <w:b/>
      <w:snapToGrid w:val="0"/>
      <w:color w:val="000000"/>
      <w:w w:val="0"/>
      <w:kern w:val="0"/>
      <w:sz w:val="28"/>
      <w:szCs w:val="36"/>
      <w:lang w:val="x-none"/>
    </w:rPr>
  </w:style>
  <w:style w:type="character" w:customStyle="1" w:styleId="20">
    <w:name w:val="標題 2 字元"/>
    <w:aliases w:val="ISO標題 2 字元,ISO段2 字元,x 字元"/>
    <w:link w:val="2"/>
    <w:rsid w:val="00B10AAB"/>
    <w:rPr>
      <w:rFonts w:ascii="標楷體" w:hAnsi="標楷體" w:cs="Times New Roman"/>
      <w:b/>
      <w:bCs/>
      <w:sz w:val="28"/>
      <w:szCs w:val="48"/>
      <w:lang w:val="x-none"/>
    </w:rPr>
  </w:style>
  <w:style w:type="character" w:customStyle="1" w:styleId="30">
    <w:name w:val="標題 3 字元"/>
    <w:link w:val="3"/>
    <w:rsid w:val="00B10AAB"/>
    <w:rPr>
      <w:rFonts w:ascii="標楷體" w:hAnsi="標楷體" w:cs="Times New Roman"/>
      <w:bCs/>
      <w:szCs w:val="36"/>
      <w:lang w:val="x-none" w:eastAsia="x-none"/>
    </w:rPr>
  </w:style>
  <w:style w:type="character" w:customStyle="1" w:styleId="40">
    <w:name w:val="標題 4 字元"/>
    <w:link w:val="4"/>
    <w:rsid w:val="009668CC"/>
    <w:rPr>
      <w:rFonts w:ascii="標楷體" w:hAnsi="標楷體" w:cs="Times New Roman"/>
      <w:szCs w:val="36"/>
      <w:lang w:val="x-none" w:eastAsia="x-none"/>
    </w:rPr>
  </w:style>
  <w:style w:type="character" w:customStyle="1" w:styleId="50">
    <w:name w:val="標題 5 字元"/>
    <w:link w:val="5"/>
    <w:rsid w:val="00B10AAB"/>
    <w:rPr>
      <w:rFonts w:ascii="標楷體" w:hAnsi="標楷體" w:cs="Times New Roman"/>
      <w:bCs/>
      <w:szCs w:val="36"/>
      <w:lang w:val="x-none" w:eastAsia="x-none"/>
    </w:rPr>
  </w:style>
  <w:style w:type="character" w:customStyle="1" w:styleId="60">
    <w:name w:val="標題 6 字元"/>
    <w:link w:val="6"/>
    <w:rsid w:val="00B10AAB"/>
    <w:rPr>
      <w:rFonts w:ascii="標楷體" w:hAnsi="標楷體" w:cs="Times New Roman"/>
      <w:szCs w:val="36"/>
      <w:lang w:val="x-none"/>
    </w:rPr>
  </w:style>
  <w:style w:type="character" w:customStyle="1" w:styleId="70">
    <w:name w:val="標題 7 字元"/>
    <w:link w:val="7"/>
    <w:rsid w:val="0022468D"/>
    <w:rPr>
      <w:rFonts w:ascii="標楷體" w:hAnsi="標楷體" w:cs="Times New Roman"/>
      <w:bCs/>
      <w:szCs w:val="36"/>
      <w:lang w:val="x-none" w:eastAsia="x-none"/>
    </w:rPr>
  </w:style>
  <w:style w:type="character" w:customStyle="1" w:styleId="80">
    <w:name w:val="標題 8 字元"/>
    <w:link w:val="8"/>
    <w:rsid w:val="0022468D"/>
    <w:rPr>
      <w:rFonts w:ascii="標楷體" w:hAnsi="標楷體" w:cs="Times New Roman"/>
      <w:szCs w:val="36"/>
      <w:lang w:val="x-none" w:eastAsia="x-none"/>
    </w:rPr>
  </w:style>
  <w:style w:type="character" w:customStyle="1" w:styleId="90">
    <w:name w:val="標題 9 字元"/>
    <w:link w:val="9"/>
    <w:rsid w:val="0022468D"/>
    <w:rPr>
      <w:rFonts w:ascii="標楷體" w:hAnsi="標楷體" w:cs="Times New Roman"/>
      <w:szCs w:val="36"/>
      <w:lang w:val="x-none" w:eastAsia="x-none"/>
    </w:rPr>
  </w:style>
  <w:style w:type="paragraph" w:customStyle="1" w:styleId="12">
    <w:name w:val="表內文(1)"/>
    <w:basedOn w:val="a6"/>
    <w:uiPriority w:val="99"/>
    <w:rsid w:val="00B10AAB"/>
    <w:pPr>
      <w:ind w:hanging="454"/>
    </w:pPr>
    <w:rPr>
      <w:rFonts w:ascii="Tahoma" w:hAnsi="Tahoma" w:cs="新細明體"/>
      <w:iCs/>
      <w:kern w:val="0"/>
    </w:rPr>
  </w:style>
  <w:style w:type="paragraph" w:styleId="a6">
    <w:name w:val="Body Text"/>
    <w:basedOn w:val="a2"/>
    <w:link w:val="a7"/>
    <w:uiPriority w:val="99"/>
    <w:rsid w:val="00B10AAB"/>
    <w:pPr>
      <w:tabs>
        <w:tab w:val="left" w:leader="dot" w:pos="8222"/>
      </w:tabs>
      <w:adjustRightInd/>
      <w:spacing w:before="100" w:beforeAutospacing="1" w:after="100" w:afterAutospacing="1"/>
    </w:pPr>
    <w:rPr>
      <w:bCs/>
      <w:noProof/>
      <w:szCs w:val="20"/>
    </w:rPr>
  </w:style>
  <w:style w:type="character" w:customStyle="1" w:styleId="a7">
    <w:name w:val="本文 字元"/>
    <w:basedOn w:val="a3"/>
    <w:link w:val="a6"/>
    <w:uiPriority w:val="99"/>
    <w:rsid w:val="00B10AAB"/>
    <w:rPr>
      <w:rFonts w:ascii="標楷體" w:hAnsi="標楷體" w:cs="Times New Roman"/>
      <w:bCs/>
      <w:noProof/>
      <w:szCs w:val="20"/>
    </w:rPr>
  </w:style>
  <w:style w:type="paragraph" w:customStyle="1" w:styleId="13">
    <w:name w:val="表內文1"/>
    <w:basedOn w:val="a2"/>
    <w:uiPriority w:val="99"/>
    <w:rsid w:val="00B10AAB"/>
    <w:pPr>
      <w:ind w:left="476" w:hanging="192"/>
    </w:pPr>
    <w:rPr>
      <w:kern w:val="0"/>
    </w:rPr>
  </w:style>
  <w:style w:type="paragraph" w:customStyle="1" w:styleId="a0">
    <w:name w:val="附錄壹"/>
    <w:basedOn w:val="3"/>
    <w:uiPriority w:val="99"/>
    <w:rsid w:val="00B10AAB"/>
    <w:pPr>
      <w:numPr>
        <w:numId w:val="17"/>
      </w:numPr>
    </w:pPr>
    <w:rPr>
      <w:b/>
    </w:rPr>
  </w:style>
  <w:style w:type="paragraph" w:styleId="a8">
    <w:name w:val="Title"/>
    <w:basedOn w:val="a2"/>
    <w:next w:val="a2"/>
    <w:link w:val="a9"/>
    <w:uiPriority w:val="10"/>
    <w:qFormat/>
    <w:rsid w:val="00B10AAB"/>
    <w:pPr>
      <w:spacing w:before="240" w:after="60"/>
      <w:jc w:val="center"/>
      <w:outlineLvl w:val="0"/>
    </w:pPr>
    <w:rPr>
      <w:rFonts w:asciiTheme="majorHAnsi" w:eastAsia="新細明體" w:hAnsiTheme="majorHAnsi" w:cstheme="majorBidi"/>
      <w:b/>
      <w:bCs/>
      <w:sz w:val="32"/>
      <w:szCs w:val="32"/>
    </w:rPr>
  </w:style>
  <w:style w:type="character" w:customStyle="1" w:styleId="a9">
    <w:name w:val="標題 字元"/>
    <w:basedOn w:val="a3"/>
    <w:link w:val="a8"/>
    <w:uiPriority w:val="10"/>
    <w:rsid w:val="00B10AAB"/>
    <w:rPr>
      <w:rFonts w:asciiTheme="majorHAnsi" w:eastAsia="新細明體" w:hAnsiTheme="majorHAnsi" w:cstheme="majorBidi"/>
      <w:b/>
      <w:bCs/>
      <w:sz w:val="32"/>
      <w:szCs w:val="32"/>
    </w:rPr>
  </w:style>
  <w:style w:type="paragraph" w:styleId="aa">
    <w:name w:val="annotation text"/>
    <w:basedOn w:val="a2"/>
    <w:link w:val="ab"/>
    <w:uiPriority w:val="99"/>
    <w:rsid w:val="00B10AAB"/>
    <w:pPr>
      <w:spacing w:line="360" w:lineRule="auto"/>
      <w:ind w:left="100" w:hangingChars="100" w:hanging="100"/>
    </w:pPr>
  </w:style>
  <w:style w:type="character" w:customStyle="1" w:styleId="ab">
    <w:name w:val="註解文字 字元"/>
    <w:basedOn w:val="a3"/>
    <w:link w:val="aa"/>
    <w:uiPriority w:val="99"/>
    <w:rsid w:val="00B10AAB"/>
    <w:rPr>
      <w:rFonts w:ascii="標楷體" w:hAnsi="標楷體" w:cs="Times New Roman"/>
    </w:rPr>
  </w:style>
  <w:style w:type="paragraph" w:styleId="ac">
    <w:name w:val="header"/>
    <w:basedOn w:val="a2"/>
    <w:link w:val="ad"/>
    <w:uiPriority w:val="99"/>
    <w:unhideWhenUsed/>
    <w:rsid w:val="00B10AAB"/>
    <w:pPr>
      <w:tabs>
        <w:tab w:val="center" w:pos="4153"/>
        <w:tab w:val="right" w:pos="8306"/>
      </w:tabs>
    </w:pPr>
    <w:rPr>
      <w:sz w:val="20"/>
      <w:szCs w:val="20"/>
    </w:rPr>
  </w:style>
  <w:style w:type="character" w:customStyle="1" w:styleId="ad">
    <w:name w:val="頁首 字元"/>
    <w:basedOn w:val="a3"/>
    <w:link w:val="ac"/>
    <w:uiPriority w:val="99"/>
    <w:rsid w:val="00B10AAB"/>
    <w:rPr>
      <w:rFonts w:ascii="標楷體" w:hAnsi="標楷體" w:cs="Times New Roman"/>
      <w:sz w:val="20"/>
      <w:szCs w:val="20"/>
    </w:rPr>
  </w:style>
  <w:style w:type="paragraph" w:styleId="ae">
    <w:name w:val="footer"/>
    <w:basedOn w:val="a2"/>
    <w:link w:val="af"/>
    <w:uiPriority w:val="99"/>
    <w:unhideWhenUsed/>
    <w:rsid w:val="00B10AAB"/>
    <w:pPr>
      <w:tabs>
        <w:tab w:val="center" w:pos="4153"/>
        <w:tab w:val="right" w:pos="8306"/>
      </w:tabs>
    </w:pPr>
    <w:rPr>
      <w:sz w:val="20"/>
      <w:szCs w:val="20"/>
    </w:rPr>
  </w:style>
  <w:style w:type="character" w:customStyle="1" w:styleId="af">
    <w:name w:val="頁尾 字元"/>
    <w:basedOn w:val="a3"/>
    <w:link w:val="ae"/>
    <w:uiPriority w:val="99"/>
    <w:rsid w:val="00B10AAB"/>
    <w:rPr>
      <w:rFonts w:ascii="標楷體" w:hAnsi="標楷體" w:cs="Times New Roman"/>
      <w:sz w:val="20"/>
      <w:szCs w:val="20"/>
    </w:rPr>
  </w:style>
  <w:style w:type="character" w:styleId="af0">
    <w:name w:val="annotation reference"/>
    <w:basedOn w:val="a3"/>
    <w:uiPriority w:val="99"/>
    <w:semiHidden/>
    <w:rsid w:val="00B10AAB"/>
    <w:rPr>
      <w:sz w:val="18"/>
      <w:szCs w:val="18"/>
    </w:rPr>
  </w:style>
  <w:style w:type="character" w:styleId="af1">
    <w:name w:val="page number"/>
    <w:basedOn w:val="a3"/>
    <w:uiPriority w:val="20"/>
    <w:rsid w:val="00B10AAB"/>
  </w:style>
  <w:style w:type="paragraph" w:styleId="af2">
    <w:name w:val="Body Text Indent"/>
    <w:basedOn w:val="a2"/>
    <w:link w:val="af3"/>
    <w:uiPriority w:val="99"/>
    <w:unhideWhenUsed/>
    <w:rsid w:val="00B10AAB"/>
    <w:pPr>
      <w:widowControl/>
      <w:spacing w:after="120"/>
      <w:ind w:leftChars="200" w:left="480"/>
      <w:jc w:val="both"/>
    </w:pPr>
    <w:rPr>
      <w:rFonts w:cstheme="minorBidi"/>
      <w:szCs w:val="28"/>
    </w:rPr>
  </w:style>
  <w:style w:type="character" w:customStyle="1" w:styleId="af3">
    <w:name w:val="本文縮排 字元"/>
    <w:basedOn w:val="a3"/>
    <w:link w:val="af2"/>
    <w:uiPriority w:val="99"/>
    <w:rsid w:val="00B10AAB"/>
    <w:rPr>
      <w:rFonts w:ascii="標楷體" w:hAnsi="標楷體"/>
      <w:szCs w:val="28"/>
    </w:rPr>
  </w:style>
  <w:style w:type="character" w:styleId="af4">
    <w:name w:val="Hyperlink"/>
    <w:basedOn w:val="a3"/>
    <w:uiPriority w:val="99"/>
    <w:unhideWhenUsed/>
    <w:rsid w:val="00B10AAB"/>
    <w:rPr>
      <w:color w:val="0000FF"/>
      <w:u w:val="single"/>
    </w:rPr>
  </w:style>
  <w:style w:type="paragraph" w:styleId="Web">
    <w:name w:val="Normal (Web)"/>
    <w:basedOn w:val="a2"/>
    <w:uiPriority w:val="99"/>
    <w:semiHidden/>
    <w:unhideWhenUsed/>
    <w:rsid w:val="00B10AAB"/>
    <w:pPr>
      <w:spacing w:before="100" w:beforeAutospacing="1" w:after="100" w:afterAutospacing="1"/>
    </w:pPr>
    <w:rPr>
      <w:rFonts w:ascii="新細明體" w:eastAsia="新細明體" w:hAnsi="新細明體" w:cs="新細明體"/>
      <w:kern w:val="0"/>
    </w:rPr>
  </w:style>
  <w:style w:type="paragraph" w:styleId="af5">
    <w:name w:val="annotation subject"/>
    <w:basedOn w:val="aa"/>
    <w:next w:val="aa"/>
    <w:link w:val="af6"/>
    <w:uiPriority w:val="99"/>
    <w:semiHidden/>
    <w:unhideWhenUsed/>
    <w:rsid w:val="00B10AAB"/>
    <w:rPr>
      <w:b/>
      <w:bCs/>
    </w:rPr>
  </w:style>
  <w:style w:type="character" w:customStyle="1" w:styleId="af6">
    <w:name w:val="註解主旨 字元"/>
    <w:basedOn w:val="ab"/>
    <w:link w:val="af5"/>
    <w:uiPriority w:val="99"/>
    <w:semiHidden/>
    <w:rsid w:val="00B10AAB"/>
    <w:rPr>
      <w:rFonts w:ascii="標楷體" w:hAnsi="標楷體" w:cs="Times New Roman"/>
      <w:b/>
      <w:bCs/>
    </w:rPr>
  </w:style>
  <w:style w:type="paragraph" w:styleId="af7">
    <w:name w:val="Balloon Text"/>
    <w:basedOn w:val="a2"/>
    <w:link w:val="af8"/>
    <w:uiPriority w:val="99"/>
    <w:semiHidden/>
    <w:unhideWhenUsed/>
    <w:rsid w:val="00B10AAB"/>
    <w:rPr>
      <w:rFonts w:asciiTheme="majorHAnsi" w:eastAsiaTheme="majorEastAsia" w:hAnsiTheme="majorHAnsi" w:cstheme="majorBidi"/>
      <w:sz w:val="18"/>
      <w:szCs w:val="18"/>
    </w:rPr>
  </w:style>
  <w:style w:type="character" w:customStyle="1" w:styleId="af8">
    <w:name w:val="註解方塊文字 字元"/>
    <w:basedOn w:val="a3"/>
    <w:link w:val="af7"/>
    <w:uiPriority w:val="99"/>
    <w:semiHidden/>
    <w:rsid w:val="00B10AAB"/>
    <w:rPr>
      <w:rFonts w:asciiTheme="majorHAnsi" w:eastAsiaTheme="majorEastAsia" w:hAnsiTheme="majorHAnsi" w:cstheme="majorBidi"/>
      <w:sz w:val="18"/>
      <w:szCs w:val="18"/>
    </w:rPr>
  </w:style>
  <w:style w:type="table" w:styleId="af9">
    <w:name w:val="Table Grid"/>
    <w:basedOn w:val="a4"/>
    <w:uiPriority w:val="39"/>
    <w:rsid w:val="00B10AAB"/>
    <w:rPr>
      <w:rFonts w:eastAsia="新細明體"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List Paragraph"/>
    <w:basedOn w:val="a2"/>
    <w:uiPriority w:val="99"/>
    <w:qFormat/>
    <w:rsid w:val="00B10AAB"/>
    <w:pPr>
      <w:ind w:leftChars="200" w:left="480"/>
    </w:pPr>
  </w:style>
  <w:style w:type="paragraph" w:customStyle="1" w:styleId="afb">
    <w:name w:val="摘要英文本文"/>
    <w:basedOn w:val="a2"/>
    <w:uiPriority w:val="6"/>
    <w:rsid w:val="00B10AAB"/>
    <w:pPr>
      <w:widowControl/>
      <w:spacing w:line="360" w:lineRule="auto"/>
      <w:jc w:val="both"/>
    </w:pPr>
    <w:rPr>
      <w:rFonts w:cstheme="minorBidi"/>
      <w:szCs w:val="28"/>
    </w:rPr>
  </w:style>
  <w:style w:type="paragraph" w:customStyle="1" w:styleId="a">
    <w:name w:val="附錄一"/>
    <w:basedOn w:val="2"/>
    <w:qFormat/>
    <w:rsid w:val="00B10AAB"/>
    <w:pPr>
      <w:numPr>
        <w:ilvl w:val="0"/>
        <w:numId w:val="16"/>
      </w:numPr>
      <w:tabs>
        <w:tab w:val="num" w:pos="1134"/>
      </w:tabs>
    </w:pPr>
    <w:rPr>
      <w:b w:val="0"/>
      <w:sz w:val="32"/>
    </w:rPr>
  </w:style>
  <w:style w:type="paragraph" w:customStyle="1" w:styleId="afc">
    <w:name w:val="目次摘要附錄"/>
    <w:basedOn w:val="1"/>
    <w:next w:val="a2"/>
    <w:uiPriority w:val="5"/>
    <w:rsid w:val="00B10AAB"/>
    <w:pPr>
      <w:numPr>
        <w:numId w:val="0"/>
      </w:numPr>
      <w:spacing w:before="120" w:beforeAutospacing="0" w:after="120" w:afterAutospacing="0"/>
    </w:pPr>
  </w:style>
  <w:style w:type="paragraph" w:customStyle="1" w:styleId="afd">
    <w:name w:val="圖表置中"/>
    <w:basedOn w:val="a2"/>
    <w:rsid w:val="00B10AAB"/>
    <w:pPr>
      <w:jc w:val="center"/>
    </w:pPr>
    <w:rPr>
      <w:rFonts w:cs="新細明體"/>
      <w:szCs w:val="20"/>
    </w:rPr>
  </w:style>
  <w:style w:type="paragraph" w:customStyle="1" w:styleId="afe">
    <w:name w:val="摘要本文"/>
    <w:basedOn w:val="a2"/>
    <w:uiPriority w:val="6"/>
    <w:rsid w:val="00B10AAB"/>
    <w:pPr>
      <w:widowControl/>
      <w:spacing w:line="360" w:lineRule="auto"/>
      <w:ind w:firstLineChars="200" w:firstLine="560"/>
      <w:jc w:val="both"/>
    </w:pPr>
    <w:rPr>
      <w:rFonts w:cstheme="minorBidi"/>
      <w:szCs w:val="28"/>
    </w:rPr>
  </w:style>
  <w:style w:type="paragraph" w:customStyle="1" w:styleId="aff">
    <w:name w:val="資料來源"/>
    <w:basedOn w:val="a2"/>
    <w:uiPriority w:val="10"/>
    <w:rsid w:val="00B10AAB"/>
    <w:pPr>
      <w:spacing w:beforeLines="50" w:before="180" w:line="360" w:lineRule="auto"/>
      <w:ind w:left="1200" w:hangingChars="500" w:hanging="1200"/>
    </w:pPr>
  </w:style>
  <w:style w:type="paragraph" w:styleId="14">
    <w:name w:val="toc 1"/>
    <w:basedOn w:val="a2"/>
    <w:next w:val="a2"/>
    <w:uiPriority w:val="39"/>
    <w:rsid w:val="00B10AAB"/>
    <w:pPr>
      <w:tabs>
        <w:tab w:val="right" w:leader="dot" w:pos="10348"/>
      </w:tabs>
      <w:spacing w:line="360" w:lineRule="auto"/>
      <w:ind w:left="420" w:rightChars="49" w:right="118" w:hangingChars="150" w:hanging="420"/>
      <w:jc w:val="both"/>
    </w:pPr>
    <w:rPr>
      <w:rFonts w:cstheme="minorBidi"/>
      <w:b/>
      <w:noProof/>
      <w:szCs w:val="28"/>
    </w:rPr>
  </w:style>
  <w:style w:type="paragraph" w:styleId="21">
    <w:name w:val="toc 2"/>
    <w:basedOn w:val="a2"/>
    <w:next w:val="a2"/>
    <w:uiPriority w:val="39"/>
    <w:rsid w:val="00B10AAB"/>
    <w:pPr>
      <w:widowControl/>
      <w:tabs>
        <w:tab w:val="left" w:pos="560"/>
        <w:tab w:val="left" w:pos="1418"/>
        <w:tab w:val="right" w:leader="dot" w:pos="10348"/>
      </w:tabs>
      <w:spacing w:line="360" w:lineRule="auto"/>
      <w:ind w:leftChars="200" w:left="1200" w:rightChars="-10" w:right="-24" w:hangingChars="300" w:hanging="720"/>
      <w:jc w:val="both"/>
    </w:pPr>
    <w:rPr>
      <w:rFonts w:cstheme="minorBidi"/>
      <w:noProof/>
      <w:szCs w:val="28"/>
    </w:rPr>
  </w:style>
  <w:style w:type="paragraph" w:styleId="aff0">
    <w:name w:val="footnote text"/>
    <w:basedOn w:val="a2"/>
    <w:link w:val="aff1"/>
    <w:uiPriority w:val="10"/>
    <w:rsid w:val="00B10AAB"/>
    <w:pPr>
      <w:spacing w:line="360" w:lineRule="auto"/>
      <w:ind w:left="50" w:hangingChars="50" w:hanging="50"/>
    </w:pPr>
    <w:rPr>
      <w:szCs w:val="20"/>
    </w:rPr>
  </w:style>
  <w:style w:type="character" w:customStyle="1" w:styleId="aff1">
    <w:name w:val="註腳文字 字元"/>
    <w:basedOn w:val="a3"/>
    <w:link w:val="aff0"/>
    <w:uiPriority w:val="10"/>
    <w:rsid w:val="00B10AAB"/>
    <w:rPr>
      <w:rFonts w:ascii="標楷體" w:hAnsi="標楷體" w:cs="Times New Roman"/>
      <w:szCs w:val="20"/>
    </w:rPr>
  </w:style>
  <w:style w:type="paragraph" w:styleId="aff2">
    <w:name w:val="caption"/>
    <w:basedOn w:val="a2"/>
    <w:next w:val="a2"/>
    <w:link w:val="aff3"/>
    <w:qFormat/>
    <w:rsid w:val="00B10AAB"/>
    <w:pPr>
      <w:widowControl/>
      <w:spacing w:beforeLines="50" w:before="180" w:line="360" w:lineRule="auto"/>
      <w:jc w:val="center"/>
    </w:pPr>
    <w:rPr>
      <w:rFonts w:cstheme="minorBidi"/>
      <w:b/>
      <w:szCs w:val="20"/>
    </w:rPr>
  </w:style>
  <w:style w:type="character" w:customStyle="1" w:styleId="aff3">
    <w:name w:val="標號 字元"/>
    <w:link w:val="aff2"/>
    <w:rsid w:val="00B10AAB"/>
    <w:rPr>
      <w:rFonts w:ascii="標楷體" w:hAnsi="標楷體"/>
      <w:b/>
      <w:szCs w:val="20"/>
    </w:rPr>
  </w:style>
  <w:style w:type="paragraph" w:styleId="aff4">
    <w:name w:val="table of figures"/>
    <w:basedOn w:val="a2"/>
    <w:next w:val="a2"/>
    <w:uiPriority w:val="99"/>
    <w:rsid w:val="00B10AAB"/>
    <w:pPr>
      <w:widowControl/>
      <w:tabs>
        <w:tab w:val="right" w:leader="dot" w:pos="8400"/>
      </w:tabs>
      <w:spacing w:line="360" w:lineRule="auto"/>
      <w:ind w:left="1121" w:rightChars="600" w:right="1680" w:hangingChars="400" w:hanging="1121"/>
    </w:pPr>
    <w:rPr>
      <w:b/>
      <w:smallCaps/>
      <w:noProof/>
      <w:szCs w:val="20"/>
      <w:lang w:val="x-none"/>
    </w:rPr>
  </w:style>
  <w:style w:type="paragraph" w:styleId="aff5">
    <w:name w:val="Document Map"/>
    <w:basedOn w:val="a2"/>
    <w:link w:val="aff6"/>
    <w:uiPriority w:val="99"/>
    <w:semiHidden/>
    <w:unhideWhenUsed/>
    <w:rsid w:val="00B10AAB"/>
    <w:rPr>
      <w:rFonts w:ascii="新細明體" w:eastAsia="新細明體"/>
      <w:sz w:val="18"/>
      <w:szCs w:val="18"/>
    </w:rPr>
  </w:style>
  <w:style w:type="character" w:customStyle="1" w:styleId="aff6">
    <w:name w:val="文件引導模式 字元"/>
    <w:basedOn w:val="a3"/>
    <w:link w:val="aff5"/>
    <w:uiPriority w:val="99"/>
    <w:semiHidden/>
    <w:rsid w:val="00B10AAB"/>
    <w:rPr>
      <w:rFonts w:ascii="新細明體" w:eastAsia="新細明體" w:hAnsi="標楷體" w:cs="Times New Roman"/>
      <w:sz w:val="18"/>
      <w:szCs w:val="18"/>
    </w:rPr>
  </w:style>
  <w:style w:type="paragraph" w:customStyle="1" w:styleId="aff7">
    <w:name w:val="全部標題內文"/>
    <w:basedOn w:val="a2"/>
    <w:link w:val="aff8"/>
    <w:qFormat/>
    <w:rsid w:val="00CE2DC5"/>
    <w:pPr>
      <w:overflowPunct w:val="0"/>
      <w:spacing w:afterLines="50" w:after="50" w:line="400" w:lineRule="exact"/>
      <w:ind w:leftChars="800" w:left="800" w:firstLineChars="200" w:firstLine="200"/>
      <w:jc w:val="both"/>
    </w:pPr>
  </w:style>
  <w:style w:type="character" w:customStyle="1" w:styleId="aff8">
    <w:name w:val="全部標題內文 字元"/>
    <w:link w:val="aff7"/>
    <w:rsid w:val="00CE2DC5"/>
    <w:rPr>
      <w:rFonts w:ascii="標楷體" w:hAnsi="標楷體" w:cs="Times New Roman"/>
    </w:rPr>
  </w:style>
  <w:style w:type="paragraph" w:customStyle="1" w:styleId="a1">
    <w:name w:val="附錄    一"/>
    <w:basedOn w:val="a2"/>
    <w:uiPriority w:val="99"/>
    <w:qFormat/>
    <w:rsid w:val="00B10AAB"/>
    <w:pPr>
      <w:numPr>
        <w:numId w:val="15"/>
      </w:numPr>
      <w:tabs>
        <w:tab w:val="left" w:pos="120"/>
      </w:tabs>
      <w:spacing w:before="50" w:after="50" w:line="360" w:lineRule="auto"/>
    </w:pPr>
  </w:style>
  <w:style w:type="paragraph" w:customStyle="1" w:styleId="aff9">
    <w:name w:val="摘要目次"/>
    <w:basedOn w:val="1"/>
    <w:next w:val="a2"/>
    <w:uiPriority w:val="99"/>
    <w:rsid w:val="00B10AAB"/>
    <w:pPr>
      <w:numPr>
        <w:numId w:val="0"/>
      </w:numPr>
      <w:spacing w:before="600" w:beforeAutospacing="0"/>
    </w:pPr>
    <w:rPr>
      <w:bCs/>
      <w:snapToGrid/>
    </w:rPr>
  </w:style>
  <w:style w:type="paragraph" w:customStyle="1" w:styleId="10">
    <w:name w:val="標題10"/>
    <w:basedOn w:val="a2"/>
    <w:qFormat/>
    <w:rsid w:val="00B10AAB"/>
    <w:pPr>
      <w:numPr>
        <w:numId w:val="21"/>
      </w:numPr>
      <w:spacing w:line="360" w:lineRule="auto"/>
    </w:pPr>
  </w:style>
  <w:style w:type="paragraph" w:styleId="affa">
    <w:name w:val="Note Heading"/>
    <w:basedOn w:val="1"/>
    <w:next w:val="a2"/>
    <w:link w:val="affb"/>
    <w:uiPriority w:val="99"/>
    <w:unhideWhenUsed/>
    <w:rsid w:val="00B10AAB"/>
    <w:pPr>
      <w:numPr>
        <w:numId w:val="0"/>
      </w:numPr>
    </w:pPr>
    <w:rPr>
      <w:b w:val="0"/>
      <w:snapToGrid/>
      <w:sz w:val="36"/>
    </w:rPr>
  </w:style>
  <w:style w:type="character" w:customStyle="1" w:styleId="affb">
    <w:name w:val="註釋標題 字元"/>
    <w:basedOn w:val="a3"/>
    <w:link w:val="affa"/>
    <w:uiPriority w:val="99"/>
    <w:rsid w:val="00B10AAB"/>
    <w:rPr>
      <w:rFonts w:ascii="標楷體" w:hAnsi="標楷體" w:cs="Times New Roman"/>
      <w:color w:val="000000"/>
      <w:w w:val="0"/>
      <w:kern w:val="0"/>
      <w:sz w:val="36"/>
      <w:szCs w:val="36"/>
      <w:lang w:val="x-none"/>
    </w:rPr>
  </w:style>
  <w:style w:type="paragraph" w:styleId="affc">
    <w:name w:val="Closing"/>
    <w:basedOn w:val="a2"/>
    <w:link w:val="affd"/>
    <w:uiPriority w:val="99"/>
    <w:unhideWhenUsed/>
    <w:rsid w:val="00B10AAB"/>
    <w:pPr>
      <w:ind w:leftChars="1800" w:left="100"/>
    </w:pPr>
    <w:rPr>
      <w:b/>
      <w:snapToGrid w:val="0"/>
      <w:color w:val="000000"/>
      <w:w w:val="0"/>
      <w:kern w:val="0"/>
      <w:sz w:val="36"/>
      <w:szCs w:val="36"/>
      <w:lang w:val="x-none"/>
    </w:rPr>
  </w:style>
  <w:style w:type="character" w:customStyle="1" w:styleId="affd">
    <w:name w:val="結語 字元"/>
    <w:basedOn w:val="a3"/>
    <w:link w:val="affc"/>
    <w:uiPriority w:val="99"/>
    <w:rsid w:val="00B10AAB"/>
    <w:rPr>
      <w:rFonts w:ascii="標楷體" w:hAnsi="標楷體" w:cs="Times New Roman"/>
      <w:b/>
      <w:snapToGrid w:val="0"/>
      <w:color w:val="000000"/>
      <w:w w:val="0"/>
      <w:kern w:val="0"/>
      <w:sz w:val="36"/>
      <w:szCs w:val="36"/>
      <w:lang w:val="x-none"/>
    </w:rPr>
  </w:style>
  <w:style w:type="paragraph" w:styleId="affe">
    <w:name w:val="Revision"/>
    <w:hidden/>
    <w:uiPriority w:val="99"/>
    <w:semiHidden/>
    <w:rsid w:val="008C0714"/>
    <w:rPr>
      <w:rFonts w:ascii="Times New Roman" w:hAnsi="Times New Roman" w:cs="Times New Roman"/>
      <w:sz w:val="28"/>
    </w:rPr>
  </w:style>
  <w:style w:type="paragraph" w:customStyle="1" w:styleId="afff">
    <w:name w:val="表內文"/>
    <w:basedOn w:val="a2"/>
    <w:uiPriority w:val="5"/>
    <w:rsid w:val="00B10AAB"/>
    <w:pPr>
      <w:spacing w:line="400" w:lineRule="exact"/>
    </w:pPr>
  </w:style>
  <w:style w:type="table" w:customStyle="1" w:styleId="15">
    <w:name w:val="表格格線1"/>
    <w:basedOn w:val="a4"/>
    <w:next w:val="af9"/>
    <w:uiPriority w:val="59"/>
    <w:rsid w:val="00B10AAB"/>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0">
    <w:name w:val="TOC Heading"/>
    <w:basedOn w:val="1"/>
    <w:next w:val="a2"/>
    <w:uiPriority w:val="39"/>
    <w:unhideWhenUsed/>
    <w:qFormat/>
    <w:rsid w:val="00B10AAB"/>
    <w:pPr>
      <w:keepNext/>
      <w:keepLines/>
      <w:numPr>
        <w:numId w:val="0"/>
      </w:numPr>
      <w:overflowPunct/>
      <w:snapToGrid/>
      <w:spacing w:before="240" w:beforeAutospacing="0" w:after="0" w:afterAutospacing="0" w:line="259" w:lineRule="auto"/>
      <w:jc w:val="left"/>
      <w:outlineLvl w:val="9"/>
    </w:pPr>
    <w:rPr>
      <w:rFonts w:asciiTheme="majorHAnsi" w:eastAsiaTheme="majorEastAsia" w:hAnsiTheme="majorHAnsi" w:cstheme="majorBidi"/>
      <w:b w:val="0"/>
      <w:snapToGrid/>
      <w:color w:val="365F91" w:themeColor="accent1" w:themeShade="BF"/>
      <w:w w:val="100"/>
      <w:sz w:val="32"/>
      <w:szCs w:val="32"/>
      <w:lang w:val="en-US"/>
    </w:rPr>
  </w:style>
  <w:style w:type="paragraph" w:styleId="31">
    <w:name w:val="toc 3"/>
    <w:basedOn w:val="a2"/>
    <w:next w:val="a2"/>
    <w:autoRedefine/>
    <w:uiPriority w:val="39"/>
    <w:unhideWhenUsed/>
    <w:rsid w:val="00B10AAB"/>
    <w:pPr>
      <w:widowControl/>
      <w:adjustRightInd/>
      <w:snapToGrid/>
      <w:spacing w:after="100" w:line="259" w:lineRule="auto"/>
      <w:ind w:left="440"/>
    </w:pPr>
    <w:rPr>
      <w:rFonts w:asciiTheme="minorHAnsi" w:eastAsiaTheme="minorEastAsia" w:hAnsiTheme="minorHAnsi"/>
      <w:kern w:val="0"/>
      <w:sz w:val="22"/>
      <w:szCs w:val="22"/>
    </w:rPr>
  </w:style>
  <w:style w:type="paragraph" w:styleId="91">
    <w:name w:val="toc 9"/>
    <w:basedOn w:val="a2"/>
    <w:next w:val="a2"/>
    <w:autoRedefine/>
    <w:uiPriority w:val="39"/>
    <w:semiHidden/>
    <w:unhideWhenUsed/>
    <w:rsid w:val="00B10AAB"/>
    <w:pPr>
      <w:ind w:leftChars="1600" w:left="3840"/>
    </w:pPr>
  </w:style>
  <w:style w:type="character" w:styleId="afff1">
    <w:name w:val="FollowedHyperlink"/>
    <w:basedOn w:val="a3"/>
    <w:uiPriority w:val="99"/>
    <w:semiHidden/>
    <w:unhideWhenUsed/>
    <w:rsid w:val="00B10AAB"/>
    <w:rPr>
      <w:color w:val="954F72"/>
      <w:u w:val="single"/>
    </w:rPr>
  </w:style>
  <w:style w:type="character" w:styleId="afff2">
    <w:name w:val="Placeholder Text"/>
    <w:basedOn w:val="a3"/>
    <w:uiPriority w:val="99"/>
    <w:semiHidden/>
    <w:rsid w:val="00B10AAB"/>
    <w:rPr>
      <w:color w:val="808080"/>
    </w:rPr>
  </w:style>
  <w:style w:type="paragraph" w:customStyle="1" w:styleId="afff3">
    <w:name w:val="項"/>
    <w:basedOn w:val="aff7"/>
    <w:rsid w:val="009668CC"/>
    <w:pPr>
      <w:ind w:leftChars="590" w:left="590"/>
    </w:pPr>
  </w:style>
  <w:style w:type="paragraph" w:customStyle="1" w:styleId="afff4">
    <w:name w:val="本文編號一"/>
    <w:basedOn w:val="afff3"/>
    <w:rsid w:val="00B10AAB"/>
  </w:style>
  <w:style w:type="paragraph" w:customStyle="1" w:styleId="afff5">
    <w:name w:val="表文"/>
    <w:rsid w:val="0070295A"/>
    <w:rPr>
      <w:rFonts w:ascii="Times New Roman" w:hAnsi="Times New Roman" w:cs="Times New Roman"/>
      <w:kern w:val="0"/>
      <w:szCs w:val="20"/>
    </w:rPr>
  </w:style>
  <w:style w:type="paragraph" w:styleId="afff6">
    <w:name w:val="No Spacing"/>
    <w:link w:val="afff7"/>
    <w:uiPriority w:val="1"/>
    <w:qFormat/>
    <w:rsid w:val="005E30BC"/>
    <w:rPr>
      <w:rFonts w:asciiTheme="minorHAnsi" w:eastAsiaTheme="minorEastAsia" w:hAnsiTheme="minorHAnsi"/>
      <w:kern w:val="0"/>
      <w:sz w:val="22"/>
      <w:szCs w:val="22"/>
    </w:rPr>
  </w:style>
  <w:style w:type="character" w:customStyle="1" w:styleId="afff7">
    <w:name w:val="無間距 字元"/>
    <w:basedOn w:val="a3"/>
    <w:link w:val="afff6"/>
    <w:uiPriority w:val="1"/>
    <w:rsid w:val="005E30BC"/>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672">
      <w:bodyDiv w:val="1"/>
      <w:marLeft w:val="0"/>
      <w:marRight w:val="0"/>
      <w:marTop w:val="0"/>
      <w:marBottom w:val="0"/>
      <w:divBdr>
        <w:top w:val="none" w:sz="0" w:space="0" w:color="auto"/>
        <w:left w:val="none" w:sz="0" w:space="0" w:color="auto"/>
        <w:bottom w:val="none" w:sz="0" w:space="0" w:color="auto"/>
        <w:right w:val="none" w:sz="0" w:space="0" w:color="auto"/>
      </w:divBdr>
    </w:div>
    <w:div w:id="154347487">
      <w:bodyDiv w:val="1"/>
      <w:marLeft w:val="0"/>
      <w:marRight w:val="0"/>
      <w:marTop w:val="0"/>
      <w:marBottom w:val="0"/>
      <w:divBdr>
        <w:top w:val="none" w:sz="0" w:space="0" w:color="auto"/>
        <w:left w:val="none" w:sz="0" w:space="0" w:color="auto"/>
        <w:bottom w:val="none" w:sz="0" w:space="0" w:color="auto"/>
        <w:right w:val="none" w:sz="0" w:space="0" w:color="auto"/>
      </w:divBdr>
    </w:div>
    <w:div w:id="273169008">
      <w:bodyDiv w:val="1"/>
      <w:marLeft w:val="0"/>
      <w:marRight w:val="0"/>
      <w:marTop w:val="0"/>
      <w:marBottom w:val="0"/>
      <w:divBdr>
        <w:top w:val="none" w:sz="0" w:space="0" w:color="auto"/>
        <w:left w:val="none" w:sz="0" w:space="0" w:color="auto"/>
        <w:bottom w:val="none" w:sz="0" w:space="0" w:color="auto"/>
        <w:right w:val="none" w:sz="0" w:space="0" w:color="auto"/>
      </w:divBdr>
    </w:div>
    <w:div w:id="379209018">
      <w:bodyDiv w:val="1"/>
      <w:marLeft w:val="0"/>
      <w:marRight w:val="0"/>
      <w:marTop w:val="0"/>
      <w:marBottom w:val="0"/>
      <w:divBdr>
        <w:top w:val="none" w:sz="0" w:space="0" w:color="auto"/>
        <w:left w:val="none" w:sz="0" w:space="0" w:color="auto"/>
        <w:bottom w:val="none" w:sz="0" w:space="0" w:color="auto"/>
        <w:right w:val="none" w:sz="0" w:space="0" w:color="auto"/>
      </w:divBdr>
    </w:div>
    <w:div w:id="619411412">
      <w:bodyDiv w:val="1"/>
      <w:marLeft w:val="0"/>
      <w:marRight w:val="0"/>
      <w:marTop w:val="0"/>
      <w:marBottom w:val="0"/>
      <w:divBdr>
        <w:top w:val="none" w:sz="0" w:space="0" w:color="auto"/>
        <w:left w:val="none" w:sz="0" w:space="0" w:color="auto"/>
        <w:bottom w:val="none" w:sz="0" w:space="0" w:color="auto"/>
        <w:right w:val="none" w:sz="0" w:space="0" w:color="auto"/>
      </w:divBdr>
    </w:div>
    <w:div w:id="1060636595">
      <w:bodyDiv w:val="1"/>
      <w:marLeft w:val="0"/>
      <w:marRight w:val="0"/>
      <w:marTop w:val="0"/>
      <w:marBottom w:val="0"/>
      <w:divBdr>
        <w:top w:val="none" w:sz="0" w:space="0" w:color="auto"/>
        <w:left w:val="none" w:sz="0" w:space="0" w:color="auto"/>
        <w:bottom w:val="none" w:sz="0" w:space="0" w:color="auto"/>
        <w:right w:val="none" w:sz="0" w:space="0" w:color="auto"/>
      </w:divBdr>
    </w:div>
    <w:div w:id="1201238398">
      <w:bodyDiv w:val="1"/>
      <w:marLeft w:val="0"/>
      <w:marRight w:val="0"/>
      <w:marTop w:val="0"/>
      <w:marBottom w:val="0"/>
      <w:divBdr>
        <w:top w:val="none" w:sz="0" w:space="0" w:color="auto"/>
        <w:left w:val="none" w:sz="0" w:space="0" w:color="auto"/>
        <w:bottom w:val="none" w:sz="0" w:space="0" w:color="auto"/>
        <w:right w:val="none" w:sz="0" w:space="0" w:color="auto"/>
      </w:divBdr>
    </w:div>
    <w:div w:id="1208181595">
      <w:bodyDiv w:val="1"/>
      <w:marLeft w:val="0"/>
      <w:marRight w:val="0"/>
      <w:marTop w:val="0"/>
      <w:marBottom w:val="0"/>
      <w:divBdr>
        <w:top w:val="none" w:sz="0" w:space="0" w:color="auto"/>
        <w:left w:val="none" w:sz="0" w:space="0" w:color="auto"/>
        <w:bottom w:val="none" w:sz="0" w:space="0" w:color="auto"/>
        <w:right w:val="none" w:sz="0" w:space="0" w:color="auto"/>
      </w:divBdr>
    </w:div>
    <w:div w:id="1267733888">
      <w:bodyDiv w:val="1"/>
      <w:marLeft w:val="0"/>
      <w:marRight w:val="0"/>
      <w:marTop w:val="0"/>
      <w:marBottom w:val="0"/>
      <w:divBdr>
        <w:top w:val="none" w:sz="0" w:space="0" w:color="auto"/>
        <w:left w:val="none" w:sz="0" w:space="0" w:color="auto"/>
        <w:bottom w:val="none" w:sz="0" w:space="0" w:color="auto"/>
        <w:right w:val="none" w:sz="0" w:space="0" w:color="auto"/>
      </w:divBdr>
    </w:div>
    <w:div w:id="1315376628">
      <w:bodyDiv w:val="1"/>
      <w:marLeft w:val="0"/>
      <w:marRight w:val="0"/>
      <w:marTop w:val="0"/>
      <w:marBottom w:val="0"/>
      <w:divBdr>
        <w:top w:val="none" w:sz="0" w:space="0" w:color="auto"/>
        <w:left w:val="none" w:sz="0" w:space="0" w:color="auto"/>
        <w:bottom w:val="none" w:sz="0" w:space="0" w:color="auto"/>
        <w:right w:val="none" w:sz="0" w:space="0" w:color="auto"/>
      </w:divBdr>
    </w:div>
    <w:div w:id="1410421122">
      <w:bodyDiv w:val="1"/>
      <w:marLeft w:val="0"/>
      <w:marRight w:val="0"/>
      <w:marTop w:val="0"/>
      <w:marBottom w:val="0"/>
      <w:divBdr>
        <w:top w:val="none" w:sz="0" w:space="0" w:color="auto"/>
        <w:left w:val="none" w:sz="0" w:space="0" w:color="auto"/>
        <w:bottom w:val="none" w:sz="0" w:space="0" w:color="auto"/>
        <w:right w:val="none" w:sz="0" w:space="0" w:color="auto"/>
      </w:divBdr>
    </w:div>
    <w:div w:id="1439136947">
      <w:bodyDiv w:val="1"/>
      <w:marLeft w:val="0"/>
      <w:marRight w:val="0"/>
      <w:marTop w:val="0"/>
      <w:marBottom w:val="0"/>
      <w:divBdr>
        <w:top w:val="none" w:sz="0" w:space="0" w:color="auto"/>
        <w:left w:val="none" w:sz="0" w:space="0" w:color="auto"/>
        <w:bottom w:val="none" w:sz="0" w:space="0" w:color="auto"/>
        <w:right w:val="none" w:sz="0" w:space="0" w:color="auto"/>
      </w:divBdr>
    </w:div>
    <w:div w:id="1919822304">
      <w:bodyDiv w:val="1"/>
      <w:marLeft w:val="0"/>
      <w:marRight w:val="0"/>
      <w:marTop w:val="0"/>
      <w:marBottom w:val="0"/>
      <w:divBdr>
        <w:top w:val="none" w:sz="0" w:space="0" w:color="auto"/>
        <w:left w:val="none" w:sz="0" w:space="0" w:color="auto"/>
        <w:bottom w:val="none" w:sz="0" w:space="0" w:color="auto"/>
        <w:right w:val="none" w:sz="0" w:space="0" w:color="auto"/>
      </w:divBdr>
    </w:div>
    <w:div w:id="213833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2.emf"/><Relationship Id="rId7" Type="http://schemas.openxmlformats.org/officeDocument/2006/relationships/footnotes" Target="footnotes.xml"/><Relationship Id="rId12" Type="http://schemas.openxmlformats.org/officeDocument/2006/relationships/hyperlink" Target="https://wr.wra.gov.tw/WaterRegion/" TargetMode="Externa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2FA26A-1B75-4B5D-9056-DFC0D63E1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335</Words>
  <Characters>53216</Characters>
  <Application>Microsoft Office Word</Application>
  <DocSecurity>0</DocSecurity>
  <Lines>443</Lines>
  <Paragraphs>124</Paragraphs>
  <ScaleCrop>false</ScaleCrop>
  <Company>WRA</Company>
  <LinksUpToDate>false</LinksUpToDate>
  <CharactersWithSpaces>62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水利行政組二科陳志忠</dc:creator>
  <cp:lastModifiedBy>貞文 Queenie</cp:lastModifiedBy>
  <cp:revision>2</cp:revision>
  <cp:lastPrinted>2018-03-31T02:53:00Z</cp:lastPrinted>
  <dcterms:created xsi:type="dcterms:W3CDTF">2018-03-31T06:01:00Z</dcterms:created>
  <dcterms:modified xsi:type="dcterms:W3CDTF">2018-03-31T06:01:00Z</dcterms:modified>
</cp:coreProperties>
</file>